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F3AE77" w14:textId="77777777" w:rsidR="005610FF" w:rsidRPr="00606D50" w:rsidRDefault="005610FF" w:rsidP="005F11A4">
      <w:pPr>
        <w:spacing w:before="0"/>
        <w:rPr>
          <w:rFonts w:cstheme="majorHAnsi"/>
          <w:color w:val="000000" w:themeColor="text1"/>
          <w:lang w:val="en-US"/>
        </w:rPr>
      </w:pPr>
    </w:p>
    <w:p w14:paraId="26B49D75" w14:textId="77777777" w:rsidR="005610FF" w:rsidRPr="00606D50" w:rsidRDefault="005610FF" w:rsidP="005F11A4">
      <w:pPr>
        <w:spacing w:before="0"/>
        <w:ind w:firstLine="0"/>
        <w:rPr>
          <w:rFonts w:cstheme="majorHAnsi"/>
          <w:b/>
          <w:color w:val="000000" w:themeColor="text1"/>
          <w:sz w:val="1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61"/>
        <w:gridCol w:w="7512"/>
      </w:tblGrid>
      <w:tr w:rsidR="00550A14" w14:paraId="216C12ED" w14:textId="77777777" w:rsidTr="00C54A60">
        <w:tc>
          <w:tcPr>
            <w:tcW w:w="3261" w:type="dxa"/>
          </w:tcPr>
          <w:p w14:paraId="3D0DC4B1" w14:textId="4284978E" w:rsidR="00122F14" w:rsidRPr="00512C92" w:rsidRDefault="0091308E" w:rsidP="005F11A4">
            <w:pPr>
              <w:ind w:firstLine="0"/>
              <w:jc w:val="center"/>
              <w:rPr>
                <w:b/>
                <w:color w:val="000000" w:themeColor="text1"/>
                <w:sz w:val="34"/>
                <w:szCs w:val="28"/>
                <w:lang w:val="en-US"/>
              </w:rPr>
            </w:pPr>
            <w:r w:rsidRPr="00512C92">
              <w:rPr>
                <w:b/>
                <w:color w:val="000000" w:themeColor="text1"/>
                <w:sz w:val="34"/>
                <w:szCs w:val="28"/>
                <w:lang w:val="en-US"/>
              </w:rPr>
              <w:t>BÀI KIỂM TRA</w:t>
            </w:r>
          </w:p>
          <w:p w14:paraId="4E1B71FA" w14:textId="57E897CB" w:rsidR="0091308E" w:rsidRPr="00512C92" w:rsidRDefault="0091308E" w:rsidP="005F11A4">
            <w:pPr>
              <w:ind w:firstLine="0"/>
              <w:jc w:val="center"/>
              <w:rPr>
                <w:b/>
                <w:color w:val="000000" w:themeColor="text1"/>
                <w:sz w:val="34"/>
                <w:szCs w:val="28"/>
                <w:lang w:val="en-US"/>
              </w:rPr>
            </w:pPr>
            <w:r w:rsidRPr="00512C92">
              <w:rPr>
                <w:b/>
                <w:color w:val="000000" w:themeColor="text1"/>
                <w:sz w:val="34"/>
                <w:szCs w:val="28"/>
                <w:lang w:val="en-US"/>
              </w:rPr>
              <w:t>GIỮA HỌC KỲ I</w:t>
            </w:r>
          </w:p>
          <w:p w14:paraId="23F3EA38" w14:textId="543F8DB2" w:rsidR="00550A14" w:rsidRPr="004608B9" w:rsidRDefault="00122F14" w:rsidP="005F11A4">
            <w:pPr>
              <w:ind w:firstLine="0"/>
              <w:jc w:val="center"/>
              <w:rPr>
                <w:i/>
                <w:color w:val="000000" w:themeColor="text1"/>
              </w:rPr>
            </w:pPr>
            <w:r>
              <w:rPr>
                <w:b/>
                <w:color w:val="000000" w:themeColor="text1"/>
              </w:rPr>
              <w:t>________________________</w:t>
            </w:r>
            <w:r w:rsidRPr="00B71413">
              <w:rPr>
                <w:i/>
                <w:color w:val="000000" w:themeColor="text1"/>
                <w:sz w:val="26"/>
                <w:szCs w:val="20"/>
              </w:rPr>
              <w:t>Đề thi gồm: 04 trang</w:t>
            </w:r>
          </w:p>
        </w:tc>
        <w:tc>
          <w:tcPr>
            <w:tcW w:w="7512" w:type="dxa"/>
          </w:tcPr>
          <w:p w14:paraId="5F6D33AB" w14:textId="14B480F8" w:rsidR="00550A14" w:rsidRPr="00512C92" w:rsidRDefault="00550A14" w:rsidP="005F11A4">
            <w:pPr>
              <w:ind w:firstLine="0"/>
              <w:jc w:val="center"/>
              <w:rPr>
                <w:b/>
                <w:color w:val="000000" w:themeColor="text1"/>
                <w:sz w:val="26"/>
                <w:szCs w:val="20"/>
                <w:lang w:val="en-US"/>
              </w:rPr>
            </w:pPr>
            <w:r w:rsidRPr="002F745D">
              <w:rPr>
                <w:b/>
                <w:color w:val="000000" w:themeColor="text1"/>
                <w:sz w:val="28"/>
                <w:szCs w:val="16"/>
              </w:rPr>
              <w:t xml:space="preserve">ĐỀ </w:t>
            </w:r>
            <w:r w:rsidR="002F745D" w:rsidRPr="00512C92">
              <w:rPr>
                <w:b/>
                <w:color w:val="000000" w:themeColor="text1"/>
                <w:sz w:val="32"/>
                <w:szCs w:val="20"/>
                <w:lang w:val="en-US"/>
              </w:rPr>
              <w:t>KHẢO SÁT CHẤT LƯỢNG GIỮA</w:t>
            </w:r>
            <w:r w:rsidRPr="00512C92">
              <w:rPr>
                <w:b/>
                <w:color w:val="000000" w:themeColor="text1"/>
                <w:sz w:val="32"/>
                <w:szCs w:val="20"/>
              </w:rPr>
              <w:t xml:space="preserve"> H</w:t>
            </w:r>
            <w:r w:rsidRPr="00512C92">
              <w:rPr>
                <w:b/>
                <w:color w:val="000000" w:themeColor="text1"/>
                <w:sz w:val="32"/>
                <w:szCs w:val="20"/>
                <w:lang w:val="en-US"/>
              </w:rPr>
              <w:t>ỌC KỲ I</w:t>
            </w:r>
            <w:r w:rsidR="00C54A60" w:rsidRPr="00512C92">
              <w:rPr>
                <w:b/>
                <w:color w:val="000000" w:themeColor="text1"/>
                <w:sz w:val="32"/>
                <w:szCs w:val="20"/>
                <w:lang w:val="en-US"/>
              </w:rPr>
              <w:t xml:space="preserve"> </w:t>
            </w:r>
          </w:p>
          <w:p w14:paraId="20D4956A" w14:textId="1146F09D" w:rsidR="002F745D" w:rsidRPr="00512C92" w:rsidRDefault="002F745D" w:rsidP="005F11A4">
            <w:pPr>
              <w:ind w:firstLine="0"/>
              <w:jc w:val="center"/>
              <w:rPr>
                <w:b/>
                <w:color w:val="000000" w:themeColor="text1"/>
                <w:sz w:val="34"/>
                <w:szCs w:val="28"/>
                <w:lang w:val="en-US"/>
              </w:rPr>
            </w:pPr>
            <w:r w:rsidRPr="00512C92">
              <w:rPr>
                <w:b/>
                <w:color w:val="000000" w:themeColor="text1"/>
                <w:sz w:val="34"/>
                <w:szCs w:val="28"/>
                <w:lang w:val="en-US"/>
              </w:rPr>
              <w:t>Bài thi: Khoa học Tự nhiên</w:t>
            </w:r>
          </w:p>
          <w:p w14:paraId="7B641257" w14:textId="7B945109" w:rsidR="00550A14" w:rsidRPr="00512C92" w:rsidRDefault="002F745D" w:rsidP="005F11A4">
            <w:pPr>
              <w:ind w:firstLine="0"/>
              <w:jc w:val="center"/>
              <w:rPr>
                <w:b/>
                <w:color w:val="000000" w:themeColor="text1"/>
                <w:sz w:val="34"/>
                <w:szCs w:val="28"/>
                <w:lang w:val="en-US"/>
              </w:rPr>
            </w:pPr>
            <w:r w:rsidRPr="00512C92">
              <w:rPr>
                <w:b/>
                <w:color w:val="000000" w:themeColor="text1"/>
                <w:sz w:val="34"/>
                <w:szCs w:val="28"/>
                <w:lang w:val="en-US"/>
              </w:rPr>
              <w:t xml:space="preserve">Môn: </w:t>
            </w:r>
            <w:r w:rsidR="00996443" w:rsidRPr="00512C92">
              <w:rPr>
                <w:b/>
                <w:color w:val="000000" w:themeColor="text1"/>
                <w:sz w:val="34"/>
                <w:szCs w:val="28"/>
                <w:lang w:val="en-US"/>
              </w:rPr>
              <w:t>VẬT LÝ 1</w:t>
            </w:r>
            <w:r w:rsidR="009E03D0" w:rsidRPr="00512C92">
              <w:rPr>
                <w:b/>
                <w:color w:val="000000" w:themeColor="text1"/>
                <w:sz w:val="34"/>
                <w:szCs w:val="28"/>
                <w:lang w:val="en-US"/>
              </w:rPr>
              <w:t>0</w:t>
            </w:r>
          </w:p>
          <w:p w14:paraId="2FD1DF30" w14:textId="77777777" w:rsidR="00550A14" w:rsidRPr="004608B9" w:rsidRDefault="00550A14" w:rsidP="005F11A4">
            <w:pPr>
              <w:ind w:firstLine="0"/>
              <w:jc w:val="center"/>
              <w:rPr>
                <w:i/>
                <w:color w:val="000000" w:themeColor="text1"/>
              </w:rPr>
            </w:pPr>
            <w:r w:rsidRPr="00996443">
              <w:rPr>
                <w:i/>
                <w:color w:val="000000" w:themeColor="text1"/>
                <w:sz w:val="28"/>
                <w:szCs w:val="28"/>
              </w:rPr>
              <w:t>Thời gian làm bài: 50 phút không kể thời gian phát đề</w:t>
            </w:r>
          </w:p>
        </w:tc>
      </w:tr>
    </w:tbl>
    <w:p w14:paraId="4A1ECEF3" w14:textId="77777777" w:rsidR="00550A14" w:rsidRDefault="00550A14" w:rsidP="005F11A4">
      <w:pPr>
        <w:spacing w:before="0"/>
        <w:ind w:firstLine="0"/>
        <w:rPr>
          <w:b/>
          <w:color w:val="000000" w:themeColor="text1"/>
          <w:sz w:val="1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gridCol w:w="2116"/>
      </w:tblGrid>
      <w:tr w:rsidR="00550A14" w14:paraId="1D7BDD19" w14:textId="77777777" w:rsidTr="00EA594B">
        <w:tc>
          <w:tcPr>
            <w:tcW w:w="8647" w:type="dxa"/>
            <w:tcBorders>
              <w:right w:val="single" w:sz="6" w:space="0" w:color="auto"/>
            </w:tcBorders>
            <w:shd w:val="clear" w:color="auto" w:fill="auto"/>
          </w:tcPr>
          <w:p w14:paraId="1AF60EFE" w14:textId="77777777" w:rsidR="00550A14" w:rsidRDefault="00550A14" w:rsidP="005F11A4">
            <w:pPr>
              <w:ind w:firstLine="0"/>
              <w:rPr>
                <w:b/>
                <w:color w:val="000000" w:themeColor="text1"/>
              </w:rPr>
            </w:pPr>
            <w:r>
              <w:rPr>
                <w:b/>
                <w:color w:val="000000" w:themeColor="text1"/>
              </w:rPr>
              <w:t>Họ và tên thí sinh………………………………………………………</w:t>
            </w:r>
          </w:p>
          <w:p w14:paraId="6CA9E5CF" w14:textId="77777777" w:rsidR="00550A14" w:rsidRPr="00C47034" w:rsidRDefault="00550A14" w:rsidP="005F11A4">
            <w:pPr>
              <w:ind w:firstLine="0"/>
              <w:rPr>
                <w:b/>
                <w:color w:val="000000" w:themeColor="text1"/>
              </w:rPr>
            </w:pPr>
            <w:r>
              <w:rPr>
                <w:b/>
                <w:color w:val="000000" w:themeColor="text1"/>
              </w:rPr>
              <w:t>Số báo danh</w:t>
            </w:r>
          </w:p>
        </w:tc>
        <w:tc>
          <w:tcPr>
            <w:tcW w:w="2116" w:type="dxa"/>
            <w:tcBorders>
              <w:top w:val="single" w:sz="6" w:space="0" w:color="auto"/>
              <w:left w:val="single" w:sz="6" w:space="0" w:color="auto"/>
              <w:bottom w:val="single" w:sz="6" w:space="0" w:color="auto"/>
              <w:right w:val="single" w:sz="6" w:space="0" w:color="auto"/>
            </w:tcBorders>
            <w:shd w:val="clear" w:color="auto" w:fill="auto"/>
            <w:vAlign w:val="center"/>
          </w:tcPr>
          <w:p w14:paraId="4CE2379A" w14:textId="77777777" w:rsidR="00550A14" w:rsidRPr="00CB54FB" w:rsidRDefault="00550A14" w:rsidP="005F11A4">
            <w:pPr>
              <w:ind w:firstLine="0"/>
              <w:jc w:val="center"/>
              <w:rPr>
                <w:b/>
                <w:color w:val="000000" w:themeColor="text1"/>
                <w:sz w:val="28"/>
              </w:rPr>
            </w:pPr>
            <w:r w:rsidRPr="00CB54FB">
              <w:rPr>
                <w:b/>
                <w:color w:val="000000" w:themeColor="text1"/>
                <w:sz w:val="28"/>
              </w:rPr>
              <w:t xml:space="preserve">Mã đề: </w:t>
            </w:r>
            <w:r>
              <w:rPr>
                <w:b/>
                <w:color w:val="000000" w:themeColor="text1"/>
                <w:sz w:val="28"/>
              </w:rPr>
              <w:t>132</w:t>
            </w:r>
          </w:p>
        </w:tc>
      </w:tr>
    </w:tbl>
    <w:p w14:paraId="33DDCCDE" w14:textId="0D090D26" w:rsidR="00550A14" w:rsidRDefault="00550A14" w:rsidP="005F11A4">
      <w:pPr>
        <w:spacing w:before="0"/>
        <w:rPr>
          <w:b/>
          <w:color w:val="FF0000"/>
          <w:sz w:val="12"/>
        </w:rPr>
      </w:pPr>
    </w:p>
    <w:p w14:paraId="4816F1BC" w14:textId="77777777" w:rsidR="00996443" w:rsidRPr="0091308E" w:rsidRDefault="00996443" w:rsidP="005F11A4">
      <w:pPr>
        <w:pBdr>
          <w:top w:val="single" w:sz="4" w:space="1" w:color="auto"/>
          <w:left w:val="single" w:sz="4" w:space="4" w:color="auto"/>
          <w:bottom w:val="single" w:sz="4" w:space="1" w:color="auto"/>
          <w:right w:val="single" w:sz="4" w:space="4" w:color="auto"/>
        </w:pBdr>
        <w:shd w:val="clear" w:color="auto" w:fill="FBE4D5" w:themeFill="accent2" w:themeFillTint="33"/>
        <w:spacing w:before="0"/>
        <w:ind w:firstLine="0"/>
        <w:rPr>
          <w:rFonts w:cstheme="majorHAnsi"/>
          <w:b/>
          <w:color w:val="000000" w:themeColor="text1"/>
          <w:sz w:val="28"/>
          <w:szCs w:val="22"/>
          <w:u w:val="single"/>
          <w:lang w:val="en-US"/>
        </w:rPr>
      </w:pPr>
      <w:r w:rsidRPr="0091308E">
        <w:rPr>
          <w:rFonts w:cstheme="majorHAnsi"/>
          <w:b/>
          <w:color w:val="000000" w:themeColor="text1"/>
          <w:sz w:val="28"/>
          <w:szCs w:val="22"/>
          <w:u w:val="single"/>
          <w:lang w:val="en-US"/>
        </w:rPr>
        <w:t xml:space="preserve">MỤC TIÊU </w:t>
      </w:r>
    </w:p>
    <w:p w14:paraId="4F2C4639" w14:textId="39F0D103" w:rsidR="001E2988" w:rsidRDefault="00996443" w:rsidP="005F11A4">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Cs/>
          <w:i/>
          <w:iCs/>
          <w:color w:val="000000" w:themeColor="text1"/>
          <w:szCs w:val="18"/>
          <w:lang w:val="en-US"/>
        </w:rPr>
      </w:pPr>
      <w:r w:rsidRPr="00B76616">
        <w:rPr>
          <w:rFonts w:ascii="Segoe UI Symbol" w:hAnsi="Segoe UI Symbol" w:cs="Segoe UI Symbol"/>
          <w:bCs/>
          <w:i/>
          <w:iCs/>
          <w:color w:val="000000" w:themeColor="text1"/>
          <w:szCs w:val="18"/>
          <w:lang w:val="en-US"/>
        </w:rPr>
        <w:t>✓</w:t>
      </w:r>
      <w:r>
        <w:rPr>
          <w:rFonts w:ascii="Segoe UI Symbol" w:hAnsi="Segoe UI Symbol" w:cs="Segoe UI Symbol"/>
          <w:bCs/>
          <w:i/>
          <w:iCs/>
          <w:color w:val="000000" w:themeColor="text1"/>
          <w:szCs w:val="18"/>
          <w:lang w:val="en-US"/>
        </w:rPr>
        <w:t xml:space="preserve"> </w:t>
      </w:r>
      <w:r w:rsidRPr="00CB79C6">
        <w:rPr>
          <w:rFonts w:cstheme="majorHAnsi"/>
          <w:bCs/>
          <w:i/>
          <w:iCs/>
          <w:color w:val="000000" w:themeColor="text1"/>
          <w:szCs w:val="18"/>
          <w:lang w:val="en-US"/>
        </w:rPr>
        <w:t xml:space="preserve"> </w:t>
      </w:r>
      <w:r w:rsidR="009E03D0" w:rsidRPr="009E03D0">
        <w:rPr>
          <w:bCs/>
          <w:i/>
          <w:iCs/>
          <w:color w:val="000000" w:themeColor="text1"/>
          <w:szCs w:val="18"/>
          <w:lang w:val="en-US"/>
        </w:rPr>
        <w:t>Ô</w:t>
      </w:r>
      <w:r w:rsidR="009E03D0" w:rsidRPr="009E03D0">
        <w:rPr>
          <w:rFonts w:cstheme="majorHAnsi"/>
          <w:bCs/>
          <w:i/>
          <w:iCs/>
          <w:color w:val="000000" w:themeColor="text1"/>
          <w:szCs w:val="18"/>
          <w:lang w:val="en-US"/>
        </w:rPr>
        <w:t>n t</w:t>
      </w:r>
      <w:r w:rsidR="009E03D0" w:rsidRPr="009E03D0">
        <w:rPr>
          <w:bCs/>
          <w:i/>
          <w:iCs/>
          <w:color w:val="000000" w:themeColor="text1"/>
          <w:szCs w:val="18"/>
          <w:lang w:val="en-US"/>
        </w:rPr>
        <w:t>ậ</w:t>
      </w:r>
      <w:r w:rsidR="009E03D0" w:rsidRPr="009E03D0">
        <w:rPr>
          <w:rFonts w:cstheme="majorHAnsi"/>
          <w:bCs/>
          <w:i/>
          <w:iCs/>
          <w:color w:val="000000" w:themeColor="text1"/>
          <w:szCs w:val="18"/>
          <w:lang w:val="en-US"/>
        </w:rPr>
        <w:t>p l</w:t>
      </w:r>
      <w:r w:rsidR="009E03D0" w:rsidRPr="009E03D0">
        <w:rPr>
          <w:bCs/>
          <w:i/>
          <w:iCs/>
          <w:color w:val="000000" w:themeColor="text1"/>
          <w:szCs w:val="18"/>
          <w:lang w:val="en-US"/>
        </w:rPr>
        <w:t>ý</w:t>
      </w:r>
      <w:r w:rsidR="009E03D0" w:rsidRPr="009E03D0">
        <w:rPr>
          <w:rFonts w:cstheme="majorHAnsi"/>
          <w:bCs/>
          <w:i/>
          <w:iCs/>
          <w:color w:val="000000" w:themeColor="text1"/>
          <w:szCs w:val="18"/>
          <w:lang w:val="en-US"/>
        </w:rPr>
        <w:t xml:space="preserve"> thuy</w:t>
      </w:r>
      <w:r w:rsidR="009E03D0" w:rsidRPr="009E03D0">
        <w:rPr>
          <w:bCs/>
          <w:i/>
          <w:iCs/>
          <w:color w:val="000000" w:themeColor="text1"/>
          <w:szCs w:val="18"/>
          <w:lang w:val="en-US"/>
        </w:rPr>
        <w:t>ế</w:t>
      </w:r>
      <w:r w:rsidR="009E03D0" w:rsidRPr="009E03D0">
        <w:rPr>
          <w:rFonts w:cstheme="majorHAnsi"/>
          <w:bCs/>
          <w:i/>
          <w:iCs/>
          <w:color w:val="000000" w:themeColor="text1"/>
          <w:szCs w:val="18"/>
          <w:lang w:val="en-US"/>
        </w:rPr>
        <w:t>t v</w:t>
      </w:r>
      <w:r w:rsidR="009E03D0" w:rsidRPr="009E03D0">
        <w:rPr>
          <w:bCs/>
          <w:i/>
          <w:iCs/>
          <w:color w:val="000000" w:themeColor="text1"/>
          <w:szCs w:val="18"/>
          <w:lang w:val="en-US"/>
        </w:rPr>
        <w:t>ề</w:t>
      </w:r>
      <w:r w:rsidR="009E03D0" w:rsidRPr="009E03D0">
        <w:rPr>
          <w:rFonts w:cstheme="majorHAnsi"/>
          <w:bCs/>
          <w:i/>
          <w:iCs/>
          <w:color w:val="000000" w:themeColor="text1"/>
          <w:szCs w:val="18"/>
          <w:lang w:val="en-US"/>
        </w:rPr>
        <w:t xml:space="preserve"> </w:t>
      </w:r>
      <w:r w:rsidR="008C2B18" w:rsidRPr="00971393">
        <w:rPr>
          <w:rFonts w:cstheme="majorHAnsi"/>
          <w:i/>
          <w:iCs/>
          <w:color w:val="000000" w:themeColor="text1"/>
          <w:szCs w:val="18"/>
          <w:lang w:val="en-US"/>
        </w:rPr>
        <w:t>sai</w:t>
      </w:r>
      <w:r w:rsidR="009E03D0" w:rsidRPr="009E03D0">
        <w:rPr>
          <w:rFonts w:cstheme="majorHAnsi"/>
          <w:bCs/>
          <w:i/>
          <w:iCs/>
          <w:color w:val="000000" w:themeColor="text1"/>
          <w:szCs w:val="18"/>
          <w:lang w:val="en-US"/>
        </w:rPr>
        <w:t xml:space="preserve"> s</w:t>
      </w:r>
      <w:r w:rsidR="009E03D0" w:rsidRPr="009E03D0">
        <w:rPr>
          <w:bCs/>
          <w:i/>
          <w:iCs/>
          <w:color w:val="000000" w:themeColor="text1"/>
          <w:szCs w:val="18"/>
          <w:lang w:val="en-US"/>
        </w:rPr>
        <w:t>ố</w:t>
      </w:r>
      <w:r w:rsidR="009E03D0" w:rsidRPr="009E03D0">
        <w:rPr>
          <w:rFonts w:cstheme="majorHAnsi"/>
          <w:bCs/>
          <w:i/>
          <w:iCs/>
          <w:color w:val="000000" w:themeColor="text1"/>
          <w:szCs w:val="18"/>
          <w:lang w:val="en-US"/>
        </w:rPr>
        <w:t>, c</w:t>
      </w:r>
      <w:r w:rsidR="009E03D0" w:rsidRPr="009E03D0">
        <w:rPr>
          <w:bCs/>
          <w:i/>
          <w:iCs/>
          <w:color w:val="000000" w:themeColor="text1"/>
          <w:szCs w:val="18"/>
          <w:lang w:val="en-US"/>
        </w:rPr>
        <w:t>á</w:t>
      </w:r>
      <w:r w:rsidR="009E03D0" w:rsidRPr="009E03D0">
        <w:rPr>
          <w:rFonts w:cstheme="majorHAnsi"/>
          <w:bCs/>
          <w:i/>
          <w:iCs/>
          <w:color w:val="000000" w:themeColor="text1"/>
          <w:szCs w:val="18"/>
          <w:lang w:val="en-US"/>
        </w:rPr>
        <w:t>c quy t</w:t>
      </w:r>
      <w:r w:rsidR="009E03D0" w:rsidRPr="009E03D0">
        <w:rPr>
          <w:bCs/>
          <w:i/>
          <w:iCs/>
          <w:color w:val="000000" w:themeColor="text1"/>
          <w:szCs w:val="18"/>
          <w:lang w:val="en-US"/>
        </w:rPr>
        <w:t>ắ</w:t>
      </w:r>
      <w:r w:rsidR="009E03D0" w:rsidRPr="009E03D0">
        <w:rPr>
          <w:rFonts w:cstheme="majorHAnsi"/>
          <w:bCs/>
          <w:i/>
          <w:iCs/>
          <w:color w:val="000000" w:themeColor="text1"/>
          <w:szCs w:val="18"/>
          <w:lang w:val="en-US"/>
        </w:rPr>
        <w:t>c an to</w:t>
      </w:r>
      <w:r w:rsidR="009E03D0" w:rsidRPr="009E03D0">
        <w:rPr>
          <w:bCs/>
          <w:i/>
          <w:iCs/>
          <w:color w:val="000000" w:themeColor="text1"/>
          <w:szCs w:val="18"/>
          <w:lang w:val="en-US"/>
        </w:rPr>
        <w:t>à</w:t>
      </w:r>
      <w:r w:rsidR="009E03D0" w:rsidRPr="009E03D0">
        <w:rPr>
          <w:rFonts w:cstheme="majorHAnsi"/>
          <w:bCs/>
          <w:i/>
          <w:iCs/>
          <w:color w:val="000000" w:themeColor="text1"/>
          <w:szCs w:val="18"/>
          <w:lang w:val="en-US"/>
        </w:rPr>
        <w:t>n trong ph</w:t>
      </w:r>
      <w:r w:rsidR="009E03D0" w:rsidRPr="009E03D0">
        <w:rPr>
          <w:bCs/>
          <w:i/>
          <w:iCs/>
          <w:color w:val="000000" w:themeColor="text1"/>
          <w:szCs w:val="18"/>
          <w:lang w:val="en-US"/>
        </w:rPr>
        <w:t>ò</w:t>
      </w:r>
      <w:r w:rsidR="009E03D0" w:rsidRPr="009E03D0">
        <w:rPr>
          <w:rFonts w:cstheme="majorHAnsi"/>
          <w:bCs/>
          <w:i/>
          <w:iCs/>
          <w:color w:val="000000" w:themeColor="text1"/>
          <w:szCs w:val="18"/>
          <w:lang w:val="en-US"/>
        </w:rPr>
        <w:t>ng th</w:t>
      </w:r>
      <w:r w:rsidR="009E03D0" w:rsidRPr="009E03D0">
        <w:rPr>
          <w:bCs/>
          <w:i/>
          <w:iCs/>
          <w:color w:val="000000" w:themeColor="text1"/>
          <w:szCs w:val="18"/>
          <w:lang w:val="en-US"/>
        </w:rPr>
        <w:t>ự</w:t>
      </w:r>
      <w:r w:rsidR="009E03D0" w:rsidRPr="009E03D0">
        <w:rPr>
          <w:rFonts w:cstheme="majorHAnsi"/>
          <w:bCs/>
          <w:i/>
          <w:iCs/>
          <w:color w:val="000000" w:themeColor="text1"/>
          <w:szCs w:val="18"/>
          <w:lang w:val="en-US"/>
        </w:rPr>
        <w:t>c h</w:t>
      </w:r>
      <w:r w:rsidR="009E03D0" w:rsidRPr="009E03D0">
        <w:rPr>
          <w:bCs/>
          <w:i/>
          <w:iCs/>
          <w:color w:val="000000" w:themeColor="text1"/>
          <w:szCs w:val="18"/>
          <w:lang w:val="en-US"/>
        </w:rPr>
        <w:t>à</w:t>
      </w:r>
      <w:r w:rsidR="009E03D0" w:rsidRPr="009E03D0">
        <w:rPr>
          <w:rFonts w:cstheme="majorHAnsi"/>
          <w:bCs/>
          <w:i/>
          <w:iCs/>
          <w:color w:val="000000" w:themeColor="text1"/>
          <w:szCs w:val="18"/>
          <w:lang w:val="en-US"/>
        </w:rPr>
        <w:t>nh V</w:t>
      </w:r>
      <w:r w:rsidR="009E03D0" w:rsidRPr="009E03D0">
        <w:rPr>
          <w:bCs/>
          <w:i/>
          <w:iCs/>
          <w:color w:val="000000" w:themeColor="text1"/>
          <w:szCs w:val="18"/>
          <w:lang w:val="en-US"/>
        </w:rPr>
        <w:t>ậ</w:t>
      </w:r>
      <w:r w:rsidR="009E03D0" w:rsidRPr="009E03D0">
        <w:rPr>
          <w:rFonts w:cstheme="majorHAnsi"/>
          <w:bCs/>
          <w:i/>
          <w:iCs/>
          <w:color w:val="000000" w:themeColor="text1"/>
          <w:szCs w:val="18"/>
          <w:lang w:val="en-US"/>
        </w:rPr>
        <w:t>t L</w:t>
      </w:r>
      <w:r w:rsidR="009E03D0" w:rsidRPr="009E03D0">
        <w:rPr>
          <w:bCs/>
          <w:i/>
          <w:iCs/>
          <w:color w:val="000000" w:themeColor="text1"/>
          <w:szCs w:val="18"/>
          <w:lang w:val="en-US"/>
        </w:rPr>
        <w:t>í</w:t>
      </w:r>
      <w:r w:rsidR="009E03D0" w:rsidRPr="009E03D0">
        <w:rPr>
          <w:rFonts w:cstheme="majorHAnsi"/>
          <w:bCs/>
          <w:i/>
          <w:iCs/>
          <w:color w:val="000000" w:themeColor="text1"/>
          <w:szCs w:val="18"/>
          <w:lang w:val="en-US"/>
        </w:rPr>
        <w:t>, chuy</w:t>
      </w:r>
      <w:r w:rsidR="009E03D0" w:rsidRPr="009E03D0">
        <w:rPr>
          <w:bCs/>
          <w:i/>
          <w:iCs/>
          <w:color w:val="000000" w:themeColor="text1"/>
          <w:szCs w:val="18"/>
          <w:lang w:val="en-US"/>
        </w:rPr>
        <w:t>ể</w:t>
      </w:r>
      <w:r w:rsidR="009E03D0" w:rsidRPr="009E03D0">
        <w:rPr>
          <w:rFonts w:cstheme="majorHAnsi"/>
          <w:bCs/>
          <w:i/>
          <w:iCs/>
          <w:color w:val="000000" w:themeColor="text1"/>
          <w:szCs w:val="18"/>
          <w:lang w:val="en-US"/>
        </w:rPr>
        <w:t xml:space="preserve">n </w:t>
      </w:r>
      <w:r w:rsidR="009E03D0" w:rsidRPr="009E03D0">
        <w:rPr>
          <w:bCs/>
          <w:i/>
          <w:iCs/>
          <w:color w:val="000000" w:themeColor="text1"/>
          <w:szCs w:val="18"/>
          <w:lang w:val="en-US"/>
        </w:rPr>
        <w:t>độ</w:t>
      </w:r>
      <w:r w:rsidR="009E03D0" w:rsidRPr="009E03D0">
        <w:rPr>
          <w:rFonts w:cstheme="majorHAnsi"/>
          <w:bCs/>
          <w:i/>
          <w:iCs/>
          <w:color w:val="000000" w:themeColor="text1"/>
          <w:szCs w:val="18"/>
          <w:lang w:val="en-US"/>
        </w:rPr>
        <w:t>ng th</w:t>
      </w:r>
      <w:r w:rsidR="009E03D0" w:rsidRPr="009E03D0">
        <w:rPr>
          <w:bCs/>
          <w:i/>
          <w:iCs/>
          <w:color w:val="000000" w:themeColor="text1"/>
          <w:szCs w:val="18"/>
          <w:lang w:val="en-US"/>
        </w:rPr>
        <w:t>ẳ</w:t>
      </w:r>
      <w:r w:rsidR="009E03D0" w:rsidRPr="009E03D0">
        <w:rPr>
          <w:rFonts w:cstheme="majorHAnsi"/>
          <w:bCs/>
          <w:i/>
          <w:iCs/>
          <w:color w:val="000000" w:themeColor="text1"/>
          <w:szCs w:val="18"/>
          <w:lang w:val="en-US"/>
        </w:rPr>
        <w:t xml:space="preserve">ng </w:t>
      </w:r>
      <w:r w:rsidR="009E03D0" w:rsidRPr="009E03D0">
        <w:rPr>
          <w:bCs/>
          <w:i/>
          <w:iCs/>
          <w:color w:val="000000" w:themeColor="text1"/>
          <w:szCs w:val="18"/>
          <w:lang w:val="en-US"/>
        </w:rPr>
        <w:t>đề</w:t>
      </w:r>
      <w:r w:rsidR="009E03D0" w:rsidRPr="009E03D0">
        <w:rPr>
          <w:rFonts w:cstheme="majorHAnsi"/>
          <w:bCs/>
          <w:i/>
          <w:iCs/>
          <w:color w:val="000000" w:themeColor="text1"/>
          <w:szCs w:val="18"/>
          <w:lang w:val="en-US"/>
        </w:rPr>
        <w:t>u v</w:t>
      </w:r>
      <w:r w:rsidR="009E03D0" w:rsidRPr="009E03D0">
        <w:rPr>
          <w:bCs/>
          <w:i/>
          <w:iCs/>
          <w:color w:val="000000" w:themeColor="text1"/>
          <w:szCs w:val="18"/>
          <w:lang w:val="en-US"/>
        </w:rPr>
        <w:t>à</w:t>
      </w:r>
      <w:r w:rsidR="009E03D0" w:rsidRPr="009E03D0">
        <w:rPr>
          <w:rFonts w:cstheme="majorHAnsi"/>
          <w:bCs/>
          <w:i/>
          <w:iCs/>
          <w:color w:val="000000" w:themeColor="text1"/>
          <w:szCs w:val="18"/>
          <w:lang w:val="en-US"/>
        </w:rPr>
        <w:t xml:space="preserve"> chuy</w:t>
      </w:r>
      <w:r w:rsidR="009E03D0" w:rsidRPr="009E03D0">
        <w:rPr>
          <w:bCs/>
          <w:i/>
          <w:iCs/>
          <w:color w:val="000000" w:themeColor="text1"/>
          <w:szCs w:val="18"/>
          <w:lang w:val="en-US"/>
        </w:rPr>
        <w:t>ể</w:t>
      </w:r>
      <w:r w:rsidR="009E03D0" w:rsidRPr="009E03D0">
        <w:rPr>
          <w:rFonts w:cstheme="majorHAnsi"/>
          <w:bCs/>
          <w:i/>
          <w:iCs/>
          <w:color w:val="000000" w:themeColor="text1"/>
          <w:szCs w:val="18"/>
          <w:lang w:val="en-US"/>
        </w:rPr>
        <w:t xml:space="preserve">n </w:t>
      </w:r>
      <w:r w:rsidR="009E03D0" w:rsidRPr="009E03D0">
        <w:rPr>
          <w:bCs/>
          <w:i/>
          <w:iCs/>
          <w:color w:val="000000" w:themeColor="text1"/>
          <w:szCs w:val="18"/>
          <w:lang w:val="en-US"/>
        </w:rPr>
        <w:t>độ</w:t>
      </w:r>
      <w:r w:rsidR="009E03D0" w:rsidRPr="009E03D0">
        <w:rPr>
          <w:rFonts w:cstheme="majorHAnsi"/>
          <w:bCs/>
          <w:i/>
          <w:iCs/>
          <w:color w:val="000000" w:themeColor="text1"/>
          <w:szCs w:val="18"/>
          <w:lang w:val="en-US"/>
        </w:rPr>
        <w:t>ng bi</w:t>
      </w:r>
      <w:r w:rsidR="009E03D0" w:rsidRPr="009E03D0">
        <w:rPr>
          <w:bCs/>
          <w:i/>
          <w:iCs/>
          <w:color w:val="000000" w:themeColor="text1"/>
          <w:szCs w:val="18"/>
          <w:lang w:val="en-US"/>
        </w:rPr>
        <w:t>ế</w:t>
      </w:r>
      <w:r w:rsidR="009E03D0" w:rsidRPr="009E03D0">
        <w:rPr>
          <w:rFonts w:cstheme="majorHAnsi"/>
          <w:bCs/>
          <w:i/>
          <w:iCs/>
          <w:color w:val="000000" w:themeColor="text1"/>
          <w:szCs w:val="18"/>
          <w:lang w:val="en-US"/>
        </w:rPr>
        <w:t xml:space="preserve">n </w:t>
      </w:r>
      <w:r w:rsidR="009E03D0" w:rsidRPr="009E03D0">
        <w:rPr>
          <w:bCs/>
          <w:i/>
          <w:iCs/>
          <w:color w:val="000000" w:themeColor="text1"/>
          <w:szCs w:val="18"/>
          <w:lang w:val="en-US"/>
        </w:rPr>
        <w:t>đổ</w:t>
      </w:r>
      <w:r w:rsidR="009E03D0" w:rsidRPr="009E03D0">
        <w:rPr>
          <w:rFonts w:cstheme="majorHAnsi"/>
          <w:bCs/>
          <w:i/>
          <w:iCs/>
          <w:color w:val="000000" w:themeColor="text1"/>
          <w:szCs w:val="18"/>
          <w:lang w:val="en-US"/>
        </w:rPr>
        <w:t xml:space="preserve">i </w:t>
      </w:r>
      <w:r w:rsidR="009E03D0" w:rsidRPr="009E03D0">
        <w:rPr>
          <w:bCs/>
          <w:i/>
          <w:iCs/>
          <w:color w:val="000000" w:themeColor="text1"/>
          <w:szCs w:val="18"/>
          <w:lang w:val="en-US"/>
        </w:rPr>
        <w:t>đề</w:t>
      </w:r>
      <w:r w:rsidR="009E03D0" w:rsidRPr="009E03D0">
        <w:rPr>
          <w:rFonts w:cstheme="majorHAnsi"/>
          <w:bCs/>
          <w:i/>
          <w:iCs/>
          <w:color w:val="000000" w:themeColor="text1"/>
          <w:szCs w:val="18"/>
          <w:lang w:val="en-US"/>
        </w:rPr>
        <w:t>u.</w:t>
      </w:r>
      <w:r w:rsidR="001E2988" w:rsidRPr="001E2988">
        <w:rPr>
          <w:rFonts w:cstheme="majorHAnsi"/>
          <w:bCs/>
          <w:i/>
          <w:iCs/>
          <w:color w:val="000000" w:themeColor="text1"/>
          <w:szCs w:val="18"/>
          <w:lang w:val="en-US"/>
        </w:rPr>
        <w:t>.</w:t>
      </w:r>
    </w:p>
    <w:p w14:paraId="6FF3BF04" w14:textId="6F984986" w:rsidR="009C0099" w:rsidRDefault="00996443" w:rsidP="005F11A4">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Cs/>
          <w:i/>
          <w:iCs/>
          <w:color w:val="000000" w:themeColor="text1"/>
          <w:szCs w:val="18"/>
          <w:lang w:val="en-US"/>
        </w:rPr>
      </w:pPr>
      <w:r w:rsidRPr="00B76616">
        <w:rPr>
          <w:rFonts w:ascii="Segoe UI Symbol" w:hAnsi="Segoe UI Symbol" w:cs="Segoe UI Symbol"/>
          <w:bCs/>
          <w:i/>
          <w:iCs/>
          <w:color w:val="000000" w:themeColor="text1"/>
          <w:szCs w:val="18"/>
          <w:lang w:val="en-US"/>
        </w:rPr>
        <w:t>✓</w:t>
      </w:r>
      <w:r>
        <w:rPr>
          <w:rFonts w:ascii="Segoe UI Symbol" w:hAnsi="Segoe UI Symbol" w:cs="Segoe UI Symbol"/>
          <w:bCs/>
          <w:i/>
          <w:iCs/>
          <w:color w:val="000000" w:themeColor="text1"/>
          <w:szCs w:val="18"/>
          <w:lang w:val="en-US"/>
        </w:rPr>
        <w:t xml:space="preserve"> </w:t>
      </w:r>
      <w:r w:rsidRPr="00CB79C6">
        <w:rPr>
          <w:rFonts w:cstheme="majorHAnsi"/>
          <w:bCs/>
          <w:i/>
          <w:iCs/>
          <w:color w:val="000000" w:themeColor="text1"/>
          <w:szCs w:val="18"/>
          <w:lang w:val="en-US"/>
        </w:rPr>
        <w:t xml:space="preserve"> </w:t>
      </w:r>
      <w:r w:rsidR="00DC749A" w:rsidRPr="00DC749A">
        <w:rPr>
          <w:rFonts w:cstheme="majorHAnsi"/>
          <w:bCs/>
          <w:i/>
          <w:iCs/>
          <w:color w:val="000000" w:themeColor="text1"/>
          <w:szCs w:val="18"/>
          <w:lang w:val="en-US"/>
        </w:rPr>
        <w:t>T</w:t>
      </w:r>
      <w:r w:rsidR="00DC749A" w:rsidRPr="00DC749A">
        <w:rPr>
          <w:bCs/>
          <w:i/>
          <w:iCs/>
          <w:color w:val="000000" w:themeColor="text1"/>
          <w:szCs w:val="18"/>
          <w:lang w:val="en-US"/>
        </w:rPr>
        <w:t>í</w:t>
      </w:r>
      <w:r w:rsidR="00DC749A" w:rsidRPr="00DC749A">
        <w:rPr>
          <w:rFonts w:cstheme="majorHAnsi"/>
          <w:bCs/>
          <w:i/>
          <w:iCs/>
          <w:color w:val="000000" w:themeColor="text1"/>
          <w:szCs w:val="18"/>
          <w:lang w:val="en-US"/>
        </w:rPr>
        <w:t xml:space="preserve">nh </w:t>
      </w:r>
      <w:r w:rsidR="00DC749A" w:rsidRPr="00DC749A">
        <w:rPr>
          <w:bCs/>
          <w:i/>
          <w:iCs/>
          <w:color w:val="000000" w:themeColor="text1"/>
          <w:szCs w:val="18"/>
          <w:lang w:val="en-US"/>
        </w:rPr>
        <w:t>đượ</w:t>
      </w:r>
      <w:r w:rsidR="00DC749A" w:rsidRPr="00DC749A">
        <w:rPr>
          <w:rFonts w:cstheme="majorHAnsi"/>
          <w:bCs/>
          <w:i/>
          <w:iCs/>
          <w:color w:val="000000" w:themeColor="text1"/>
          <w:szCs w:val="18"/>
          <w:lang w:val="en-US"/>
        </w:rPr>
        <w:t>c qu</w:t>
      </w:r>
      <w:r w:rsidR="00DC749A" w:rsidRPr="00DC749A">
        <w:rPr>
          <w:bCs/>
          <w:i/>
          <w:iCs/>
          <w:color w:val="000000" w:themeColor="text1"/>
          <w:szCs w:val="18"/>
          <w:lang w:val="en-US"/>
        </w:rPr>
        <w:t>ã</w:t>
      </w:r>
      <w:r w:rsidR="00DC749A" w:rsidRPr="00DC749A">
        <w:rPr>
          <w:rFonts w:cstheme="majorHAnsi"/>
          <w:bCs/>
          <w:i/>
          <w:iCs/>
          <w:color w:val="000000" w:themeColor="text1"/>
          <w:szCs w:val="18"/>
          <w:lang w:val="en-US"/>
        </w:rPr>
        <w:t xml:space="preserve">ng </w:t>
      </w:r>
      <w:r w:rsidR="00DC749A" w:rsidRPr="00DC749A">
        <w:rPr>
          <w:bCs/>
          <w:i/>
          <w:iCs/>
          <w:color w:val="000000" w:themeColor="text1"/>
          <w:szCs w:val="18"/>
          <w:lang w:val="en-US"/>
        </w:rPr>
        <w:t>đườ</w:t>
      </w:r>
      <w:r w:rsidR="00DC749A" w:rsidRPr="00DC749A">
        <w:rPr>
          <w:rFonts w:cstheme="majorHAnsi"/>
          <w:bCs/>
          <w:i/>
          <w:iCs/>
          <w:color w:val="000000" w:themeColor="text1"/>
          <w:szCs w:val="18"/>
          <w:lang w:val="en-US"/>
        </w:rPr>
        <w:t>ng, v</w:t>
      </w:r>
      <w:r w:rsidR="00DC749A" w:rsidRPr="00DC749A">
        <w:rPr>
          <w:bCs/>
          <w:i/>
          <w:iCs/>
          <w:color w:val="000000" w:themeColor="text1"/>
          <w:szCs w:val="18"/>
          <w:lang w:val="en-US"/>
        </w:rPr>
        <w:t>ậ</w:t>
      </w:r>
      <w:r w:rsidR="00DC749A" w:rsidRPr="00DC749A">
        <w:rPr>
          <w:rFonts w:cstheme="majorHAnsi"/>
          <w:bCs/>
          <w:i/>
          <w:iCs/>
          <w:color w:val="000000" w:themeColor="text1"/>
          <w:szCs w:val="18"/>
          <w:lang w:val="en-US"/>
        </w:rPr>
        <w:t>n t</w:t>
      </w:r>
      <w:r w:rsidR="00DC749A" w:rsidRPr="00DC749A">
        <w:rPr>
          <w:bCs/>
          <w:i/>
          <w:iCs/>
          <w:color w:val="000000" w:themeColor="text1"/>
          <w:szCs w:val="18"/>
          <w:lang w:val="en-US"/>
        </w:rPr>
        <w:t>ố</w:t>
      </w:r>
      <w:r w:rsidR="00DC749A" w:rsidRPr="00DC749A">
        <w:rPr>
          <w:rFonts w:cstheme="majorHAnsi"/>
          <w:bCs/>
          <w:i/>
          <w:iCs/>
          <w:color w:val="000000" w:themeColor="text1"/>
          <w:szCs w:val="18"/>
          <w:lang w:val="en-US"/>
        </w:rPr>
        <w:t>c, th</w:t>
      </w:r>
      <w:r w:rsidR="00DC749A" w:rsidRPr="00DC749A">
        <w:rPr>
          <w:bCs/>
          <w:i/>
          <w:iCs/>
          <w:color w:val="000000" w:themeColor="text1"/>
          <w:szCs w:val="18"/>
          <w:lang w:val="en-US"/>
        </w:rPr>
        <w:t>ờ</w:t>
      </w:r>
      <w:r w:rsidR="00DC749A" w:rsidRPr="00DC749A">
        <w:rPr>
          <w:rFonts w:cstheme="majorHAnsi"/>
          <w:bCs/>
          <w:i/>
          <w:iCs/>
          <w:color w:val="000000" w:themeColor="text1"/>
          <w:szCs w:val="18"/>
          <w:lang w:val="en-US"/>
        </w:rPr>
        <w:t>i gian, gia t</w:t>
      </w:r>
      <w:r w:rsidR="00DC749A" w:rsidRPr="00DC749A">
        <w:rPr>
          <w:bCs/>
          <w:i/>
          <w:iCs/>
          <w:color w:val="000000" w:themeColor="text1"/>
          <w:szCs w:val="18"/>
          <w:lang w:val="en-US"/>
        </w:rPr>
        <w:t>ố</w:t>
      </w:r>
      <w:r w:rsidR="00DC749A" w:rsidRPr="00DC749A">
        <w:rPr>
          <w:rFonts w:cstheme="majorHAnsi"/>
          <w:bCs/>
          <w:i/>
          <w:iCs/>
          <w:color w:val="000000" w:themeColor="text1"/>
          <w:szCs w:val="18"/>
          <w:lang w:val="en-US"/>
        </w:rPr>
        <w:t>c c</w:t>
      </w:r>
      <w:r w:rsidR="00DC749A" w:rsidRPr="00DC749A">
        <w:rPr>
          <w:bCs/>
          <w:i/>
          <w:iCs/>
          <w:color w:val="000000" w:themeColor="text1"/>
          <w:szCs w:val="18"/>
          <w:lang w:val="en-US"/>
        </w:rPr>
        <w:t>ủ</w:t>
      </w:r>
      <w:r w:rsidR="00DC749A" w:rsidRPr="00DC749A">
        <w:rPr>
          <w:rFonts w:cstheme="majorHAnsi"/>
          <w:bCs/>
          <w:i/>
          <w:iCs/>
          <w:color w:val="000000" w:themeColor="text1"/>
          <w:szCs w:val="18"/>
          <w:lang w:val="en-US"/>
        </w:rPr>
        <w:t>a chuy</w:t>
      </w:r>
      <w:r w:rsidR="00DC749A" w:rsidRPr="00DC749A">
        <w:rPr>
          <w:bCs/>
          <w:i/>
          <w:iCs/>
          <w:color w:val="000000" w:themeColor="text1"/>
          <w:szCs w:val="18"/>
          <w:lang w:val="en-US"/>
        </w:rPr>
        <w:t>ể</w:t>
      </w:r>
      <w:r w:rsidR="00DC749A" w:rsidRPr="00DC749A">
        <w:rPr>
          <w:rFonts w:cstheme="majorHAnsi"/>
          <w:bCs/>
          <w:i/>
          <w:iCs/>
          <w:color w:val="000000" w:themeColor="text1"/>
          <w:szCs w:val="18"/>
          <w:lang w:val="en-US"/>
        </w:rPr>
        <w:t xml:space="preserve">n </w:t>
      </w:r>
      <w:r w:rsidR="00DC749A" w:rsidRPr="00DC749A">
        <w:rPr>
          <w:bCs/>
          <w:i/>
          <w:iCs/>
          <w:color w:val="000000" w:themeColor="text1"/>
          <w:szCs w:val="18"/>
          <w:lang w:val="en-US"/>
        </w:rPr>
        <w:t>độ</w:t>
      </w:r>
      <w:r w:rsidR="00DC749A" w:rsidRPr="00DC749A">
        <w:rPr>
          <w:rFonts w:cstheme="majorHAnsi"/>
          <w:bCs/>
          <w:i/>
          <w:iCs/>
          <w:color w:val="000000" w:themeColor="text1"/>
          <w:szCs w:val="18"/>
          <w:lang w:val="en-US"/>
        </w:rPr>
        <w:t>ng.</w:t>
      </w:r>
    </w:p>
    <w:p w14:paraId="280391D3" w14:textId="6FA5932A" w:rsidR="00DC749A" w:rsidRPr="00DC749A" w:rsidRDefault="00DC749A" w:rsidP="005F11A4">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Cs/>
          <w:i/>
          <w:iCs/>
          <w:color w:val="000000" w:themeColor="text1"/>
          <w:szCs w:val="18"/>
          <w:lang w:val="en-US"/>
        </w:rPr>
      </w:pPr>
      <w:r w:rsidRPr="00B76616">
        <w:rPr>
          <w:rFonts w:ascii="Segoe UI Symbol" w:hAnsi="Segoe UI Symbol" w:cs="Segoe UI Symbol"/>
          <w:bCs/>
          <w:i/>
          <w:iCs/>
          <w:color w:val="000000" w:themeColor="text1"/>
          <w:szCs w:val="18"/>
          <w:lang w:val="en-US"/>
        </w:rPr>
        <w:t>✓</w:t>
      </w:r>
      <w:r>
        <w:rPr>
          <w:rFonts w:ascii="Segoe UI Symbol" w:hAnsi="Segoe UI Symbol" w:cs="Segoe UI Symbol"/>
          <w:bCs/>
          <w:i/>
          <w:iCs/>
          <w:color w:val="000000" w:themeColor="text1"/>
          <w:szCs w:val="18"/>
          <w:lang w:val="en-US"/>
        </w:rPr>
        <w:t xml:space="preserve"> </w:t>
      </w:r>
      <w:r w:rsidRPr="00CB79C6">
        <w:rPr>
          <w:rFonts w:cstheme="majorHAnsi"/>
          <w:bCs/>
          <w:i/>
          <w:iCs/>
          <w:color w:val="000000" w:themeColor="text1"/>
          <w:szCs w:val="18"/>
          <w:lang w:val="en-US"/>
        </w:rPr>
        <w:t xml:space="preserve"> </w:t>
      </w:r>
      <w:r w:rsidRPr="00DC749A">
        <w:rPr>
          <w:rFonts w:cstheme="majorHAnsi"/>
          <w:bCs/>
          <w:i/>
          <w:iCs/>
          <w:color w:val="000000" w:themeColor="text1"/>
          <w:szCs w:val="18"/>
          <w:lang w:val="en-US"/>
        </w:rPr>
        <w:t>X</w:t>
      </w:r>
      <w:r w:rsidRPr="00DC749A">
        <w:rPr>
          <w:bCs/>
          <w:i/>
          <w:iCs/>
          <w:color w:val="000000" w:themeColor="text1"/>
          <w:szCs w:val="18"/>
          <w:lang w:val="en-US"/>
        </w:rPr>
        <w:t>á</w:t>
      </w:r>
      <w:r w:rsidRPr="00DC749A">
        <w:rPr>
          <w:rFonts w:cstheme="majorHAnsi"/>
          <w:bCs/>
          <w:i/>
          <w:iCs/>
          <w:color w:val="000000" w:themeColor="text1"/>
          <w:szCs w:val="18"/>
          <w:lang w:val="en-US"/>
        </w:rPr>
        <w:t xml:space="preserve">c </w:t>
      </w:r>
      <w:r w:rsidRPr="00DC749A">
        <w:rPr>
          <w:bCs/>
          <w:i/>
          <w:iCs/>
          <w:color w:val="000000" w:themeColor="text1"/>
          <w:szCs w:val="18"/>
          <w:lang w:val="en-US"/>
        </w:rPr>
        <w:t>đị</w:t>
      </w:r>
      <w:r w:rsidRPr="00DC749A">
        <w:rPr>
          <w:rFonts w:cstheme="majorHAnsi"/>
          <w:bCs/>
          <w:i/>
          <w:iCs/>
          <w:color w:val="000000" w:themeColor="text1"/>
          <w:szCs w:val="18"/>
          <w:lang w:val="en-US"/>
        </w:rPr>
        <w:t xml:space="preserve">nh </w:t>
      </w:r>
      <w:r w:rsidRPr="00DC749A">
        <w:rPr>
          <w:bCs/>
          <w:i/>
          <w:iCs/>
          <w:color w:val="000000" w:themeColor="text1"/>
          <w:szCs w:val="18"/>
          <w:lang w:val="en-US"/>
        </w:rPr>
        <w:t>đượ</w:t>
      </w:r>
      <w:r w:rsidRPr="00DC749A">
        <w:rPr>
          <w:rFonts w:cstheme="majorHAnsi"/>
          <w:bCs/>
          <w:i/>
          <w:iCs/>
          <w:color w:val="000000" w:themeColor="text1"/>
          <w:szCs w:val="18"/>
          <w:lang w:val="en-US"/>
        </w:rPr>
        <w:t>c qu</w:t>
      </w:r>
      <w:r w:rsidRPr="00DC749A">
        <w:rPr>
          <w:bCs/>
          <w:i/>
          <w:iCs/>
          <w:color w:val="000000" w:themeColor="text1"/>
          <w:szCs w:val="18"/>
          <w:lang w:val="en-US"/>
        </w:rPr>
        <w:t>ỹ</w:t>
      </w:r>
      <w:r w:rsidRPr="00DC749A">
        <w:rPr>
          <w:rFonts w:cstheme="majorHAnsi"/>
          <w:bCs/>
          <w:i/>
          <w:iCs/>
          <w:color w:val="000000" w:themeColor="text1"/>
          <w:szCs w:val="18"/>
          <w:lang w:val="en-US"/>
        </w:rPr>
        <w:t xml:space="preserve"> </w:t>
      </w:r>
      <w:r w:rsidRPr="00DC749A">
        <w:rPr>
          <w:bCs/>
          <w:i/>
          <w:iCs/>
          <w:color w:val="000000" w:themeColor="text1"/>
          <w:szCs w:val="18"/>
          <w:lang w:val="en-US"/>
        </w:rPr>
        <w:t>đạ</w:t>
      </w:r>
      <w:r w:rsidRPr="00DC749A">
        <w:rPr>
          <w:rFonts w:cstheme="majorHAnsi"/>
          <w:bCs/>
          <w:i/>
          <w:iCs/>
          <w:color w:val="000000" w:themeColor="text1"/>
          <w:szCs w:val="18"/>
          <w:lang w:val="en-US"/>
        </w:rPr>
        <w:t>o c</w:t>
      </w:r>
      <w:r w:rsidRPr="00DC749A">
        <w:rPr>
          <w:bCs/>
          <w:i/>
          <w:iCs/>
          <w:color w:val="000000" w:themeColor="text1"/>
          <w:szCs w:val="18"/>
          <w:lang w:val="en-US"/>
        </w:rPr>
        <w:t>ủ</w:t>
      </w:r>
      <w:r w:rsidRPr="00DC749A">
        <w:rPr>
          <w:rFonts w:cstheme="majorHAnsi"/>
          <w:bCs/>
          <w:i/>
          <w:iCs/>
          <w:color w:val="000000" w:themeColor="text1"/>
          <w:szCs w:val="18"/>
          <w:lang w:val="en-US"/>
        </w:rPr>
        <w:t>a chuy</w:t>
      </w:r>
      <w:r w:rsidRPr="00DC749A">
        <w:rPr>
          <w:bCs/>
          <w:i/>
          <w:iCs/>
          <w:color w:val="000000" w:themeColor="text1"/>
          <w:szCs w:val="18"/>
          <w:lang w:val="en-US"/>
        </w:rPr>
        <w:t>ể</w:t>
      </w:r>
      <w:r w:rsidRPr="00DC749A">
        <w:rPr>
          <w:rFonts w:cstheme="majorHAnsi"/>
          <w:bCs/>
          <w:i/>
          <w:iCs/>
          <w:color w:val="000000" w:themeColor="text1"/>
          <w:szCs w:val="18"/>
          <w:lang w:val="en-US"/>
        </w:rPr>
        <w:t xml:space="preserve">n </w:t>
      </w:r>
      <w:r w:rsidRPr="00DC749A">
        <w:rPr>
          <w:bCs/>
          <w:i/>
          <w:iCs/>
          <w:color w:val="000000" w:themeColor="text1"/>
          <w:szCs w:val="18"/>
          <w:lang w:val="en-US"/>
        </w:rPr>
        <w:t>độ</w:t>
      </w:r>
      <w:r w:rsidRPr="00DC749A">
        <w:rPr>
          <w:rFonts w:cstheme="majorHAnsi"/>
          <w:bCs/>
          <w:i/>
          <w:iCs/>
          <w:color w:val="000000" w:themeColor="text1"/>
          <w:szCs w:val="18"/>
          <w:lang w:val="en-US"/>
        </w:rPr>
        <w:t>ng n</w:t>
      </w:r>
      <w:r w:rsidRPr="00DC749A">
        <w:rPr>
          <w:bCs/>
          <w:i/>
          <w:iCs/>
          <w:color w:val="000000" w:themeColor="text1"/>
          <w:szCs w:val="18"/>
          <w:lang w:val="en-US"/>
        </w:rPr>
        <w:t>é</w:t>
      </w:r>
      <w:r w:rsidRPr="00DC749A">
        <w:rPr>
          <w:rFonts w:cstheme="majorHAnsi"/>
          <w:bCs/>
          <w:i/>
          <w:iCs/>
          <w:color w:val="000000" w:themeColor="text1"/>
          <w:szCs w:val="18"/>
          <w:lang w:val="en-US"/>
        </w:rPr>
        <w:t>m ngang, n</w:t>
      </w:r>
      <w:r w:rsidRPr="00DC749A">
        <w:rPr>
          <w:bCs/>
          <w:i/>
          <w:iCs/>
          <w:color w:val="000000" w:themeColor="text1"/>
          <w:szCs w:val="18"/>
          <w:lang w:val="en-US"/>
        </w:rPr>
        <w:t>é</w:t>
      </w:r>
      <w:r w:rsidRPr="00DC749A">
        <w:rPr>
          <w:rFonts w:cstheme="majorHAnsi"/>
          <w:bCs/>
          <w:i/>
          <w:iCs/>
          <w:color w:val="000000" w:themeColor="text1"/>
          <w:szCs w:val="18"/>
          <w:lang w:val="en-US"/>
        </w:rPr>
        <w:t>m xi</w:t>
      </w:r>
      <w:r w:rsidRPr="00DC749A">
        <w:rPr>
          <w:bCs/>
          <w:i/>
          <w:iCs/>
          <w:color w:val="000000" w:themeColor="text1"/>
          <w:szCs w:val="18"/>
          <w:lang w:val="en-US"/>
        </w:rPr>
        <w:t>ê</w:t>
      </w:r>
      <w:r w:rsidRPr="00DC749A">
        <w:rPr>
          <w:rFonts w:cstheme="majorHAnsi"/>
          <w:bCs/>
          <w:i/>
          <w:iCs/>
          <w:color w:val="000000" w:themeColor="text1"/>
          <w:szCs w:val="18"/>
          <w:lang w:val="en-US"/>
        </w:rPr>
        <w:t>n, t</w:t>
      </w:r>
      <w:r w:rsidRPr="00DC749A">
        <w:rPr>
          <w:bCs/>
          <w:i/>
          <w:iCs/>
          <w:color w:val="000000" w:themeColor="text1"/>
          <w:szCs w:val="18"/>
          <w:lang w:val="en-US"/>
        </w:rPr>
        <w:t>í</w:t>
      </w:r>
      <w:r w:rsidRPr="00DC749A">
        <w:rPr>
          <w:rFonts w:cstheme="majorHAnsi"/>
          <w:bCs/>
          <w:i/>
          <w:iCs/>
          <w:color w:val="000000" w:themeColor="text1"/>
          <w:szCs w:val="18"/>
          <w:lang w:val="en-US"/>
        </w:rPr>
        <w:t xml:space="preserve">nh </w:t>
      </w:r>
      <w:r w:rsidRPr="00DC749A">
        <w:rPr>
          <w:bCs/>
          <w:i/>
          <w:iCs/>
          <w:color w:val="000000" w:themeColor="text1"/>
          <w:szCs w:val="18"/>
          <w:lang w:val="en-US"/>
        </w:rPr>
        <w:t>đượ</w:t>
      </w:r>
      <w:r w:rsidRPr="00DC749A">
        <w:rPr>
          <w:rFonts w:cstheme="majorHAnsi"/>
          <w:bCs/>
          <w:i/>
          <w:iCs/>
          <w:color w:val="000000" w:themeColor="text1"/>
          <w:szCs w:val="18"/>
          <w:lang w:val="en-US"/>
        </w:rPr>
        <w:t>c t</w:t>
      </w:r>
      <w:r w:rsidRPr="00DC749A">
        <w:rPr>
          <w:bCs/>
          <w:i/>
          <w:iCs/>
          <w:color w:val="000000" w:themeColor="text1"/>
          <w:szCs w:val="18"/>
          <w:lang w:val="en-US"/>
        </w:rPr>
        <w:t>ầ</w:t>
      </w:r>
      <w:r w:rsidRPr="00DC749A">
        <w:rPr>
          <w:rFonts w:cstheme="majorHAnsi"/>
          <w:bCs/>
          <w:i/>
          <w:iCs/>
          <w:color w:val="000000" w:themeColor="text1"/>
          <w:szCs w:val="18"/>
          <w:lang w:val="en-US"/>
        </w:rPr>
        <w:t>m xa v</w:t>
      </w:r>
      <w:r w:rsidRPr="00DC749A">
        <w:rPr>
          <w:bCs/>
          <w:i/>
          <w:iCs/>
          <w:color w:val="000000" w:themeColor="text1"/>
          <w:szCs w:val="18"/>
          <w:lang w:val="en-US"/>
        </w:rPr>
        <w:t>à</w:t>
      </w:r>
      <w:r w:rsidRPr="00DC749A">
        <w:rPr>
          <w:rFonts w:cstheme="majorHAnsi"/>
          <w:bCs/>
          <w:i/>
          <w:iCs/>
          <w:color w:val="000000" w:themeColor="text1"/>
          <w:szCs w:val="18"/>
          <w:lang w:val="en-US"/>
        </w:rPr>
        <w:t xml:space="preserve"> </w:t>
      </w:r>
      <w:r w:rsidRPr="00DC749A">
        <w:rPr>
          <w:bCs/>
          <w:i/>
          <w:iCs/>
          <w:color w:val="000000" w:themeColor="text1"/>
          <w:szCs w:val="18"/>
          <w:lang w:val="en-US"/>
        </w:rPr>
        <w:t>độ</w:t>
      </w:r>
      <w:r w:rsidRPr="00DC749A">
        <w:rPr>
          <w:rFonts w:cstheme="majorHAnsi"/>
          <w:bCs/>
          <w:i/>
          <w:iCs/>
          <w:color w:val="000000" w:themeColor="text1"/>
          <w:szCs w:val="18"/>
          <w:lang w:val="en-US"/>
        </w:rPr>
        <w:t xml:space="preserve"> cao c</w:t>
      </w:r>
      <w:r w:rsidRPr="00DC749A">
        <w:rPr>
          <w:bCs/>
          <w:i/>
          <w:iCs/>
          <w:color w:val="000000" w:themeColor="text1"/>
          <w:szCs w:val="18"/>
          <w:lang w:val="en-US"/>
        </w:rPr>
        <w:t>ự</w:t>
      </w:r>
      <w:r w:rsidRPr="00DC749A">
        <w:rPr>
          <w:rFonts w:cstheme="majorHAnsi"/>
          <w:bCs/>
          <w:i/>
          <w:iCs/>
          <w:color w:val="000000" w:themeColor="text1"/>
          <w:szCs w:val="18"/>
          <w:lang w:val="en-US"/>
        </w:rPr>
        <w:t xml:space="preserve">c </w:t>
      </w:r>
      <w:r w:rsidRPr="00DC749A">
        <w:rPr>
          <w:bCs/>
          <w:i/>
          <w:iCs/>
          <w:color w:val="000000" w:themeColor="text1"/>
          <w:szCs w:val="18"/>
          <w:lang w:val="en-US"/>
        </w:rPr>
        <w:t>đạ</w:t>
      </w:r>
      <w:r w:rsidRPr="00DC749A">
        <w:rPr>
          <w:rFonts w:cstheme="majorHAnsi"/>
          <w:bCs/>
          <w:i/>
          <w:iCs/>
          <w:color w:val="000000" w:themeColor="text1"/>
          <w:szCs w:val="18"/>
          <w:lang w:val="en-US"/>
        </w:rPr>
        <w:t>i</w:t>
      </w:r>
    </w:p>
    <w:p w14:paraId="40498487" w14:textId="66C159E9" w:rsidR="00DC749A" w:rsidRDefault="00DC749A" w:rsidP="005F11A4">
      <w:pPr>
        <w:pBdr>
          <w:top w:val="single" w:sz="4" w:space="1" w:color="auto"/>
          <w:left w:val="single" w:sz="4" w:space="4" w:color="auto"/>
          <w:bottom w:val="single" w:sz="4" w:space="1" w:color="auto"/>
          <w:right w:val="single" w:sz="4" w:space="4" w:color="auto"/>
        </w:pBdr>
        <w:shd w:val="clear" w:color="auto" w:fill="FBE4D5" w:themeFill="accent2" w:themeFillTint="33"/>
        <w:spacing w:before="0"/>
        <w:ind w:firstLine="0"/>
        <w:rPr>
          <w:rFonts w:cstheme="majorHAnsi"/>
          <w:bCs/>
          <w:i/>
          <w:iCs/>
          <w:color w:val="000000" w:themeColor="text1"/>
          <w:szCs w:val="18"/>
          <w:lang w:val="en-US"/>
        </w:rPr>
      </w:pPr>
      <w:r w:rsidRPr="00DC749A">
        <w:rPr>
          <w:rFonts w:cstheme="majorHAnsi"/>
          <w:bCs/>
          <w:i/>
          <w:iCs/>
          <w:color w:val="000000" w:themeColor="text1"/>
          <w:szCs w:val="18"/>
          <w:lang w:val="en-US"/>
        </w:rPr>
        <w:t>của vật bị ném..</w:t>
      </w:r>
    </w:p>
    <w:p w14:paraId="2F4A1511" w14:textId="77777777" w:rsidR="00996443" w:rsidRPr="0009282F" w:rsidRDefault="00996443" w:rsidP="005F11A4">
      <w:pPr>
        <w:spacing w:before="0"/>
        <w:rPr>
          <w:b/>
          <w:color w:val="FF0000"/>
          <w:sz w:val="12"/>
        </w:rPr>
      </w:pPr>
    </w:p>
    <w:p w14:paraId="689E3B54" w14:textId="55AF1EC2" w:rsidR="005F11A4" w:rsidRDefault="005F11A4" w:rsidP="005F11A4">
      <w:pPr>
        <w:spacing w:before="0"/>
        <w:ind w:firstLine="0"/>
        <w:rPr>
          <w:rFonts w:cstheme="majorHAnsi"/>
          <w:color w:val="000000" w:themeColor="text1"/>
          <w:szCs w:val="34"/>
          <w:lang w:val="en-US"/>
        </w:rPr>
      </w:pPr>
      <w:r w:rsidRPr="00644D1B">
        <w:rPr>
          <w:rFonts w:cstheme="majorHAnsi"/>
          <w:b/>
          <w:bCs/>
          <w:color w:val="000000" w:themeColor="text1"/>
          <w:szCs w:val="34"/>
          <w:lang w:val="en-US"/>
        </w:rPr>
        <w:t>PHẦN I. Câu trắc nghiệm nhiều phương án lựa chọn.</w:t>
      </w:r>
      <w:r w:rsidRPr="00FF3E38">
        <w:rPr>
          <w:rFonts w:cstheme="majorHAnsi"/>
          <w:color w:val="000000" w:themeColor="text1"/>
          <w:szCs w:val="34"/>
          <w:lang w:val="en-US"/>
        </w:rPr>
        <w:t xml:space="preserve"> Thí sinh trả lời từ câu 1 đến câu </w:t>
      </w:r>
      <w:r>
        <w:rPr>
          <w:rFonts w:cstheme="majorHAnsi"/>
          <w:color w:val="000000" w:themeColor="text1"/>
          <w:szCs w:val="34"/>
          <w:lang w:val="en-US"/>
        </w:rPr>
        <w:t>1</w:t>
      </w:r>
      <w:r w:rsidR="004D7B7D">
        <w:rPr>
          <w:rFonts w:cstheme="majorHAnsi"/>
          <w:color w:val="000000" w:themeColor="text1"/>
          <w:szCs w:val="34"/>
          <w:lang w:val="en-US"/>
        </w:rPr>
        <w:t>8</w:t>
      </w:r>
      <w:r w:rsidRPr="00FF3E38">
        <w:rPr>
          <w:rFonts w:cstheme="majorHAnsi"/>
          <w:color w:val="000000" w:themeColor="text1"/>
          <w:szCs w:val="34"/>
          <w:lang w:val="en-US"/>
        </w:rPr>
        <w:t xml:space="preserve">. Mỗi câu hỏi thí sinh chỉ chọn một phương án. </w:t>
      </w:r>
    </w:p>
    <w:p w14:paraId="3BFD3A62" w14:textId="2A8B523F" w:rsidR="005F11A4" w:rsidRPr="005F11A4" w:rsidRDefault="004D7B7D" w:rsidP="004D7B7D">
      <w:pPr>
        <w:spacing w:before="0"/>
        <w:ind w:firstLine="0"/>
        <w:rPr>
          <w:lang w:val="en-US"/>
        </w:rPr>
      </w:pPr>
      <w:r>
        <w:rPr>
          <w:b/>
          <w:lang w:val="en-US"/>
        </w:rPr>
        <w:t xml:space="preserve">Câu 1: </w:t>
      </w:r>
      <w:r w:rsidR="005F11A4" w:rsidRPr="005F11A4">
        <w:rPr>
          <w:lang w:val="en-US"/>
        </w:rPr>
        <w:t xml:space="preserve">Khi sử dụng các thiết bị nhiệt và thủy tinh trong phòng thí nghiệm Vật lí chúng ta cần lưu ý điều gì? </w:t>
      </w:r>
    </w:p>
    <w:p w14:paraId="7CB58961" w14:textId="7BD35210" w:rsidR="005F11A4" w:rsidRPr="005F11A4" w:rsidRDefault="008C2B18" w:rsidP="005F11A4">
      <w:pPr>
        <w:spacing w:before="0"/>
        <w:rPr>
          <w:lang w:val="en-US"/>
        </w:rPr>
      </w:pPr>
      <w:r w:rsidRPr="008C2B18">
        <w:rPr>
          <w:b/>
          <w:lang w:val="en-US"/>
        </w:rPr>
        <w:t>A.</w:t>
      </w:r>
      <w:r w:rsidR="005F11A4">
        <w:rPr>
          <w:lang w:val="en-US"/>
        </w:rPr>
        <w:t xml:space="preserve"> </w:t>
      </w:r>
      <w:r w:rsidR="005F11A4" w:rsidRPr="005F11A4">
        <w:rPr>
          <w:lang w:val="en-US"/>
        </w:rPr>
        <w:t xml:space="preserve">Tiến hành thí nghiệm không cần quan sát vì tin tưởng vào dụng cụ phòng thí nghiệm. </w:t>
      </w:r>
    </w:p>
    <w:p w14:paraId="5B644EE4" w14:textId="6FA2EC75" w:rsidR="005F11A4" w:rsidRPr="005F11A4" w:rsidRDefault="008C2B18" w:rsidP="005F11A4">
      <w:pPr>
        <w:spacing w:before="0"/>
        <w:rPr>
          <w:lang w:val="en-US"/>
        </w:rPr>
      </w:pPr>
      <w:r w:rsidRPr="008C2B18">
        <w:rPr>
          <w:b/>
          <w:lang w:val="en-US"/>
        </w:rPr>
        <w:t>B.</w:t>
      </w:r>
      <w:r w:rsidR="005F11A4">
        <w:rPr>
          <w:lang w:val="en-US"/>
        </w:rPr>
        <w:t xml:space="preserve"> </w:t>
      </w:r>
      <w:r w:rsidR="005F11A4" w:rsidRPr="005F11A4">
        <w:rPr>
          <w:lang w:val="en-US"/>
        </w:rPr>
        <w:t>Quan sát các kí hiệu trên thiết bị, đặc điểm của các dụng cụ thí nghiệm, có thể dùng dụng cụ này thay thế cho dụng cụ khá</w:t>
      </w:r>
      <w:r>
        <w:rPr>
          <w:lang w:val="en-US"/>
        </w:rPr>
        <w:t>c</w:t>
      </w:r>
      <w:r>
        <w:rPr>
          <w:b/>
          <w:lang w:val="en-US"/>
        </w:rPr>
        <w:t>.</w:t>
      </w:r>
      <w:r w:rsidR="005F11A4" w:rsidRPr="005F11A4">
        <w:rPr>
          <w:lang w:val="en-US"/>
        </w:rPr>
        <w:t xml:space="preserve"> </w:t>
      </w:r>
    </w:p>
    <w:p w14:paraId="32335606" w14:textId="0D95881D" w:rsidR="005F11A4" w:rsidRPr="005F11A4" w:rsidRDefault="008C2B18" w:rsidP="005F11A4">
      <w:pPr>
        <w:spacing w:before="0"/>
        <w:rPr>
          <w:lang w:val="en-US"/>
        </w:rPr>
      </w:pPr>
      <w:r w:rsidRPr="008C2B18">
        <w:rPr>
          <w:b/>
          <w:lang w:val="en-US"/>
        </w:rPr>
        <w:t>C.</w:t>
      </w:r>
      <w:r w:rsidR="005F11A4">
        <w:rPr>
          <w:lang w:val="en-US"/>
        </w:rPr>
        <w:t xml:space="preserve"> </w:t>
      </w:r>
      <w:r w:rsidR="005F11A4" w:rsidRPr="005F11A4">
        <w:rPr>
          <w:lang w:val="en-US"/>
        </w:rPr>
        <w:t xml:space="preserve">Quan sát kĩ các kí hiệu trên thiết bị, đặc điểm của dụng cụ thí nghiệm, chức năng của dụng cụ. </w:t>
      </w:r>
    </w:p>
    <w:p w14:paraId="7677EBCF" w14:textId="6B838FFD" w:rsidR="005F11A4" w:rsidRPr="005F11A4" w:rsidRDefault="008C2B18" w:rsidP="005F11A4">
      <w:pPr>
        <w:spacing w:before="0"/>
        <w:rPr>
          <w:lang w:val="en-US"/>
        </w:rPr>
      </w:pPr>
      <w:r w:rsidRPr="008C2B18">
        <w:rPr>
          <w:b/>
          <w:lang w:val="en-US"/>
        </w:rPr>
        <w:t>D.</w:t>
      </w:r>
      <w:r w:rsidR="005F11A4">
        <w:rPr>
          <w:lang w:val="en-US"/>
        </w:rPr>
        <w:t xml:space="preserve"> </w:t>
      </w:r>
      <w:r w:rsidR="005F11A4" w:rsidRPr="005F11A4">
        <w:rPr>
          <w:lang w:val="en-US"/>
        </w:rPr>
        <w:t xml:space="preserve">Có thể sử dụng mọi ống thủy tinh trong phòng thí nghiệm vào tất cả các thí nghiệm. </w:t>
      </w:r>
    </w:p>
    <w:p w14:paraId="719E56E9" w14:textId="0CF44B70" w:rsidR="005F11A4" w:rsidRPr="005F11A4" w:rsidRDefault="004D7B7D" w:rsidP="004D7B7D">
      <w:pPr>
        <w:spacing w:before="0"/>
        <w:ind w:firstLine="0"/>
        <w:rPr>
          <w:lang w:val="en-US"/>
        </w:rPr>
      </w:pPr>
      <w:r>
        <w:rPr>
          <w:b/>
          <w:lang w:val="en-US"/>
        </w:rPr>
        <w:t xml:space="preserve">Câu 2: </w:t>
      </w:r>
      <w:r w:rsidR="005F11A4" w:rsidRPr="005F11A4">
        <w:rPr>
          <w:lang w:val="en-US"/>
        </w:rPr>
        <w:t xml:space="preserve">Lĩnh vực nghiên cứu nào sau đây là của Vật lí? </w:t>
      </w:r>
    </w:p>
    <w:p w14:paraId="62792C71" w14:textId="216D3027" w:rsidR="005F11A4" w:rsidRPr="005F11A4" w:rsidRDefault="008C2B18" w:rsidP="005F11A4">
      <w:pPr>
        <w:spacing w:before="0"/>
        <w:rPr>
          <w:lang w:val="en-US"/>
        </w:rPr>
      </w:pPr>
      <w:r w:rsidRPr="008C2B18">
        <w:rPr>
          <w:b/>
          <w:lang w:val="en-US"/>
        </w:rPr>
        <w:t>A.</w:t>
      </w:r>
      <w:r w:rsidR="005F11A4">
        <w:rPr>
          <w:lang w:val="en-US"/>
        </w:rPr>
        <w:t xml:space="preserve"> </w:t>
      </w:r>
      <w:r w:rsidR="005F11A4" w:rsidRPr="005F11A4">
        <w:rPr>
          <w:lang w:val="en-US"/>
        </w:rPr>
        <w:t xml:space="preserve">Nghiên cứu về sự thay đổi của các chất khí kết hợp với nhau. </w:t>
      </w:r>
    </w:p>
    <w:p w14:paraId="5DAAD85F" w14:textId="53B82630" w:rsidR="005F11A4" w:rsidRPr="005F11A4" w:rsidRDefault="008C2B18" w:rsidP="005F11A4">
      <w:pPr>
        <w:spacing w:before="0"/>
        <w:rPr>
          <w:lang w:val="en-US"/>
        </w:rPr>
      </w:pPr>
      <w:r w:rsidRPr="008C2B18">
        <w:rPr>
          <w:b/>
          <w:lang w:val="en-US"/>
        </w:rPr>
        <w:t>B.</w:t>
      </w:r>
      <w:r w:rsidR="005F11A4">
        <w:rPr>
          <w:lang w:val="en-US"/>
        </w:rPr>
        <w:t xml:space="preserve"> </w:t>
      </w:r>
      <w:r w:rsidR="005F11A4" w:rsidRPr="005F11A4">
        <w:rPr>
          <w:lang w:val="en-US"/>
        </w:rPr>
        <w:t xml:space="preserve">Nghiên cứu sự phát minh và phát triển của các vi khuẩn. </w:t>
      </w:r>
    </w:p>
    <w:p w14:paraId="7E3B8EDF" w14:textId="007D2144" w:rsidR="005F11A4" w:rsidRPr="005F11A4" w:rsidRDefault="008C2B18" w:rsidP="005F11A4">
      <w:pPr>
        <w:spacing w:before="0"/>
        <w:rPr>
          <w:lang w:val="en-US"/>
        </w:rPr>
      </w:pPr>
      <w:r w:rsidRPr="008C2B18">
        <w:rPr>
          <w:b/>
          <w:lang w:val="en-US"/>
        </w:rPr>
        <w:t>C.</w:t>
      </w:r>
      <w:r w:rsidR="005F11A4">
        <w:rPr>
          <w:lang w:val="en-US"/>
        </w:rPr>
        <w:t xml:space="preserve"> </w:t>
      </w:r>
      <w:r w:rsidR="005F11A4" w:rsidRPr="005F11A4">
        <w:rPr>
          <w:lang w:val="en-US"/>
        </w:rPr>
        <w:t xml:space="preserve">Nghiên cứu về các dạng chuyển động và các dạng năng lượng khác nhau. </w:t>
      </w:r>
    </w:p>
    <w:p w14:paraId="4DE50376" w14:textId="46F3D5AA" w:rsidR="005F11A4" w:rsidRPr="005F11A4" w:rsidRDefault="008C2B18" w:rsidP="005F11A4">
      <w:pPr>
        <w:spacing w:before="0"/>
        <w:rPr>
          <w:lang w:val="en-US"/>
        </w:rPr>
      </w:pPr>
      <w:r w:rsidRPr="008C2B18">
        <w:rPr>
          <w:b/>
          <w:lang w:val="en-US"/>
        </w:rPr>
        <w:t>D.</w:t>
      </w:r>
      <w:r w:rsidR="005F11A4">
        <w:rPr>
          <w:lang w:val="en-US"/>
        </w:rPr>
        <w:t xml:space="preserve"> </w:t>
      </w:r>
      <w:r w:rsidR="005F11A4" w:rsidRPr="005F11A4">
        <w:rPr>
          <w:lang w:val="en-US"/>
        </w:rPr>
        <w:t xml:space="preserve">Nghiên cứu về sự hình thành và phát triển của các tầng lớp, giai cấp trong xã hội.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63"/>
        <w:gridCol w:w="2005"/>
      </w:tblGrid>
      <w:tr w:rsidR="004D7B7D" w14:paraId="5297A781" w14:textId="77777777" w:rsidTr="004D7B7D">
        <w:tc>
          <w:tcPr>
            <w:tcW w:w="8763" w:type="dxa"/>
            <w:shd w:val="clear" w:color="auto" w:fill="auto"/>
          </w:tcPr>
          <w:p w14:paraId="7BDFD1F7" w14:textId="77777777" w:rsidR="004D7B7D" w:rsidRDefault="004D7B7D" w:rsidP="004D7B7D">
            <w:pPr>
              <w:ind w:firstLine="0"/>
              <w:rPr>
                <w:lang w:val="en-US"/>
              </w:rPr>
            </w:pPr>
            <w:r>
              <w:rPr>
                <w:b/>
                <w:lang w:val="en-US"/>
              </w:rPr>
              <w:t xml:space="preserve">Câu 3: </w:t>
            </w:r>
            <w:r w:rsidRPr="005F11A4">
              <w:rPr>
                <w:lang w:val="en-US"/>
              </w:rPr>
              <w:t xml:space="preserve">Biển báo hình bên cho biết ý nghĩa gì?  </w:t>
            </w:r>
            <w:r w:rsidRPr="005F11A4">
              <w:rPr>
                <w:lang w:val="en-US"/>
              </w:rPr>
              <w:tab/>
            </w:r>
          </w:p>
          <w:p w14:paraId="5486EA0A" w14:textId="7451EE36" w:rsidR="004D7B7D" w:rsidRPr="005F11A4" w:rsidRDefault="008C2B18" w:rsidP="004D7B7D">
            <w:pPr>
              <w:rPr>
                <w:lang w:val="en-US"/>
              </w:rPr>
            </w:pPr>
            <w:r w:rsidRPr="008C2B18">
              <w:rPr>
                <w:b/>
                <w:lang w:val="en-US"/>
              </w:rPr>
              <w:t>A.</w:t>
            </w:r>
            <w:r w:rsidR="004D7B7D" w:rsidRPr="005F11A4">
              <w:rPr>
                <w:lang w:val="en-US"/>
              </w:rPr>
              <w:t xml:space="preserve"> Lưu ý cẩn thận. </w:t>
            </w:r>
            <w:r w:rsidR="004D7B7D" w:rsidRPr="005F11A4">
              <w:rPr>
                <w:lang w:val="en-US"/>
              </w:rPr>
              <w:tab/>
            </w:r>
            <w:r w:rsidR="004D7B7D">
              <w:rPr>
                <w:lang w:val="en-US"/>
              </w:rPr>
              <w:tab/>
            </w:r>
            <w:r w:rsidR="004D7B7D">
              <w:rPr>
                <w:lang w:val="en-US"/>
              </w:rPr>
              <w:tab/>
            </w:r>
            <w:r w:rsidRPr="008C2B18">
              <w:rPr>
                <w:b/>
                <w:lang w:val="en-US"/>
              </w:rPr>
              <w:t>B.</w:t>
            </w:r>
            <w:r w:rsidR="004D7B7D" w:rsidRPr="005F11A4">
              <w:rPr>
                <w:lang w:val="en-US"/>
              </w:rPr>
              <w:t xml:space="preserve"> Chất độc môi trường. </w:t>
            </w:r>
          </w:p>
          <w:p w14:paraId="56CD5E78" w14:textId="4D404150" w:rsidR="004D7B7D" w:rsidRDefault="008C2B18" w:rsidP="004D7B7D">
            <w:pPr>
              <w:rPr>
                <w:lang w:val="en-US"/>
              </w:rPr>
            </w:pPr>
            <w:r w:rsidRPr="008C2B18">
              <w:rPr>
                <w:b/>
                <w:lang w:val="en-US"/>
              </w:rPr>
              <w:t>C.</w:t>
            </w:r>
            <w:r w:rsidR="004D7B7D" w:rsidRPr="005F11A4">
              <w:rPr>
                <w:lang w:val="en-US"/>
              </w:rPr>
              <w:t xml:space="preserve"> Chất độc sức khỏe. </w:t>
            </w:r>
            <w:r w:rsidR="004D7B7D" w:rsidRPr="005F11A4">
              <w:rPr>
                <w:lang w:val="en-US"/>
              </w:rPr>
              <w:tab/>
            </w:r>
            <w:r w:rsidR="004D7B7D">
              <w:rPr>
                <w:lang w:val="en-US"/>
              </w:rPr>
              <w:tab/>
            </w:r>
            <w:r w:rsidRPr="008C2B18">
              <w:rPr>
                <w:b/>
                <w:lang w:val="en-US"/>
              </w:rPr>
              <w:t>D.</w:t>
            </w:r>
            <w:r w:rsidR="004D7B7D" w:rsidRPr="005F11A4">
              <w:rPr>
                <w:lang w:val="en-US"/>
              </w:rPr>
              <w:t xml:space="preserve"> Chất dễ cháy. </w:t>
            </w:r>
          </w:p>
          <w:p w14:paraId="36AC0EE3" w14:textId="77777777" w:rsidR="004D7B7D" w:rsidRDefault="004D7B7D" w:rsidP="004D7B7D">
            <w:pPr>
              <w:ind w:firstLine="0"/>
              <w:rPr>
                <w:b/>
                <w:lang w:val="en-US"/>
              </w:rPr>
            </w:pPr>
          </w:p>
        </w:tc>
        <w:tc>
          <w:tcPr>
            <w:tcW w:w="2000" w:type="dxa"/>
            <w:shd w:val="clear" w:color="auto" w:fill="auto"/>
          </w:tcPr>
          <w:p w14:paraId="01C3E0E7" w14:textId="58BB143D" w:rsidR="004D7B7D" w:rsidRDefault="004D7B7D" w:rsidP="004D7B7D">
            <w:pPr>
              <w:ind w:firstLine="0"/>
              <w:rPr>
                <w:b/>
                <w:lang w:val="en-US"/>
              </w:rPr>
            </w:pPr>
            <w:r>
              <w:object w:dxaOrig="2670" w:dyaOrig="2340" w14:anchorId="65C464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55pt;height:78.05pt" o:ole="">
                  <v:imagedata r:id="rId8" o:title=""/>
                </v:shape>
                <o:OLEObject Type="Embed" ProgID="Paint.Picture.1" ShapeID="_x0000_i1025" DrawAspect="Content" ObjectID="_1791298379" r:id="rId9"/>
              </w:object>
            </w:r>
          </w:p>
        </w:tc>
      </w:tr>
    </w:tbl>
    <w:p w14:paraId="53D0F6AA" w14:textId="77777777" w:rsidR="004D7B7D" w:rsidRPr="005F11A4" w:rsidRDefault="004D7B7D" w:rsidP="005F11A4">
      <w:pPr>
        <w:spacing w:before="0"/>
        <w:rPr>
          <w:lang w:val="en-US"/>
        </w:rPr>
      </w:pPr>
    </w:p>
    <w:p w14:paraId="2A2609A6" w14:textId="6D275BDC" w:rsidR="005F11A4" w:rsidRPr="005F11A4" w:rsidRDefault="004D7B7D" w:rsidP="004D7B7D">
      <w:pPr>
        <w:spacing w:before="0"/>
        <w:ind w:firstLine="0"/>
        <w:rPr>
          <w:lang w:val="en-US"/>
        </w:rPr>
      </w:pPr>
      <w:r>
        <w:rPr>
          <w:b/>
          <w:lang w:val="en-US"/>
        </w:rPr>
        <w:t xml:space="preserve">Câu 4: </w:t>
      </w:r>
      <w:r w:rsidR="005F11A4" w:rsidRPr="005F11A4">
        <w:rPr>
          <w:lang w:val="en-US"/>
        </w:rPr>
        <w:t xml:space="preserve">Gọi </w:t>
      </w:r>
      <w:r w:rsidR="00B95FC2" w:rsidRPr="00B95FC2">
        <w:rPr>
          <w:position w:val="-6"/>
          <w:lang w:val="en-US"/>
        </w:rPr>
        <w:object w:dxaOrig="200" w:dyaOrig="340" w14:anchorId="030AC39D">
          <v:shape id="_x0000_i1026" type="#_x0000_t75" style="width:10pt;height:17.55pt" o:ole="">
            <v:imagedata r:id="rId10" o:title=""/>
          </v:shape>
          <o:OLEObject Type="Embed" ProgID="Equation.DSMT4" ShapeID="_x0000_i1026" DrawAspect="Content" ObjectID="_1791298380" r:id="rId11"/>
        </w:object>
      </w:r>
      <w:r w:rsidR="00B95FC2">
        <w:rPr>
          <w:lang w:val="en-US"/>
        </w:rPr>
        <w:t xml:space="preserve"> </w:t>
      </w:r>
      <w:r w:rsidR="005F11A4" w:rsidRPr="005F11A4">
        <w:rPr>
          <w:lang w:val="en-US"/>
        </w:rPr>
        <w:t xml:space="preserve">là độ dịch chuyển và </w:t>
      </w:r>
      <w:r w:rsidR="00B95FC2" w:rsidRPr="00B95FC2">
        <w:rPr>
          <w:position w:val="-6"/>
          <w:lang w:val="en-US"/>
        </w:rPr>
        <w:object w:dxaOrig="200" w:dyaOrig="340" w14:anchorId="62E11C34">
          <v:shape id="_x0000_i1027" type="#_x0000_t75" style="width:10pt;height:17.55pt" o:ole="">
            <v:imagedata r:id="rId12" o:title=""/>
          </v:shape>
          <o:OLEObject Type="Embed" ProgID="Equation.DSMT4" ShapeID="_x0000_i1027" DrawAspect="Content" ObjectID="_1791298381" r:id="rId13"/>
        </w:object>
      </w:r>
      <w:r w:rsidR="005F11A4" w:rsidRPr="005F11A4">
        <w:rPr>
          <w:lang w:val="en-US"/>
        </w:rPr>
        <w:t xml:space="preserve"> là vận tốc trung bình của một chất điểm trong khoảng thời gian t thì </w:t>
      </w:r>
    </w:p>
    <w:p w14:paraId="7444075A" w14:textId="3B93FDA1" w:rsidR="005F11A4" w:rsidRPr="005F11A4" w:rsidRDefault="005F11A4" w:rsidP="00B95FC2">
      <w:pPr>
        <w:spacing w:before="0"/>
        <w:rPr>
          <w:lang w:val="en-US"/>
        </w:rPr>
      </w:pPr>
      <w:r w:rsidRPr="005F11A4">
        <w:rPr>
          <w:lang w:val="en-US"/>
        </w:rPr>
        <w:t xml:space="preserve"> </w:t>
      </w:r>
      <w:r w:rsidR="008C2B18" w:rsidRPr="008C2B18">
        <w:rPr>
          <w:b/>
          <w:lang w:val="en-US"/>
        </w:rPr>
        <w:t>A.</w:t>
      </w:r>
      <w:r w:rsidR="00B95FC2">
        <w:rPr>
          <w:lang w:val="en-US"/>
        </w:rPr>
        <w:t xml:space="preserve"> </w:t>
      </w:r>
      <w:r w:rsidR="00B95FC2" w:rsidRPr="00B95FC2">
        <w:rPr>
          <w:position w:val="-24"/>
          <w:lang w:val="en-US"/>
        </w:rPr>
        <w:object w:dxaOrig="600" w:dyaOrig="680" w14:anchorId="0D726606">
          <v:shape id="_x0000_i1028" type="#_x0000_t75" style="width:29.65pt;height:33.6pt" o:ole="">
            <v:imagedata r:id="rId14" o:title=""/>
          </v:shape>
          <o:OLEObject Type="Embed" ProgID="Equation.DSMT4" ShapeID="_x0000_i1028" DrawAspect="Content" ObjectID="_1791298382" r:id="rId15"/>
        </w:object>
      </w:r>
      <w:r w:rsidR="00B95FC2">
        <w:rPr>
          <w:lang w:val="en-US"/>
        </w:rPr>
        <w:t xml:space="preserve"> </w:t>
      </w:r>
      <w:r w:rsidR="00B95FC2">
        <w:rPr>
          <w:lang w:val="en-US"/>
        </w:rPr>
        <w:tab/>
      </w:r>
      <w:r w:rsidR="00B95FC2">
        <w:rPr>
          <w:lang w:val="en-US"/>
        </w:rPr>
        <w:tab/>
      </w:r>
      <w:r w:rsidR="00B95FC2">
        <w:rPr>
          <w:lang w:val="en-US"/>
        </w:rPr>
        <w:tab/>
      </w:r>
      <w:r w:rsidR="008C2B18" w:rsidRPr="008C2B18">
        <w:rPr>
          <w:b/>
          <w:lang w:val="en-US"/>
        </w:rPr>
        <w:t>B.</w:t>
      </w:r>
      <w:r w:rsidR="00B95FC2">
        <w:rPr>
          <w:lang w:val="en-US"/>
        </w:rPr>
        <w:t xml:space="preserve"> </w:t>
      </w:r>
      <w:r w:rsidR="00B95FC2" w:rsidRPr="00B95FC2">
        <w:rPr>
          <w:position w:val="-6"/>
          <w:lang w:val="en-US"/>
        </w:rPr>
        <w:object w:dxaOrig="680" w:dyaOrig="340" w14:anchorId="34E99797">
          <v:shape id="_x0000_i1029" type="#_x0000_t75" style="width:33.6pt;height:17.55pt" o:ole="">
            <v:imagedata r:id="rId16" o:title=""/>
          </v:shape>
          <o:OLEObject Type="Embed" ProgID="Equation.DSMT4" ShapeID="_x0000_i1029" DrawAspect="Content" ObjectID="_1791298383" r:id="rId17"/>
        </w:object>
      </w:r>
      <w:r w:rsidR="00B95FC2">
        <w:rPr>
          <w:lang w:val="en-US"/>
        </w:rPr>
        <w:t xml:space="preserve"> </w:t>
      </w:r>
      <w:r w:rsidR="00B95FC2">
        <w:rPr>
          <w:lang w:val="en-US"/>
        </w:rPr>
        <w:tab/>
      </w:r>
      <w:r w:rsidR="00B95FC2">
        <w:rPr>
          <w:lang w:val="en-US"/>
        </w:rPr>
        <w:tab/>
      </w:r>
      <w:r w:rsidR="00B95FC2">
        <w:rPr>
          <w:lang w:val="en-US"/>
        </w:rPr>
        <w:tab/>
      </w:r>
      <w:r w:rsidR="008C2B18" w:rsidRPr="008C2B18">
        <w:rPr>
          <w:b/>
          <w:lang w:val="en-US"/>
        </w:rPr>
        <w:t>C.</w:t>
      </w:r>
      <w:r w:rsidR="00B95FC2">
        <w:rPr>
          <w:lang w:val="en-US"/>
        </w:rPr>
        <w:t xml:space="preserve"> </w:t>
      </w:r>
      <w:r w:rsidR="00B95FC2" w:rsidRPr="00B95FC2">
        <w:rPr>
          <w:position w:val="-26"/>
          <w:lang w:val="en-US"/>
        </w:rPr>
        <w:object w:dxaOrig="600" w:dyaOrig="639" w14:anchorId="132C1339">
          <v:shape id="_x0000_i1030" type="#_x0000_t75" style="width:29.65pt;height:32.35pt" o:ole="">
            <v:imagedata r:id="rId18" o:title=""/>
          </v:shape>
          <o:OLEObject Type="Embed" ProgID="Equation.DSMT4" ShapeID="_x0000_i1030" DrawAspect="Content" ObjectID="_1791298384" r:id="rId19"/>
        </w:object>
      </w:r>
      <w:r w:rsidR="00B95FC2">
        <w:rPr>
          <w:lang w:val="en-US"/>
        </w:rPr>
        <w:t xml:space="preserve"> </w:t>
      </w:r>
      <w:r w:rsidR="00B95FC2">
        <w:rPr>
          <w:lang w:val="en-US"/>
        </w:rPr>
        <w:tab/>
      </w:r>
      <w:r w:rsidR="00B95FC2">
        <w:rPr>
          <w:lang w:val="en-US"/>
        </w:rPr>
        <w:tab/>
      </w:r>
      <w:r w:rsidR="00B95FC2">
        <w:rPr>
          <w:lang w:val="en-US"/>
        </w:rPr>
        <w:tab/>
      </w:r>
      <w:r w:rsidR="008C2B18" w:rsidRPr="008C2B18">
        <w:rPr>
          <w:b/>
          <w:lang w:val="en-US"/>
        </w:rPr>
        <w:t>D.</w:t>
      </w:r>
      <w:r w:rsidR="00B95FC2">
        <w:rPr>
          <w:lang w:val="en-US"/>
        </w:rPr>
        <w:t xml:space="preserve"> </w:t>
      </w:r>
      <w:r w:rsidR="00B95FC2" w:rsidRPr="00B95FC2">
        <w:rPr>
          <w:position w:val="-6"/>
          <w:lang w:val="en-US"/>
        </w:rPr>
        <w:object w:dxaOrig="560" w:dyaOrig="340" w14:anchorId="476626D8">
          <v:shape id="_x0000_i1031" type="#_x0000_t75" style="width:28.45pt;height:17.55pt" o:ole="">
            <v:imagedata r:id="rId20" o:title=""/>
          </v:shape>
          <o:OLEObject Type="Embed" ProgID="Equation.DSMT4" ShapeID="_x0000_i1031" DrawAspect="Content" ObjectID="_1791298385" r:id="rId21"/>
        </w:object>
      </w:r>
      <w:r w:rsidR="00B95FC2">
        <w:rPr>
          <w:lang w:val="en-US"/>
        </w:rPr>
        <w:t xml:space="preserve"> </w:t>
      </w:r>
      <w:r w:rsidR="00B95FC2">
        <w:rPr>
          <w:lang w:val="en-US"/>
        </w:rPr>
        <w:tab/>
      </w:r>
    </w:p>
    <w:p w14:paraId="70DB080B" w14:textId="5D1509A3" w:rsidR="005F11A4" w:rsidRPr="005F11A4" w:rsidRDefault="004D7B7D" w:rsidP="004D7B7D">
      <w:pPr>
        <w:spacing w:before="0"/>
        <w:ind w:firstLine="0"/>
        <w:rPr>
          <w:lang w:val="en-US"/>
        </w:rPr>
      </w:pPr>
      <w:r>
        <w:rPr>
          <w:b/>
          <w:lang w:val="en-US"/>
        </w:rPr>
        <w:t xml:space="preserve">Câu 5: </w:t>
      </w:r>
      <w:r w:rsidR="005F11A4" w:rsidRPr="005F11A4">
        <w:rPr>
          <w:lang w:val="en-US"/>
        </w:rPr>
        <w:t xml:space="preserve">Độ dịch chuyển của một vật là </w:t>
      </w:r>
    </w:p>
    <w:p w14:paraId="1DD0940C" w14:textId="6B54EF40" w:rsidR="005F11A4" w:rsidRPr="005F11A4" w:rsidRDefault="008C2B18" w:rsidP="005F11A4">
      <w:pPr>
        <w:spacing w:before="0"/>
        <w:rPr>
          <w:lang w:val="en-US"/>
        </w:rPr>
      </w:pPr>
      <w:r w:rsidRPr="008C2B18">
        <w:rPr>
          <w:b/>
          <w:lang w:val="en-US"/>
        </w:rPr>
        <w:t>A.</w:t>
      </w:r>
      <w:r w:rsidR="005F11A4">
        <w:rPr>
          <w:lang w:val="en-US"/>
        </w:rPr>
        <w:t xml:space="preserve"> </w:t>
      </w:r>
      <w:r w:rsidR="005F11A4" w:rsidRPr="005F11A4">
        <w:rPr>
          <w:lang w:val="en-US"/>
        </w:rPr>
        <w:t xml:space="preserve">quỹ đạo chuyển động của vật. </w:t>
      </w:r>
    </w:p>
    <w:p w14:paraId="65CC422F" w14:textId="2EBAAB99" w:rsidR="005F11A4" w:rsidRPr="005F11A4" w:rsidRDefault="008C2B18" w:rsidP="005F11A4">
      <w:pPr>
        <w:spacing w:before="0"/>
        <w:rPr>
          <w:lang w:val="en-US"/>
        </w:rPr>
      </w:pPr>
      <w:r w:rsidRPr="008C2B18">
        <w:rPr>
          <w:b/>
          <w:lang w:val="en-US"/>
        </w:rPr>
        <w:t>B.</w:t>
      </w:r>
      <w:r w:rsidR="005F11A4">
        <w:rPr>
          <w:lang w:val="en-US"/>
        </w:rPr>
        <w:t xml:space="preserve"> </w:t>
      </w:r>
      <w:r w:rsidR="005F11A4" w:rsidRPr="005F11A4">
        <w:rPr>
          <w:lang w:val="en-US"/>
        </w:rPr>
        <w:t xml:space="preserve">đại lượng vô hướng. </w:t>
      </w:r>
    </w:p>
    <w:p w14:paraId="6813FD42" w14:textId="497EBB37" w:rsidR="005F11A4" w:rsidRPr="005F11A4" w:rsidRDefault="008C2B18" w:rsidP="005F11A4">
      <w:pPr>
        <w:spacing w:before="0"/>
        <w:rPr>
          <w:lang w:val="en-US"/>
        </w:rPr>
      </w:pPr>
      <w:r w:rsidRPr="008C2B18">
        <w:rPr>
          <w:b/>
          <w:lang w:val="en-US"/>
        </w:rPr>
        <w:t>C.</w:t>
      </w:r>
      <w:r w:rsidR="005F11A4">
        <w:rPr>
          <w:lang w:val="en-US"/>
        </w:rPr>
        <w:t xml:space="preserve"> </w:t>
      </w:r>
      <w:r w:rsidR="005F11A4" w:rsidRPr="005F11A4">
        <w:rPr>
          <w:lang w:val="en-US"/>
        </w:rPr>
        <w:t xml:space="preserve">đại lượng vecto nối vị tri điểm đầu đến điểm cuối của chuyển động </w:t>
      </w:r>
    </w:p>
    <w:p w14:paraId="61E7B44D" w14:textId="42176E3F" w:rsidR="005F11A4" w:rsidRPr="005F11A4" w:rsidRDefault="008C2B18" w:rsidP="005F11A4">
      <w:pPr>
        <w:spacing w:before="0"/>
        <w:rPr>
          <w:lang w:val="en-US"/>
        </w:rPr>
      </w:pPr>
      <w:r w:rsidRPr="008C2B18">
        <w:rPr>
          <w:b/>
          <w:lang w:val="en-US"/>
        </w:rPr>
        <w:t>D.</w:t>
      </w:r>
      <w:r w:rsidR="005F11A4">
        <w:rPr>
          <w:lang w:val="en-US"/>
        </w:rPr>
        <w:t xml:space="preserve"> </w:t>
      </w:r>
      <w:r w:rsidR="005F11A4" w:rsidRPr="005F11A4">
        <w:rPr>
          <w:lang w:val="en-US"/>
        </w:rPr>
        <w:t xml:space="preserve">đại lượng vecto hoặc vô hướng </w:t>
      </w:r>
    </w:p>
    <w:p w14:paraId="10FCDA52" w14:textId="4FECDFCD" w:rsidR="005F11A4" w:rsidRPr="005F11A4" w:rsidRDefault="004D7B7D" w:rsidP="004D7B7D">
      <w:pPr>
        <w:spacing w:before="0"/>
        <w:ind w:firstLine="0"/>
        <w:rPr>
          <w:lang w:val="en-US"/>
        </w:rPr>
      </w:pPr>
      <w:r>
        <w:rPr>
          <w:b/>
          <w:lang w:val="en-US"/>
        </w:rPr>
        <w:t xml:space="preserve">Câu 6: </w:t>
      </w:r>
      <w:r w:rsidR="005F11A4" w:rsidRPr="005F11A4">
        <w:rPr>
          <w:lang w:val="en-US"/>
        </w:rPr>
        <w:t>Một vật ném ngang từ độ cao h với vận tốc đầu v</w:t>
      </w:r>
      <w:r w:rsidR="005F11A4" w:rsidRPr="00B95FC2">
        <w:rPr>
          <w:vertAlign w:val="subscript"/>
          <w:lang w:val="en-US"/>
        </w:rPr>
        <w:t>0</w:t>
      </w:r>
      <w:r w:rsidR="005F11A4" w:rsidRPr="005F11A4">
        <w:rPr>
          <w:lang w:val="en-US"/>
        </w:rPr>
        <w:t xml:space="preserve">. Bỏ qua lực cản của không khí. Tầm xa của vật là </w:t>
      </w:r>
    </w:p>
    <w:p w14:paraId="464904BF" w14:textId="035D56CF" w:rsidR="005F11A4" w:rsidRPr="005F11A4" w:rsidRDefault="008C2B18" w:rsidP="005F11A4">
      <w:pPr>
        <w:spacing w:before="0"/>
        <w:rPr>
          <w:lang w:val="en-US"/>
        </w:rPr>
      </w:pPr>
      <w:r w:rsidRPr="008C2B18">
        <w:rPr>
          <w:b/>
          <w:lang w:val="en-US"/>
        </w:rPr>
        <w:t>A.</w:t>
      </w:r>
      <w:r w:rsidR="00B95FC2">
        <w:rPr>
          <w:lang w:val="en-US"/>
        </w:rPr>
        <w:t xml:space="preserve"> </w:t>
      </w:r>
      <w:r w:rsidR="00A35F13" w:rsidRPr="00A35F13">
        <w:rPr>
          <w:position w:val="-30"/>
          <w:lang w:val="en-US"/>
        </w:rPr>
        <w:object w:dxaOrig="1160" w:dyaOrig="740" w14:anchorId="360087BF">
          <v:shape id="_x0000_i1032" type="#_x0000_t75" style="width:58.4pt;height:37.2pt" o:ole="">
            <v:imagedata r:id="rId22" o:title=""/>
          </v:shape>
          <o:OLEObject Type="Embed" ProgID="Equation.DSMT4" ShapeID="_x0000_i1032" DrawAspect="Content" ObjectID="_1791298386" r:id="rId23"/>
        </w:object>
      </w:r>
      <w:r w:rsidR="00B95FC2">
        <w:rPr>
          <w:lang w:val="en-US"/>
        </w:rPr>
        <w:t xml:space="preserve"> </w:t>
      </w:r>
      <w:r w:rsidR="00A35F13">
        <w:rPr>
          <w:lang w:val="en-US"/>
        </w:rPr>
        <w:tab/>
      </w:r>
      <w:r w:rsidR="00A35F13">
        <w:rPr>
          <w:lang w:val="en-US"/>
        </w:rPr>
        <w:tab/>
      </w:r>
      <w:r w:rsidRPr="008C2B18">
        <w:rPr>
          <w:b/>
          <w:lang w:val="en-US"/>
        </w:rPr>
        <w:t>B.</w:t>
      </w:r>
      <w:r w:rsidR="00A35F13">
        <w:rPr>
          <w:lang w:val="en-US"/>
        </w:rPr>
        <w:t xml:space="preserve"> </w:t>
      </w:r>
      <w:r w:rsidR="00A35F13" w:rsidRPr="00A35F13">
        <w:rPr>
          <w:position w:val="-26"/>
          <w:lang w:val="en-US"/>
        </w:rPr>
        <w:object w:dxaOrig="1060" w:dyaOrig="700" w14:anchorId="25C862D6">
          <v:shape id="_x0000_i1033" type="#_x0000_t75" style="width:53.55pt;height:34.8pt" o:ole="">
            <v:imagedata r:id="rId24" o:title=""/>
          </v:shape>
          <o:OLEObject Type="Embed" ProgID="Equation.DSMT4" ShapeID="_x0000_i1033" DrawAspect="Content" ObjectID="_1791298387" r:id="rId25"/>
        </w:object>
      </w:r>
      <w:r w:rsidR="00A35F13">
        <w:rPr>
          <w:lang w:val="en-US"/>
        </w:rPr>
        <w:t xml:space="preserve"> </w:t>
      </w:r>
      <w:r w:rsidR="00A35F13">
        <w:rPr>
          <w:lang w:val="en-US"/>
        </w:rPr>
        <w:tab/>
      </w:r>
      <w:r w:rsidR="00A35F13">
        <w:rPr>
          <w:lang w:val="en-US"/>
        </w:rPr>
        <w:tab/>
      </w:r>
      <w:r w:rsidR="00A35F13">
        <w:rPr>
          <w:lang w:val="en-US"/>
        </w:rPr>
        <w:tab/>
      </w:r>
      <w:r w:rsidRPr="008C2B18">
        <w:rPr>
          <w:b/>
          <w:lang w:val="en-US"/>
        </w:rPr>
        <w:t>C.</w:t>
      </w:r>
      <w:r w:rsidR="00A35F13">
        <w:rPr>
          <w:lang w:val="en-US"/>
        </w:rPr>
        <w:t xml:space="preserve"> </w:t>
      </w:r>
      <w:r w:rsidR="00A35F13" w:rsidRPr="00A35F13">
        <w:rPr>
          <w:position w:val="-30"/>
          <w:lang w:val="en-US"/>
        </w:rPr>
        <w:object w:dxaOrig="1160" w:dyaOrig="740" w14:anchorId="02D2D5F8">
          <v:shape id="_x0000_i1034" type="#_x0000_t75" style="width:58.4pt;height:37.2pt" o:ole="">
            <v:imagedata r:id="rId26" o:title=""/>
          </v:shape>
          <o:OLEObject Type="Embed" ProgID="Equation.DSMT4" ShapeID="_x0000_i1034" DrawAspect="Content" ObjectID="_1791298388" r:id="rId27"/>
        </w:object>
      </w:r>
      <w:r w:rsidR="00A35F13">
        <w:rPr>
          <w:lang w:val="en-US"/>
        </w:rPr>
        <w:t xml:space="preserve"> </w:t>
      </w:r>
      <w:r w:rsidR="00A35F13">
        <w:rPr>
          <w:lang w:val="en-US"/>
        </w:rPr>
        <w:tab/>
      </w:r>
      <w:r w:rsidR="00A35F13">
        <w:rPr>
          <w:lang w:val="en-US"/>
        </w:rPr>
        <w:tab/>
      </w:r>
      <w:r w:rsidRPr="008C2B18">
        <w:rPr>
          <w:b/>
          <w:lang w:val="en-US"/>
        </w:rPr>
        <w:t>D.</w:t>
      </w:r>
      <w:r w:rsidR="00A35F13">
        <w:rPr>
          <w:lang w:val="en-US"/>
        </w:rPr>
        <w:t xml:space="preserve"> </w:t>
      </w:r>
      <w:r w:rsidR="00A35F13" w:rsidRPr="00A35F13">
        <w:rPr>
          <w:position w:val="-30"/>
          <w:lang w:val="en-US"/>
        </w:rPr>
        <w:object w:dxaOrig="1240" w:dyaOrig="740" w14:anchorId="1B303CBD">
          <v:shape id="_x0000_i1035" type="#_x0000_t75" style="width:62pt;height:37.2pt" o:ole="">
            <v:imagedata r:id="rId28" o:title=""/>
          </v:shape>
          <o:OLEObject Type="Embed" ProgID="Equation.DSMT4" ShapeID="_x0000_i1035" DrawAspect="Content" ObjectID="_1791298389" r:id="rId29"/>
        </w:object>
      </w:r>
      <w:r w:rsidR="00A35F13">
        <w:rPr>
          <w:lang w:val="en-US"/>
        </w:rPr>
        <w:t xml:space="preserve"> </w:t>
      </w:r>
    </w:p>
    <w:p w14:paraId="7A47EBA6" w14:textId="649151F6" w:rsidR="005F11A4" w:rsidRPr="005F11A4" w:rsidRDefault="004D7B7D" w:rsidP="004D7B7D">
      <w:pPr>
        <w:spacing w:before="0"/>
        <w:ind w:firstLine="0"/>
        <w:rPr>
          <w:lang w:val="en-US"/>
        </w:rPr>
      </w:pPr>
      <w:r>
        <w:rPr>
          <w:b/>
          <w:lang w:val="en-US"/>
        </w:rPr>
        <w:t xml:space="preserve">Câu 7: </w:t>
      </w:r>
      <w:r w:rsidR="005F11A4" w:rsidRPr="005F11A4">
        <w:rPr>
          <w:lang w:val="en-US"/>
        </w:rPr>
        <w:t xml:space="preserve">Công thức tính quãng đường đi được của chuyển động thẳng nhanh dần đều là: </w:t>
      </w:r>
    </w:p>
    <w:p w14:paraId="06F0F1CA" w14:textId="2BDD5684" w:rsidR="005F11A4" w:rsidRPr="005F11A4" w:rsidRDefault="008C2B18" w:rsidP="005F11A4">
      <w:pPr>
        <w:spacing w:before="0"/>
        <w:rPr>
          <w:lang w:val="en-US"/>
        </w:rPr>
      </w:pPr>
      <w:r w:rsidRPr="008C2B18">
        <w:rPr>
          <w:b/>
          <w:lang w:val="en-US"/>
        </w:rPr>
        <w:lastRenderedPageBreak/>
        <w:t>A.</w:t>
      </w:r>
      <w:r w:rsidR="00A35F13">
        <w:rPr>
          <w:lang w:val="en-US"/>
        </w:rPr>
        <w:t xml:space="preserve"> </w:t>
      </w:r>
      <w:r w:rsidR="00A35F13" w:rsidRPr="00A35F13">
        <w:rPr>
          <w:position w:val="-24"/>
          <w:lang w:val="en-US"/>
        </w:rPr>
        <w:object w:dxaOrig="1400" w:dyaOrig="620" w14:anchorId="0440494E">
          <v:shape id="_x0000_i1036" type="#_x0000_t75" style="width:70.8pt;height:31.15pt" o:ole="">
            <v:imagedata r:id="rId30" o:title=""/>
          </v:shape>
          <o:OLEObject Type="Embed" ProgID="Equation.DSMT4" ShapeID="_x0000_i1036" DrawAspect="Content" ObjectID="_1791298390" r:id="rId31"/>
        </w:object>
      </w:r>
      <w:r w:rsidR="00A35F13">
        <w:rPr>
          <w:lang w:val="en-US"/>
        </w:rPr>
        <w:t xml:space="preserve"> </w:t>
      </w:r>
      <w:r w:rsidR="00A35F13">
        <w:rPr>
          <w:lang w:val="en-US"/>
        </w:rPr>
        <w:tab/>
      </w:r>
      <w:r w:rsidR="00A35F13">
        <w:rPr>
          <w:lang w:val="en-US"/>
        </w:rPr>
        <w:tab/>
      </w:r>
      <w:r w:rsidRPr="008C2B18">
        <w:rPr>
          <w:b/>
          <w:lang w:val="en-US"/>
        </w:rPr>
        <w:t>B.</w:t>
      </w:r>
      <w:r w:rsidR="00A35F13">
        <w:rPr>
          <w:lang w:val="en-US"/>
        </w:rPr>
        <w:t xml:space="preserve"> </w:t>
      </w:r>
      <w:r w:rsidR="00A35F13" w:rsidRPr="00A35F13">
        <w:rPr>
          <w:position w:val="-24"/>
          <w:lang w:val="en-US"/>
        </w:rPr>
        <w:object w:dxaOrig="859" w:dyaOrig="620" w14:anchorId="67D62175">
          <v:shape id="_x0000_i1037" type="#_x0000_t75" style="width:43.55pt;height:31.15pt" o:ole="">
            <v:imagedata r:id="rId32" o:title=""/>
          </v:shape>
          <o:OLEObject Type="Embed" ProgID="Equation.DSMT4" ShapeID="_x0000_i1037" DrawAspect="Content" ObjectID="_1791298391" r:id="rId33"/>
        </w:object>
      </w:r>
      <w:r w:rsidR="00A35F13">
        <w:rPr>
          <w:lang w:val="en-US"/>
        </w:rPr>
        <w:t xml:space="preserve"> </w:t>
      </w:r>
      <w:r w:rsidR="00A35F13">
        <w:rPr>
          <w:lang w:val="en-US"/>
        </w:rPr>
        <w:tab/>
      </w:r>
      <w:r w:rsidR="00A35F13">
        <w:rPr>
          <w:lang w:val="en-US"/>
        </w:rPr>
        <w:tab/>
      </w:r>
      <w:r w:rsidR="00A35F13">
        <w:rPr>
          <w:lang w:val="en-US"/>
        </w:rPr>
        <w:tab/>
      </w:r>
      <w:r w:rsidRPr="008C2B18">
        <w:rPr>
          <w:b/>
          <w:lang w:val="en-US"/>
        </w:rPr>
        <w:t>C.</w:t>
      </w:r>
      <w:r w:rsidR="00A35F13">
        <w:rPr>
          <w:lang w:val="en-US"/>
        </w:rPr>
        <w:t xml:space="preserve"> </w:t>
      </w:r>
      <w:r w:rsidR="00A35F13" w:rsidRPr="00A35F13">
        <w:rPr>
          <w:position w:val="-12"/>
          <w:lang w:val="en-US"/>
        </w:rPr>
        <w:object w:dxaOrig="740" w:dyaOrig="360" w14:anchorId="5E54FFAF">
          <v:shape id="_x0000_i1038" type="#_x0000_t75" style="width:37.2pt;height:17.55pt" o:ole="">
            <v:imagedata r:id="rId34" o:title=""/>
          </v:shape>
          <o:OLEObject Type="Embed" ProgID="Equation.DSMT4" ShapeID="_x0000_i1038" DrawAspect="Content" ObjectID="_1791298392" r:id="rId35"/>
        </w:object>
      </w:r>
      <w:r w:rsidR="00A35F13">
        <w:rPr>
          <w:lang w:val="en-US"/>
        </w:rPr>
        <w:t xml:space="preserve"> </w:t>
      </w:r>
      <w:r w:rsidR="00A35F13">
        <w:rPr>
          <w:lang w:val="en-US"/>
        </w:rPr>
        <w:tab/>
      </w:r>
      <w:r w:rsidR="00A35F13">
        <w:rPr>
          <w:lang w:val="en-US"/>
        </w:rPr>
        <w:tab/>
      </w:r>
      <w:r w:rsidR="00A35F13">
        <w:rPr>
          <w:lang w:val="en-US"/>
        </w:rPr>
        <w:tab/>
      </w:r>
      <w:r w:rsidRPr="008C2B18">
        <w:rPr>
          <w:b/>
          <w:lang w:val="en-US"/>
        </w:rPr>
        <w:t>D.</w:t>
      </w:r>
      <w:r w:rsidR="00A35F13">
        <w:rPr>
          <w:lang w:val="en-US"/>
        </w:rPr>
        <w:t xml:space="preserve"> </w:t>
      </w:r>
      <w:r w:rsidR="00A35F13" w:rsidRPr="00A35F13">
        <w:rPr>
          <w:position w:val="-24"/>
          <w:lang w:val="en-US"/>
        </w:rPr>
        <w:object w:dxaOrig="1359" w:dyaOrig="620" w14:anchorId="1062FA06">
          <v:shape id="_x0000_i1039" type="#_x0000_t75" style="width:68.35pt;height:31.15pt" o:ole="">
            <v:imagedata r:id="rId36" o:title=""/>
          </v:shape>
          <o:OLEObject Type="Embed" ProgID="Equation.DSMT4" ShapeID="_x0000_i1039" DrawAspect="Content" ObjectID="_1791298393" r:id="rId37"/>
        </w:object>
      </w:r>
      <w:r w:rsidR="00A35F13">
        <w:rPr>
          <w:lang w:val="en-US"/>
        </w:rPr>
        <w:t xml:space="preserve"> </w:t>
      </w:r>
    </w:p>
    <w:p w14:paraId="64787958" w14:textId="5746514E" w:rsidR="005F11A4" w:rsidRPr="005F11A4" w:rsidRDefault="004D7B7D" w:rsidP="004D7B7D">
      <w:pPr>
        <w:spacing w:before="0"/>
        <w:ind w:firstLine="0"/>
        <w:rPr>
          <w:lang w:val="en-US"/>
        </w:rPr>
      </w:pPr>
      <w:r>
        <w:rPr>
          <w:b/>
          <w:lang w:val="en-US"/>
        </w:rPr>
        <w:t xml:space="preserve">Câu 8: </w:t>
      </w:r>
      <w:r w:rsidR="005F11A4" w:rsidRPr="005F11A4">
        <w:rPr>
          <w:lang w:val="en-US"/>
        </w:rPr>
        <w:t xml:space="preserve">Chọn đáp án </w:t>
      </w:r>
      <w:r w:rsidR="008C2B18" w:rsidRPr="008C2B18">
        <w:rPr>
          <w:b/>
          <w:lang w:val="en-US"/>
        </w:rPr>
        <w:t>đúng</w:t>
      </w:r>
      <w:r w:rsidR="005F11A4" w:rsidRPr="005F11A4">
        <w:rPr>
          <w:lang w:val="en-US"/>
        </w:rPr>
        <w:t xml:space="preserve"> biểu diễn biểu thức gia tốc? </w:t>
      </w:r>
    </w:p>
    <w:p w14:paraId="6E7DFEDD" w14:textId="4EC83C39" w:rsidR="005F11A4" w:rsidRPr="005F11A4" w:rsidRDefault="008C2B18" w:rsidP="005F11A4">
      <w:pPr>
        <w:spacing w:before="0"/>
        <w:rPr>
          <w:lang w:val="en-US"/>
        </w:rPr>
      </w:pPr>
      <w:r w:rsidRPr="008C2B18">
        <w:rPr>
          <w:b/>
          <w:lang w:val="en-US"/>
        </w:rPr>
        <w:t>A.</w:t>
      </w:r>
      <w:r w:rsidR="00A35F13">
        <w:rPr>
          <w:lang w:val="en-US"/>
        </w:rPr>
        <w:t xml:space="preserve"> </w:t>
      </w:r>
      <w:r w:rsidR="00627010" w:rsidRPr="00A35F13">
        <w:rPr>
          <w:position w:val="-24"/>
          <w:lang w:val="en-US"/>
        </w:rPr>
        <w:object w:dxaOrig="760" w:dyaOrig="680" w14:anchorId="0B183079">
          <v:shape id="_x0000_i1040" type="#_x0000_t75" style="width:38.4pt;height:33.6pt" o:ole="">
            <v:imagedata r:id="rId38" o:title=""/>
          </v:shape>
          <o:OLEObject Type="Embed" ProgID="Equation.DSMT4" ShapeID="_x0000_i1040" DrawAspect="Content" ObjectID="_1791298394" r:id="rId39"/>
        </w:object>
      </w:r>
      <w:r w:rsidR="00A35F13">
        <w:rPr>
          <w:lang w:val="en-US"/>
        </w:rPr>
        <w:t xml:space="preserve"> </w:t>
      </w:r>
      <w:r w:rsidR="00627010">
        <w:rPr>
          <w:lang w:val="en-US"/>
        </w:rPr>
        <w:tab/>
      </w:r>
      <w:r w:rsidR="00627010">
        <w:rPr>
          <w:lang w:val="en-US"/>
        </w:rPr>
        <w:tab/>
      </w:r>
      <w:r w:rsidR="00627010">
        <w:rPr>
          <w:lang w:val="en-US"/>
        </w:rPr>
        <w:tab/>
      </w:r>
      <w:r w:rsidRPr="008C2B18">
        <w:rPr>
          <w:b/>
          <w:lang w:val="en-US"/>
        </w:rPr>
        <w:t>B.</w:t>
      </w:r>
      <w:r w:rsidR="00627010">
        <w:rPr>
          <w:lang w:val="en-US"/>
        </w:rPr>
        <w:t xml:space="preserve"> </w:t>
      </w:r>
      <w:r w:rsidR="00627010" w:rsidRPr="00627010">
        <w:rPr>
          <w:position w:val="-24"/>
          <w:lang w:val="en-US"/>
        </w:rPr>
        <w:object w:dxaOrig="760" w:dyaOrig="680" w14:anchorId="0EB9CA02">
          <v:shape id="_x0000_i1041" type="#_x0000_t75" style="width:38.4pt;height:33.6pt" o:ole="">
            <v:imagedata r:id="rId40" o:title=""/>
          </v:shape>
          <o:OLEObject Type="Embed" ProgID="Equation.DSMT4" ShapeID="_x0000_i1041" DrawAspect="Content" ObjectID="_1791298395" r:id="rId41"/>
        </w:object>
      </w:r>
      <w:r w:rsidR="00627010">
        <w:rPr>
          <w:lang w:val="en-US"/>
        </w:rPr>
        <w:t xml:space="preserve"> </w:t>
      </w:r>
      <w:r w:rsidR="00627010">
        <w:rPr>
          <w:lang w:val="en-US"/>
        </w:rPr>
        <w:tab/>
      </w:r>
      <w:r w:rsidR="00627010">
        <w:rPr>
          <w:lang w:val="en-US"/>
        </w:rPr>
        <w:tab/>
      </w:r>
      <w:r w:rsidR="00627010">
        <w:rPr>
          <w:lang w:val="en-US"/>
        </w:rPr>
        <w:tab/>
      </w:r>
      <w:r w:rsidRPr="008C2B18">
        <w:rPr>
          <w:b/>
          <w:lang w:val="en-US"/>
        </w:rPr>
        <w:t>C.</w:t>
      </w:r>
      <w:r w:rsidR="00627010">
        <w:rPr>
          <w:lang w:val="en-US"/>
        </w:rPr>
        <w:t xml:space="preserve"> </w:t>
      </w:r>
      <w:r w:rsidR="00627010" w:rsidRPr="00627010">
        <w:rPr>
          <w:position w:val="-24"/>
          <w:lang w:val="en-US"/>
        </w:rPr>
        <w:object w:dxaOrig="740" w:dyaOrig="620" w14:anchorId="1571821F">
          <v:shape id="_x0000_i1042" type="#_x0000_t75" style="width:37.2pt;height:31.15pt" o:ole="">
            <v:imagedata r:id="rId42" o:title=""/>
          </v:shape>
          <o:OLEObject Type="Embed" ProgID="Equation.DSMT4" ShapeID="_x0000_i1042" DrawAspect="Content" ObjectID="_1791298396" r:id="rId43"/>
        </w:object>
      </w:r>
      <w:r w:rsidR="00627010">
        <w:rPr>
          <w:lang w:val="en-US"/>
        </w:rPr>
        <w:t xml:space="preserve"> </w:t>
      </w:r>
      <w:r w:rsidR="00627010">
        <w:rPr>
          <w:lang w:val="en-US"/>
        </w:rPr>
        <w:tab/>
      </w:r>
      <w:r w:rsidR="00627010">
        <w:rPr>
          <w:lang w:val="en-US"/>
        </w:rPr>
        <w:tab/>
      </w:r>
      <w:r w:rsidR="00627010">
        <w:rPr>
          <w:lang w:val="en-US"/>
        </w:rPr>
        <w:tab/>
      </w:r>
      <w:r w:rsidRPr="008C2B18">
        <w:rPr>
          <w:b/>
          <w:lang w:val="en-US"/>
        </w:rPr>
        <w:t>D.</w:t>
      </w:r>
      <w:r w:rsidR="00627010">
        <w:rPr>
          <w:lang w:val="en-US"/>
        </w:rPr>
        <w:t xml:space="preserve"> </w:t>
      </w:r>
      <w:r w:rsidR="00627010" w:rsidRPr="00627010">
        <w:rPr>
          <w:position w:val="-24"/>
          <w:lang w:val="en-US"/>
        </w:rPr>
        <w:object w:dxaOrig="740" w:dyaOrig="680" w14:anchorId="3ABF3958">
          <v:shape id="_x0000_i1043" type="#_x0000_t75" style="width:37.2pt;height:33.6pt" o:ole="">
            <v:imagedata r:id="rId44" o:title=""/>
          </v:shape>
          <o:OLEObject Type="Embed" ProgID="Equation.DSMT4" ShapeID="_x0000_i1043" DrawAspect="Content" ObjectID="_1791298397" r:id="rId45"/>
        </w:object>
      </w:r>
      <w:r w:rsidR="00627010">
        <w:rPr>
          <w:lang w:val="en-US"/>
        </w:rPr>
        <w:t xml:space="preserve"> </w:t>
      </w:r>
    </w:p>
    <w:p w14:paraId="72A7672F" w14:textId="279A79FC" w:rsidR="005F11A4" w:rsidRPr="005F11A4" w:rsidRDefault="004D7B7D" w:rsidP="004D7B7D">
      <w:pPr>
        <w:spacing w:before="0"/>
        <w:ind w:firstLine="0"/>
        <w:rPr>
          <w:lang w:val="en-US"/>
        </w:rPr>
      </w:pPr>
      <w:r>
        <w:rPr>
          <w:b/>
          <w:lang w:val="en-US"/>
        </w:rPr>
        <w:t xml:space="preserve">Câu 9: </w:t>
      </w:r>
      <w:r w:rsidR="005F11A4" w:rsidRPr="005F11A4">
        <w:rPr>
          <w:lang w:val="en-US"/>
        </w:rPr>
        <w:t xml:space="preserve">Sự rơi tự do là </w:t>
      </w:r>
    </w:p>
    <w:p w14:paraId="1B2E5C81" w14:textId="18520515" w:rsidR="005F11A4" w:rsidRPr="005F11A4" w:rsidRDefault="008C2B18" w:rsidP="005F11A4">
      <w:pPr>
        <w:spacing w:before="0"/>
        <w:rPr>
          <w:lang w:val="en-US"/>
        </w:rPr>
      </w:pPr>
      <w:r w:rsidRPr="008C2B18">
        <w:rPr>
          <w:b/>
          <w:lang w:val="en-US"/>
        </w:rPr>
        <w:t>A.</w:t>
      </w:r>
      <w:r w:rsidR="005F11A4" w:rsidRPr="005F11A4">
        <w:rPr>
          <w:lang w:val="en-US"/>
        </w:rPr>
        <w:t xml:space="preserve"> chuyển động dưới tác dụng của trọng lự</w:t>
      </w:r>
      <w:r>
        <w:rPr>
          <w:lang w:val="en-US"/>
        </w:rPr>
        <w:t>c</w:t>
      </w:r>
      <w:r w:rsidRPr="008C2B18">
        <w:rPr>
          <w:b/>
          <w:lang w:val="en-US"/>
        </w:rPr>
        <w:t>.</w:t>
      </w:r>
      <w:r w:rsidR="005F11A4" w:rsidRPr="005F11A4">
        <w:rPr>
          <w:lang w:val="en-US"/>
        </w:rPr>
        <w:t xml:space="preserve"> </w:t>
      </w:r>
      <w:r w:rsidR="005F11A4" w:rsidRPr="005F11A4">
        <w:rPr>
          <w:lang w:val="en-US"/>
        </w:rPr>
        <w:tab/>
      </w:r>
      <w:r w:rsidR="00627010">
        <w:rPr>
          <w:lang w:val="en-US"/>
        </w:rPr>
        <w:tab/>
      </w:r>
      <w:r w:rsidRPr="008C2B18">
        <w:rPr>
          <w:b/>
          <w:lang w:val="en-US"/>
        </w:rPr>
        <w:t>B.</w:t>
      </w:r>
      <w:r w:rsidR="005F11A4" w:rsidRPr="005F11A4">
        <w:rPr>
          <w:lang w:val="en-US"/>
        </w:rPr>
        <w:t xml:space="preserve"> chuyển động không chịu bất cứ lực tác dụng nào. </w:t>
      </w:r>
    </w:p>
    <w:p w14:paraId="5C9F8007" w14:textId="12BDD6F9" w:rsidR="005F11A4" w:rsidRPr="005F11A4" w:rsidRDefault="008C2B18" w:rsidP="005F11A4">
      <w:pPr>
        <w:spacing w:before="0"/>
        <w:rPr>
          <w:lang w:val="en-US"/>
        </w:rPr>
      </w:pPr>
      <w:r w:rsidRPr="008C2B18">
        <w:rPr>
          <w:b/>
          <w:lang w:val="en-US"/>
        </w:rPr>
        <w:t>C.</w:t>
      </w:r>
      <w:r w:rsidR="005F11A4" w:rsidRPr="005F11A4">
        <w:rPr>
          <w:lang w:val="en-US"/>
        </w:rPr>
        <w:t xml:space="preserve"> chuyển động khi bỏ qua mọi lực cản. </w:t>
      </w:r>
      <w:r w:rsidR="005F11A4" w:rsidRPr="005F11A4">
        <w:rPr>
          <w:lang w:val="en-US"/>
        </w:rPr>
        <w:tab/>
      </w:r>
      <w:r w:rsidR="00627010">
        <w:rPr>
          <w:lang w:val="en-US"/>
        </w:rPr>
        <w:tab/>
      </w:r>
      <w:r w:rsidR="00627010">
        <w:rPr>
          <w:lang w:val="en-US"/>
        </w:rPr>
        <w:tab/>
      </w:r>
      <w:r w:rsidRPr="008C2B18">
        <w:rPr>
          <w:b/>
          <w:lang w:val="en-US"/>
        </w:rPr>
        <w:t>D.</w:t>
      </w:r>
      <w:r w:rsidR="005F11A4" w:rsidRPr="005F11A4">
        <w:rPr>
          <w:lang w:val="en-US"/>
        </w:rPr>
        <w:t xml:space="preserve"> một dạng chuyển động thẳng đều. </w:t>
      </w:r>
    </w:p>
    <w:p w14:paraId="6DFF6B1A" w14:textId="467542C4" w:rsidR="005F11A4" w:rsidRPr="005F11A4" w:rsidRDefault="004D7B7D" w:rsidP="004D7B7D">
      <w:pPr>
        <w:spacing w:before="0"/>
        <w:ind w:firstLine="0"/>
        <w:rPr>
          <w:lang w:val="en-US"/>
        </w:rPr>
      </w:pPr>
      <w:r>
        <w:rPr>
          <w:b/>
          <w:lang w:val="en-US"/>
        </w:rPr>
        <w:t xml:space="preserve">Câu 10: </w:t>
      </w:r>
      <w:r w:rsidR="005F11A4" w:rsidRPr="005F11A4">
        <w:rPr>
          <w:lang w:val="en-US"/>
        </w:rPr>
        <w:t xml:space="preserve">Quỹ đạo chuyển động của một vật bị ném xiên là: </w:t>
      </w:r>
    </w:p>
    <w:p w14:paraId="7ABCA71F" w14:textId="2C44D24A" w:rsidR="005F11A4" w:rsidRPr="005F11A4" w:rsidRDefault="008C2B18" w:rsidP="005F11A4">
      <w:pPr>
        <w:spacing w:before="0"/>
        <w:rPr>
          <w:lang w:val="en-US"/>
        </w:rPr>
      </w:pPr>
      <w:r w:rsidRPr="008C2B18">
        <w:rPr>
          <w:b/>
          <w:lang w:val="en-US"/>
        </w:rPr>
        <w:t>A.</w:t>
      </w:r>
      <w:r w:rsidR="005F11A4" w:rsidRPr="005F11A4">
        <w:rPr>
          <w:lang w:val="en-US"/>
        </w:rPr>
        <w:t xml:space="preserve"> là một đường gấp khú</w:t>
      </w:r>
      <w:r>
        <w:rPr>
          <w:lang w:val="en-US"/>
        </w:rPr>
        <w:t>c</w:t>
      </w:r>
      <w:r w:rsidRPr="008C2B18">
        <w:rPr>
          <w:b/>
          <w:lang w:val="en-US"/>
        </w:rPr>
        <w:t>.</w:t>
      </w:r>
      <w:r w:rsidR="005F11A4" w:rsidRPr="005F11A4">
        <w:rPr>
          <w:lang w:val="en-US"/>
        </w:rPr>
        <w:t xml:space="preserve"> </w:t>
      </w:r>
      <w:r w:rsidR="005F11A4" w:rsidRPr="005F11A4">
        <w:rPr>
          <w:lang w:val="en-US"/>
        </w:rPr>
        <w:tab/>
      </w:r>
      <w:r w:rsidR="00627010">
        <w:rPr>
          <w:lang w:val="en-US"/>
        </w:rPr>
        <w:tab/>
      </w:r>
      <w:r w:rsidR="00627010">
        <w:rPr>
          <w:lang w:val="en-US"/>
        </w:rPr>
        <w:tab/>
      </w:r>
      <w:r w:rsidR="00627010">
        <w:rPr>
          <w:lang w:val="en-US"/>
        </w:rPr>
        <w:tab/>
      </w:r>
      <w:r w:rsidRPr="008C2B18">
        <w:rPr>
          <w:b/>
          <w:lang w:val="en-US"/>
        </w:rPr>
        <w:t>B.</w:t>
      </w:r>
      <w:r w:rsidR="005F11A4" w:rsidRPr="005F11A4">
        <w:rPr>
          <w:lang w:val="en-US"/>
        </w:rPr>
        <w:t xml:space="preserve"> là một đường thẳng chếch xuống. </w:t>
      </w:r>
    </w:p>
    <w:p w14:paraId="32645902" w14:textId="67443BEB" w:rsidR="005F11A4" w:rsidRPr="005F11A4" w:rsidRDefault="005F11A4" w:rsidP="005F11A4">
      <w:pPr>
        <w:spacing w:before="0"/>
        <w:rPr>
          <w:lang w:val="en-US"/>
        </w:rPr>
      </w:pPr>
      <w:r w:rsidRPr="005F11A4">
        <w:rPr>
          <w:lang w:val="en-US"/>
        </w:rPr>
        <w:t xml:space="preserve"> </w:t>
      </w:r>
      <w:r w:rsidR="008C2B18" w:rsidRPr="008C2B18">
        <w:rPr>
          <w:b/>
          <w:lang w:val="en-US"/>
        </w:rPr>
        <w:t>C.</w:t>
      </w:r>
      <w:r w:rsidRPr="005F11A4">
        <w:rPr>
          <w:lang w:val="en-US"/>
        </w:rPr>
        <w:t xml:space="preserve"> là một đường parabol.  </w:t>
      </w:r>
      <w:r w:rsidRPr="005F11A4">
        <w:rPr>
          <w:lang w:val="en-US"/>
        </w:rPr>
        <w:tab/>
      </w:r>
      <w:r w:rsidR="00627010">
        <w:rPr>
          <w:lang w:val="en-US"/>
        </w:rPr>
        <w:tab/>
      </w:r>
      <w:r w:rsidR="00627010">
        <w:rPr>
          <w:lang w:val="en-US"/>
        </w:rPr>
        <w:tab/>
      </w:r>
      <w:r w:rsidR="00627010">
        <w:rPr>
          <w:lang w:val="en-US"/>
        </w:rPr>
        <w:tab/>
      </w:r>
      <w:r w:rsidR="008C2B18" w:rsidRPr="008C2B18">
        <w:rPr>
          <w:b/>
          <w:lang w:val="en-US"/>
        </w:rPr>
        <w:t>D.</w:t>
      </w:r>
      <w:r w:rsidRPr="005F11A4">
        <w:rPr>
          <w:lang w:val="en-US"/>
        </w:rPr>
        <w:t xml:space="preserve"> là một đường thẳng chếch lên. </w:t>
      </w:r>
    </w:p>
    <w:p w14:paraId="4EB7683C" w14:textId="2F740D74" w:rsidR="005F11A4" w:rsidRPr="005F11A4" w:rsidRDefault="004D7B7D" w:rsidP="004D7B7D">
      <w:pPr>
        <w:spacing w:before="0"/>
        <w:ind w:firstLine="0"/>
        <w:rPr>
          <w:lang w:val="en-US"/>
        </w:rPr>
      </w:pPr>
      <w:r>
        <w:rPr>
          <w:b/>
          <w:lang w:val="en-US"/>
        </w:rPr>
        <w:t xml:space="preserve">Câu 11: </w:t>
      </w:r>
      <w:r w:rsidR="005F11A4" w:rsidRPr="005F11A4">
        <w:rPr>
          <w:lang w:val="en-US"/>
        </w:rPr>
        <w:t xml:space="preserve">Ngoài lực của động cơ, thời gian tăng tốc của ô tô phụ thuộc vào nhiều yếu tố khác như điều kiện mặt đường thử nghiệm, khối lượng xe, điều kiện thời tiết, lốp xe, độ cao so với mực nước biển, vv… Mẫu xe điện có thời gian tăng tốc nhanh nhất được thử nghiệm đã tăng tốc từ 0 km/h đến 97,0 km/h trong 1,98 giây. Gia tốc của xe trong thời gian đó là: </w:t>
      </w:r>
    </w:p>
    <w:p w14:paraId="6D269CB6" w14:textId="43F043DE" w:rsidR="005F11A4" w:rsidRPr="005F11A4" w:rsidRDefault="008C2B18" w:rsidP="005F11A4">
      <w:pPr>
        <w:spacing w:before="0"/>
        <w:rPr>
          <w:lang w:val="en-US"/>
        </w:rPr>
      </w:pPr>
      <w:r w:rsidRPr="008C2B18">
        <w:rPr>
          <w:b/>
          <w:lang w:val="en-US"/>
        </w:rPr>
        <w:t>A.</w:t>
      </w:r>
      <w:r w:rsidR="005F11A4" w:rsidRPr="005F11A4">
        <w:rPr>
          <w:lang w:val="en-US"/>
        </w:rPr>
        <w:t xml:space="preserve"> 48,99</w:t>
      </w:r>
      <w:r w:rsidR="00627010">
        <w:rPr>
          <w:lang w:val="en-US"/>
        </w:rPr>
        <w:t xml:space="preserve"> (km/s</w:t>
      </w:r>
      <w:r w:rsidR="00627010" w:rsidRPr="00627010">
        <w:rPr>
          <w:vertAlign w:val="superscript"/>
          <w:lang w:val="en-US"/>
        </w:rPr>
        <w:t>2</w:t>
      </w:r>
      <w:r w:rsidR="00627010">
        <w:rPr>
          <w:lang w:val="en-US"/>
        </w:rPr>
        <w:t>)</w:t>
      </w:r>
      <w:r w:rsidR="005F11A4" w:rsidRPr="005F11A4">
        <w:rPr>
          <w:lang w:val="en-US"/>
        </w:rPr>
        <w:t xml:space="preserve"> </w:t>
      </w:r>
      <w:r w:rsidR="005F11A4" w:rsidRPr="005F11A4">
        <w:rPr>
          <w:lang w:val="en-US"/>
        </w:rPr>
        <w:tab/>
      </w:r>
      <w:r w:rsidR="00627010">
        <w:rPr>
          <w:lang w:val="en-US"/>
        </w:rPr>
        <w:tab/>
      </w:r>
      <w:r w:rsidRPr="008C2B18">
        <w:rPr>
          <w:b/>
          <w:lang w:val="en-US"/>
        </w:rPr>
        <w:t>B.</w:t>
      </w:r>
      <w:r w:rsidR="005F11A4" w:rsidRPr="005F11A4">
        <w:rPr>
          <w:lang w:val="en-US"/>
        </w:rPr>
        <w:t xml:space="preserve"> 48,99</w:t>
      </w:r>
      <w:r w:rsidR="00627010">
        <w:rPr>
          <w:lang w:val="en-US"/>
        </w:rPr>
        <w:t xml:space="preserve"> (m/s</w:t>
      </w:r>
      <w:r w:rsidR="00627010" w:rsidRPr="00627010">
        <w:rPr>
          <w:vertAlign w:val="superscript"/>
          <w:lang w:val="en-US"/>
        </w:rPr>
        <w:t>2</w:t>
      </w:r>
      <w:r w:rsidR="00627010">
        <w:rPr>
          <w:lang w:val="en-US"/>
        </w:rPr>
        <w:t>)</w:t>
      </w:r>
      <w:r w:rsidR="005F11A4" w:rsidRPr="005F11A4">
        <w:rPr>
          <w:lang w:val="en-US"/>
        </w:rPr>
        <w:t xml:space="preserve"> </w:t>
      </w:r>
      <w:r w:rsidR="005F11A4" w:rsidRPr="005F11A4">
        <w:rPr>
          <w:lang w:val="en-US"/>
        </w:rPr>
        <w:tab/>
      </w:r>
      <w:r w:rsidR="00627010">
        <w:rPr>
          <w:lang w:val="en-US"/>
        </w:rPr>
        <w:tab/>
      </w:r>
      <w:r w:rsidRPr="008C2B18">
        <w:rPr>
          <w:b/>
          <w:lang w:val="en-US"/>
        </w:rPr>
        <w:t>C.</w:t>
      </w:r>
      <w:r w:rsidR="005F11A4" w:rsidRPr="005F11A4">
        <w:rPr>
          <w:lang w:val="en-US"/>
        </w:rPr>
        <w:t xml:space="preserve"> 13,61</w:t>
      </w:r>
      <w:r w:rsidR="00627010">
        <w:rPr>
          <w:lang w:val="en-US"/>
        </w:rPr>
        <w:t xml:space="preserve"> (m/s</w:t>
      </w:r>
      <w:r w:rsidR="00627010" w:rsidRPr="00627010">
        <w:rPr>
          <w:vertAlign w:val="superscript"/>
          <w:lang w:val="en-US"/>
        </w:rPr>
        <w:t>2</w:t>
      </w:r>
      <w:r w:rsidR="00627010">
        <w:rPr>
          <w:lang w:val="en-US"/>
        </w:rPr>
        <w:t>)</w:t>
      </w:r>
      <w:r w:rsidR="00627010" w:rsidRPr="005F11A4">
        <w:rPr>
          <w:lang w:val="en-US"/>
        </w:rPr>
        <w:t xml:space="preserve"> </w:t>
      </w:r>
      <w:r w:rsidR="005F11A4" w:rsidRPr="005F11A4">
        <w:rPr>
          <w:lang w:val="en-US"/>
        </w:rPr>
        <w:t xml:space="preserve"> </w:t>
      </w:r>
      <w:r w:rsidR="005F11A4" w:rsidRPr="005F11A4">
        <w:rPr>
          <w:lang w:val="en-US"/>
        </w:rPr>
        <w:tab/>
      </w:r>
      <w:r w:rsidR="00627010">
        <w:rPr>
          <w:lang w:val="en-US"/>
        </w:rPr>
        <w:tab/>
      </w:r>
      <w:r w:rsidRPr="008C2B18">
        <w:rPr>
          <w:b/>
          <w:lang w:val="en-US"/>
        </w:rPr>
        <w:t>D.</w:t>
      </w:r>
      <w:r w:rsidR="005F11A4" w:rsidRPr="005F11A4">
        <w:rPr>
          <w:lang w:val="en-US"/>
        </w:rPr>
        <w:t xml:space="preserve"> 13,61</w:t>
      </w:r>
      <w:r w:rsidR="00627010">
        <w:rPr>
          <w:lang w:val="en-US"/>
        </w:rPr>
        <w:t xml:space="preserve"> (km/s</w:t>
      </w:r>
      <w:r w:rsidR="00627010" w:rsidRPr="00627010">
        <w:rPr>
          <w:vertAlign w:val="superscript"/>
          <w:lang w:val="en-US"/>
        </w:rPr>
        <w:t>2</w:t>
      </w:r>
      <w:r w:rsidR="00627010">
        <w:rPr>
          <w:lang w:val="en-US"/>
        </w:rPr>
        <w:t>)</w:t>
      </w:r>
    </w:p>
    <w:p w14:paraId="7D56E6ED" w14:textId="5D05BE26" w:rsidR="005F11A4" w:rsidRPr="005F11A4" w:rsidRDefault="004D7B7D" w:rsidP="004D7B7D">
      <w:pPr>
        <w:spacing w:before="0"/>
        <w:ind w:firstLine="0"/>
        <w:rPr>
          <w:lang w:val="en-US"/>
        </w:rPr>
      </w:pPr>
      <w:r>
        <w:rPr>
          <w:b/>
          <w:lang w:val="en-US"/>
        </w:rPr>
        <w:t xml:space="preserve">Câu 12: </w:t>
      </w:r>
      <w:r w:rsidR="005F11A4" w:rsidRPr="005F11A4">
        <w:rPr>
          <w:lang w:val="en-US"/>
        </w:rPr>
        <w:t xml:space="preserve">Một vật rơi tự do không vận tốc ban đầu từ độ cao 5m xuống. Lấy g </w:t>
      </w:r>
      <w:r w:rsidR="00627010">
        <w:rPr>
          <w:lang w:val="en-US"/>
        </w:rPr>
        <w:t xml:space="preserve">= </w:t>
      </w:r>
      <w:r w:rsidR="005F11A4" w:rsidRPr="005F11A4">
        <w:rPr>
          <w:lang w:val="en-US"/>
        </w:rPr>
        <w:t>10m/s</w:t>
      </w:r>
      <w:r w:rsidR="005F11A4" w:rsidRPr="00627010">
        <w:rPr>
          <w:vertAlign w:val="superscript"/>
          <w:lang w:val="en-US"/>
        </w:rPr>
        <w:t>2</w:t>
      </w:r>
      <w:r w:rsidR="00627010">
        <w:rPr>
          <w:lang w:val="en-US"/>
        </w:rPr>
        <w:t xml:space="preserve">. </w:t>
      </w:r>
      <w:r w:rsidR="005F11A4" w:rsidRPr="005F11A4">
        <w:rPr>
          <w:lang w:val="en-US"/>
        </w:rPr>
        <w:t xml:space="preserve">Vận tốc của nó ngay trước khi chạm đất là </w:t>
      </w:r>
    </w:p>
    <w:p w14:paraId="09E61932" w14:textId="0B951562" w:rsidR="005F11A4" w:rsidRPr="005F11A4" w:rsidRDefault="008C2B18" w:rsidP="005F11A4">
      <w:pPr>
        <w:spacing w:before="0"/>
        <w:rPr>
          <w:lang w:val="en-US"/>
        </w:rPr>
      </w:pPr>
      <w:r w:rsidRPr="008C2B18">
        <w:rPr>
          <w:b/>
          <w:lang w:val="en-US"/>
        </w:rPr>
        <w:t>A.</w:t>
      </w:r>
      <w:r w:rsidR="005F11A4" w:rsidRPr="005F11A4">
        <w:rPr>
          <w:lang w:val="en-US"/>
        </w:rPr>
        <w:t xml:space="preserve"> v = 8,899 m/s </w:t>
      </w:r>
      <w:r w:rsidR="005F11A4" w:rsidRPr="005F11A4">
        <w:rPr>
          <w:lang w:val="en-US"/>
        </w:rPr>
        <w:tab/>
      </w:r>
      <w:r w:rsidR="00627010">
        <w:rPr>
          <w:lang w:val="en-US"/>
        </w:rPr>
        <w:tab/>
      </w:r>
      <w:r w:rsidRPr="008C2B18">
        <w:rPr>
          <w:b/>
          <w:lang w:val="en-US"/>
        </w:rPr>
        <w:t>B.</w:t>
      </w:r>
      <w:r w:rsidR="005F11A4" w:rsidRPr="005F11A4">
        <w:rPr>
          <w:lang w:val="en-US"/>
        </w:rPr>
        <w:t xml:space="preserve"> v = 2 m/s. </w:t>
      </w:r>
      <w:r w:rsidR="00627010">
        <w:rPr>
          <w:lang w:val="en-US"/>
        </w:rPr>
        <w:tab/>
      </w:r>
      <w:r w:rsidR="00627010">
        <w:rPr>
          <w:lang w:val="en-US"/>
        </w:rPr>
        <w:tab/>
      </w:r>
      <w:r w:rsidR="005F11A4" w:rsidRPr="005F11A4">
        <w:rPr>
          <w:lang w:val="en-US"/>
        </w:rPr>
        <w:tab/>
      </w:r>
      <w:r w:rsidRPr="008C2B18">
        <w:rPr>
          <w:b/>
          <w:lang w:val="en-US"/>
        </w:rPr>
        <w:t>C.</w:t>
      </w:r>
      <w:r w:rsidR="005F11A4" w:rsidRPr="005F11A4">
        <w:rPr>
          <w:lang w:val="en-US"/>
        </w:rPr>
        <w:t xml:space="preserve"> v = 5 m/s. </w:t>
      </w:r>
      <w:r w:rsidR="005F11A4" w:rsidRPr="005F11A4">
        <w:rPr>
          <w:lang w:val="en-US"/>
        </w:rPr>
        <w:tab/>
      </w:r>
      <w:r w:rsidR="00627010">
        <w:rPr>
          <w:lang w:val="en-US"/>
        </w:rPr>
        <w:tab/>
      </w:r>
      <w:r w:rsidR="00627010">
        <w:rPr>
          <w:lang w:val="en-US"/>
        </w:rPr>
        <w:tab/>
      </w:r>
      <w:r w:rsidRPr="008C2B18">
        <w:rPr>
          <w:b/>
          <w:lang w:val="en-US"/>
        </w:rPr>
        <w:t>D.</w:t>
      </w:r>
      <w:r w:rsidR="005F11A4" w:rsidRPr="005F11A4">
        <w:rPr>
          <w:lang w:val="en-US"/>
        </w:rPr>
        <w:t xml:space="preserve"> v = 10 m/s. </w:t>
      </w:r>
    </w:p>
    <w:p w14:paraId="5B6159D2" w14:textId="17B2FC71" w:rsidR="005F11A4" w:rsidRPr="005F11A4" w:rsidRDefault="004D7B7D" w:rsidP="004D7B7D">
      <w:pPr>
        <w:spacing w:before="0"/>
        <w:ind w:firstLine="0"/>
        <w:rPr>
          <w:lang w:val="en-US"/>
        </w:rPr>
      </w:pPr>
      <w:r>
        <w:rPr>
          <w:b/>
          <w:lang w:val="en-US"/>
        </w:rPr>
        <w:t xml:space="preserve">Câu 13: </w:t>
      </w:r>
      <w:r w:rsidR="005F11A4" w:rsidRPr="005F11A4">
        <w:rPr>
          <w:lang w:val="en-US"/>
        </w:rPr>
        <w:t xml:space="preserve">Một vật chuyển động thẳng chậm dần đều với vận tốc đầu là 10 m/s, sau 2s vật có vận tốc là 8 m/s. Vật dừng lại sau thời gian </w:t>
      </w:r>
    </w:p>
    <w:p w14:paraId="40BFB225" w14:textId="5AFAE5A4" w:rsidR="005F11A4" w:rsidRPr="005F11A4" w:rsidRDefault="008C2B18" w:rsidP="005F11A4">
      <w:pPr>
        <w:spacing w:before="0"/>
        <w:rPr>
          <w:lang w:val="en-US"/>
        </w:rPr>
      </w:pPr>
      <w:r w:rsidRPr="008C2B18">
        <w:rPr>
          <w:b/>
          <w:lang w:val="en-US"/>
        </w:rPr>
        <w:t>A.</w:t>
      </w:r>
      <w:r w:rsidR="005F11A4" w:rsidRPr="005F11A4">
        <w:rPr>
          <w:lang w:val="en-US"/>
        </w:rPr>
        <w:t xml:space="preserve"> 4s. </w:t>
      </w:r>
      <w:r w:rsidR="005F11A4" w:rsidRPr="005F11A4">
        <w:rPr>
          <w:lang w:val="en-US"/>
        </w:rPr>
        <w:tab/>
      </w:r>
      <w:r w:rsidR="00627010">
        <w:rPr>
          <w:lang w:val="en-US"/>
        </w:rPr>
        <w:tab/>
      </w:r>
      <w:r w:rsidR="00627010">
        <w:rPr>
          <w:lang w:val="en-US"/>
        </w:rPr>
        <w:tab/>
      </w:r>
      <w:r w:rsidRPr="008C2B18">
        <w:rPr>
          <w:b/>
          <w:lang w:val="en-US"/>
        </w:rPr>
        <w:t>B.</w:t>
      </w:r>
      <w:r w:rsidR="005F11A4" w:rsidRPr="005F11A4">
        <w:rPr>
          <w:lang w:val="en-US"/>
        </w:rPr>
        <w:t xml:space="preserve"> 12s. </w:t>
      </w:r>
      <w:r w:rsidR="005F11A4" w:rsidRPr="005F11A4">
        <w:rPr>
          <w:lang w:val="en-US"/>
        </w:rPr>
        <w:tab/>
      </w:r>
      <w:r w:rsidR="00627010">
        <w:rPr>
          <w:lang w:val="en-US"/>
        </w:rPr>
        <w:tab/>
      </w:r>
      <w:r w:rsidR="00627010">
        <w:rPr>
          <w:lang w:val="en-US"/>
        </w:rPr>
        <w:tab/>
      </w:r>
      <w:r w:rsidRPr="008C2B18">
        <w:rPr>
          <w:b/>
          <w:lang w:val="en-US"/>
        </w:rPr>
        <w:t>C.</w:t>
      </w:r>
      <w:r w:rsidR="005F11A4" w:rsidRPr="005F11A4">
        <w:rPr>
          <w:lang w:val="en-US"/>
        </w:rPr>
        <w:t xml:space="preserve"> 6s. </w:t>
      </w:r>
      <w:r w:rsidR="005F11A4" w:rsidRPr="005F11A4">
        <w:rPr>
          <w:lang w:val="en-US"/>
        </w:rPr>
        <w:tab/>
      </w:r>
      <w:r w:rsidR="00627010">
        <w:rPr>
          <w:lang w:val="en-US"/>
        </w:rPr>
        <w:tab/>
      </w:r>
      <w:r w:rsidR="00627010">
        <w:rPr>
          <w:lang w:val="en-US"/>
        </w:rPr>
        <w:tab/>
      </w:r>
      <w:r w:rsidR="00627010">
        <w:rPr>
          <w:lang w:val="en-US"/>
        </w:rPr>
        <w:tab/>
      </w:r>
      <w:r w:rsidRPr="008C2B18">
        <w:rPr>
          <w:b/>
          <w:lang w:val="en-US"/>
        </w:rPr>
        <w:t>D.</w:t>
      </w:r>
      <w:r w:rsidR="005F11A4" w:rsidRPr="005F11A4">
        <w:rPr>
          <w:lang w:val="en-US"/>
        </w:rPr>
        <w:t xml:space="preserve"> 8s. </w:t>
      </w:r>
    </w:p>
    <w:p w14:paraId="53BFF0B6" w14:textId="775F60CD" w:rsidR="005F11A4" w:rsidRPr="005F11A4" w:rsidRDefault="004D7B7D" w:rsidP="004D7B7D">
      <w:pPr>
        <w:spacing w:before="0"/>
        <w:ind w:firstLine="0"/>
        <w:rPr>
          <w:lang w:val="en-US"/>
        </w:rPr>
      </w:pPr>
      <w:r>
        <w:rPr>
          <w:b/>
          <w:lang w:val="en-US"/>
        </w:rPr>
        <w:t xml:space="preserve">Câu 14: </w:t>
      </w:r>
      <w:r w:rsidR="005F11A4" w:rsidRPr="005F11A4">
        <w:rPr>
          <w:lang w:val="en-US"/>
        </w:rPr>
        <w:t xml:space="preserve">Một xe ô tô đang chuyển động đều thì hãm phanh chuyển động thẳng chậm dần đều. Chọn chiều dương là chiều chuyển động, nhận xét nào dưới đây là </w:t>
      </w:r>
      <w:r w:rsidR="008C2B18" w:rsidRPr="008C2B18">
        <w:rPr>
          <w:b/>
          <w:lang w:val="en-US"/>
        </w:rPr>
        <w:t>đúng</w:t>
      </w:r>
      <w:r w:rsidR="005F11A4" w:rsidRPr="005F11A4">
        <w:rPr>
          <w:lang w:val="en-US"/>
        </w:rPr>
        <w:t xml:space="preserve">? </w:t>
      </w:r>
    </w:p>
    <w:p w14:paraId="0582550E" w14:textId="0AE6C110" w:rsidR="005F11A4" w:rsidRPr="005F11A4" w:rsidRDefault="008C2B18" w:rsidP="005F11A4">
      <w:pPr>
        <w:spacing w:before="0"/>
        <w:rPr>
          <w:lang w:val="en-US"/>
        </w:rPr>
      </w:pPr>
      <w:r w:rsidRPr="008C2B18">
        <w:rPr>
          <w:b/>
          <w:lang w:val="en-US"/>
        </w:rPr>
        <w:t>A.</w:t>
      </w:r>
      <w:r w:rsidR="005F11A4" w:rsidRPr="005F11A4">
        <w:rPr>
          <w:lang w:val="en-US"/>
        </w:rPr>
        <w:t xml:space="preserve"> v &gt; 0; a &gt; 0. </w:t>
      </w:r>
      <w:r w:rsidR="005F11A4" w:rsidRPr="005F11A4">
        <w:rPr>
          <w:lang w:val="en-US"/>
        </w:rPr>
        <w:tab/>
      </w:r>
      <w:r w:rsidR="00627010">
        <w:rPr>
          <w:lang w:val="en-US"/>
        </w:rPr>
        <w:tab/>
      </w:r>
      <w:r w:rsidRPr="008C2B18">
        <w:rPr>
          <w:b/>
          <w:lang w:val="en-US"/>
        </w:rPr>
        <w:t>B.</w:t>
      </w:r>
      <w:r w:rsidR="005F11A4" w:rsidRPr="005F11A4">
        <w:rPr>
          <w:lang w:val="en-US"/>
        </w:rPr>
        <w:t xml:space="preserve"> v &lt; 0; a &lt; 0. </w:t>
      </w:r>
      <w:r w:rsidR="005F11A4" w:rsidRPr="005F11A4">
        <w:rPr>
          <w:lang w:val="en-US"/>
        </w:rPr>
        <w:tab/>
      </w:r>
      <w:r w:rsidR="00627010">
        <w:rPr>
          <w:lang w:val="en-US"/>
        </w:rPr>
        <w:tab/>
      </w:r>
      <w:r w:rsidRPr="008C2B18">
        <w:rPr>
          <w:b/>
          <w:lang w:val="en-US"/>
        </w:rPr>
        <w:t>C.</w:t>
      </w:r>
      <w:r w:rsidR="005F11A4" w:rsidRPr="005F11A4">
        <w:rPr>
          <w:lang w:val="en-US"/>
        </w:rPr>
        <w:t xml:space="preserve"> v &gt; 0; a &lt; 0. </w:t>
      </w:r>
      <w:r w:rsidR="005F11A4" w:rsidRPr="005F11A4">
        <w:rPr>
          <w:lang w:val="en-US"/>
        </w:rPr>
        <w:tab/>
      </w:r>
      <w:r w:rsidR="00627010">
        <w:rPr>
          <w:lang w:val="en-US"/>
        </w:rPr>
        <w:tab/>
      </w:r>
      <w:r w:rsidRPr="008C2B18">
        <w:rPr>
          <w:b/>
          <w:lang w:val="en-US"/>
        </w:rPr>
        <w:t>D.</w:t>
      </w:r>
      <w:r w:rsidR="005F11A4" w:rsidRPr="005F11A4">
        <w:rPr>
          <w:lang w:val="en-US"/>
        </w:rPr>
        <w:t xml:space="preserve"> v &lt; 0; a &gt; 0. </w:t>
      </w:r>
    </w:p>
    <w:p w14:paraId="7405B2E1" w14:textId="25AE939F" w:rsidR="005F11A4" w:rsidRPr="005F11A4" w:rsidRDefault="004D7B7D" w:rsidP="004D7B7D">
      <w:pPr>
        <w:spacing w:before="0"/>
        <w:ind w:firstLine="0"/>
        <w:rPr>
          <w:lang w:val="en-US"/>
        </w:rPr>
      </w:pPr>
      <w:r>
        <w:rPr>
          <w:b/>
          <w:lang w:val="en-US"/>
        </w:rPr>
        <w:t xml:space="preserve">Câu 15: </w:t>
      </w:r>
      <w:r w:rsidR="005F11A4" w:rsidRPr="005F11A4">
        <w:rPr>
          <w:lang w:val="en-US"/>
        </w:rPr>
        <w:t xml:space="preserve">Khi nào độ lớn vận tốc trung bình và tốc độ trung bình của một chất điểm chuyển động là như nhau? </w:t>
      </w:r>
    </w:p>
    <w:p w14:paraId="19AC55CE" w14:textId="383DF780" w:rsidR="005F11A4" w:rsidRPr="005F11A4" w:rsidRDefault="008C2B18" w:rsidP="005F11A4">
      <w:pPr>
        <w:spacing w:before="0"/>
        <w:rPr>
          <w:lang w:val="en-US"/>
        </w:rPr>
      </w:pPr>
      <w:r w:rsidRPr="008C2B18">
        <w:rPr>
          <w:b/>
          <w:lang w:val="en-US"/>
        </w:rPr>
        <w:t>A.</w:t>
      </w:r>
      <w:r w:rsidR="005F11A4" w:rsidRPr="005F11A4">
        <w:rPr>
          <w:lang w:val="en-US"/>
        </w:rPr>
        <w:t xml:space="preserve"> Luôn </w:t>
      </w:r>
      <w:r w:rsidRPr="008C2B18">
        <w:rPr>
          <w:b/>
          <w:lang w:val="en-US"/>
        </w:rPr>
        <w:t>đúng</w:t>
      </w:r>
      <w:r w:rsidR="005F11A4" w:rsidRPr="005F11A4">
        <w:rPr>
          <w:lang w:val="en-US"/>
        </w:rPr>
        <w:t xml:space="preserve"> với mọi chuyển động. </w:t>
      </w:r>
      <w:r w:rsidR="005F11A4" w:rsidRPr="005F11A4">
        <w:rPr>
          <w:lang w:val="en-US"/>
        </w:rPr>
        <w:tab/>
      </w:r>
      <w:r w:rsidR="00627010">
        <w:rPr>
          <w:lang w:val="en-US"/>
        </w:rPr>
        <w:tab/>
      </w:r>
      <w:r w:rsidR="00627010">
        <w:rPr>
          <w:lang w:val="en-US"/>
        </w:rPr>
        <w:tab/>
      </w:r>
      <w:r w:rsidRPr="008C2B18">
        <w:rPr>
          <w:b/>
          <w:lang w:val="en-US"/>
        </w:rPr>
        <w:t>B.</w:t>
      </w:r>
      <w:r w:rsidR="005F11A4" w:rsidRPr="005F11A4">
        <w:rPr>
          <w:lang w:val="en-US"/>
        </w:rPr>
        <w:t xml:space="preserve"> Khi chất điểm chuyển động thẳng một chiều. </w:t>
      </w:r>
    </w:p>
    <w:p w14:paraId="03648141" w14:textId="1A5BAAE2" w:rsidR="005F11A4" w:rsidRPr="005F11A4" w:rsidRDefault="008C2B18" w:rsidP="005F11A4">
      <w:pPr>
        <w:spacing w:before="0"/>
        <w:rPr>
          <w:lang w:val="en-US"/>
        </w:rPr>
      </w:pPr>
      <w:r w:rsidRPr="008C2B18">
        <w:rPr>
          <w:b/>
          <w:lang w:val="en-US"/>
        </w:rPr>
        <w:t>C.</w:t>
      </w:r>
      <w:r w:rsidR="005F11A4" w:rsidRPr="005F11A4">
        <w:rPr>
          <w:lang w:val="en-US"/>
        </w:rPr>
        <w:t xml:space="preserve"> Khi chất điểm chuyển động thẳng. </w:t>
      </w:r>
      <w:r w:rsidR="005F11A4" w:rsidRPr="005F11A4">
        <w:rPr>
          <w:lang w:val="en-US"/>
        </w:rPr>
        <w:tab/>
      </w:r>
      <w:r w:rsidR="00627010">
        <w:rPr>
          <w:lang w:val="en-US"/>
        </w:rPr>
        <w:tab/>
      </w:r>
      <w:r w:rsidR="00627010">
        <w:rPr>
          <w:lang w:val="en-US"/>
        </w:rPr>
        <w:tab/>
      </w:r>
      <w:r w:rsidRPr="008C2B18">
        <w:rPr>
          <w:b/>
          <w:lang w:val="en-US"/>
        </w:rPr>
        <w:t>D.</w:t>
      </w:r>
      <w:r w:rsidR="005F11A4" w:rsidRPr="005F11A4">
        <w:rPr>
          <w:lang w:val="en-US"/>
        </w:rPr>
        <w:t xml:space="preserve"> Khi chất điểm chuyển động tròn. </w:t>
      </w:r>
    </w:p>
    <w:p w14:paraId="41BF3DAE" w14:textId="566CDA61" w:rsidR="005F11A4" w:rsidRPr="005F11A4" w:rsidRDefault="004D7B7D" w:rsidP="004D7B7D">
      <w:pPr>
        <w:spacing w:before="0"/>
        <w:ind w:firstLine="0"/>
        <w:rPr>
          <w:lang w:val="en-US"/>
        </w:rPr>
      </w:pPr>
      <w:r>
        <w:rPr>
          <w:b/>
          <w:lang w:val="en-US"/>
        </w:rPr>
        <w:t xml:space="preserve">Câu 16: </w:t>
      </w:r>
      <w:r w:rsidR="005F11A4" w:rsidRPr="005F11A4">
        <w:rPr>
          <w:lang w:val="en-US"/>
        </w:rPr>
        <w:t>Một vật được ném từ độ cao h = 45 m với vận tốc đầu v</w:t>
      </w:r>
      <w:r w:rsidR="005F11A4" w:rsidRPr="00627010">
        <w:rPr>
          <w:vertAlign w:val="subscript"/>
          <w:lang w:val="en-US"/>
        </w:rPr>
        <w:t>0</w:t>
      </w:r>
      <w:r w:rsidR="005F11A4" w:rsidRPr="005F11A4">
        <w:rPr>
          <w:lang w:val="en-US"/>
        </w:rPr>
        <w:t xml:space="preserve"> </w:t>
      </w:r>
      <w:r w:rsidR="00627010">
        <w:rPr>
          <w:lang w:val="en-US"/>
        </w:rPr>
        <w:t>=</w:t>
      </w:r>
      <w:r w:rsidR="005F11A4" w:rsidRPr="005F11A4">
        <w:rPr>
          <w:lang w:val="en-US"/>
        </w:rPr>
        <w:t xml:space="preserve"> 20</w:t>
      </w:r>
      <w:r w:rsidR="00627010">
        <w:rPr>
          <w:lang w:val="en-US"/>
        </w:rPr>
        <w:t xml:space="preserve"> </w:t>
      </w:r>
      <w:r w:rsidR="005F11A4" w:rsidRPr="005F11A4">
        <w:rPr>
          <w:lang w:val="en-US"/>
        </w:rPr>
        <w:t>m</w:t>
      </w:r>
      <w:r w:rsidR="00627010">
        <w:rPr>
          <w:lang w:val="en-US"/>
        </w:rPr>
        <w:t>/</w:t>
      </w:r>
      <w:r w:rsidR="005F11A4" w:rsidRPr="005F11A4">
        <w:rPr>
          <w:lang w:val="en-US"/>
        </w:rPr>
        <w:t>s theo phương nằm ngang, bỏ qua sức cản của không khí, lấy g</w:t>
      </w:r>
      <w:r>
        <w:rPr>
          <w:lang w:val="en-US"/>
        </w:rPr>
        <w:t xml:space="preserve"> = </w:t>
      </w:r>
      <w:r w:rsidR="005F11A4" w:rsidRPr="005F11A4">
        <w:rPr>
          <w:lang w:val="en-US"/>
        </w:rPr>
        <w:t>10</w:t>
      </w:r>
      <w:r>
        <w:rPr>
          <w:lang w:val="en-US"/>
        </w:rPr>
        <w:t xml:space="preserve"> </w:t>
      </w:r>
      <w:r w:rsidR="005F11A4" w:rsidRPr="005F11A4">
        <w:rPr>
          <w:lang w:val="en-US"/>
        </w:rPr>
        <w:t>m</w:t>
      </w:r>
      <w:r>
        <w:rPr>
          <w:lang w:val="en-US"/>
        </w:rPr>
        <w:t>/</w:t>
      </w:r>
      <w:r w:rsidR="005F11A4" w:rsidRPr="005F11A4">
        <w:rPr>
          <w:lang w:val="en-US"/>
        </w:rPr>
        <w:t>s</w:t>
      </w:r>
      <w:r w:rsidR="005F11A4" w:rsidRPr="004D7B7D">
        <w:rPr>
          <w:vertAlign w:val="superscript"/>
          <w:lang w:val="en-US"/>
        </w:rPr>
        <w:t>2</w:t>
      </w:r>
      <w:r w:rsidR="005F11A4" w:rsidRPr="005F11A4">
        <w:rPr>
          <w:lang w:val="en-US"/>
        </w:rPr>
        <w:t xml:space="preserve">. Tầm ném xa của vật là </w:t>
      </w:r>
    </w:p>
    <w:p w14:paraId="60AE1659" w14:textId="190E2671" w:rsidR="005F11A4" w:rsidRPr="005F11A4" w:rsidRDefault="008C2B18" w:rsidP="005F11A4">
      <w:pPr>
        <w:spacing w:before="0"/>
        <w:rPr>
          <w:lang w:val="en-US"/>
        </w:rPr>
      </w:pPr>
      <w:r w:rsidRPr="008C2B18">
        <w:rPr>
          <w:b/>
          <w:lang w:val="en-US"/>
        </w:rPr>
        <w:t>A.</w:t>
      </w:r>
      <w:r w:rsidR="005F11A4" w:rsidRPr="005F11A4">
        <w:rPr>
          <w:lang w:val="en-US"/>
        </w:rPr>
        <w:t xml:space="preserve"> 30 m. </w:t>
      </w:r>
      <w:r w:rsidR="005F11A4" w:rsidRPr="005F11A4">
        <w:rPr>
          <w:lang w:val="en-US"/>
        </w:rPr>
        <w:tab/>
      </w:r>
      <w:r w:rsidR="00627010">
        <w:rPr>
          <w:lang w:val="en-US"/>
        </w:rPr>
        <w:tab/>
      </w:r>
      <w:r w:rsidR="00627010">
        <w:rPr>
          <w:lang w:val="en-US"/>
        </w:rPr>
        <w:tab/>
      </w:r>
      <w:r w:rsidRPr="008C2B18">
        <w:rPr>
          <w:b/>
          <w:lang w:val="en-US"/>
        </w:rPr>
        <w:t>B.</w:t>
      </w:r>
      <w:r w:rsidR="005F11A4" w:rsidRPr="005F11A4">
        <w:rPr>
          <w:lang w:val="en-US"/>
        </w:rPr>
        <w:t xml:space="preserve"> 60 m. </w:t>
      </w:r>
      <w:r w:rsidR="005F11A4" w:rsidRPr="005F11A4">
        <w:rPr>
          <w:lang w:val="en-US"/>
        </w:rPr>
        <w:tab/>
      </w:r>
      <w:r w:rsidR="00627010">
        <w:rPr>
          <w:lang w:val="en-US"/>
        </w:rPr>
        <w:tab/>
      </w:r>
      <w:r w:rsidR="00627010">
        <w:rPr>
          <w:lang w:val="en-US"/>
        </w:rPr>
        <w:tab/>
      </w:r>
      <w:r w:rsidRPr="008C2B18">
        <w:rPr>
          <w:b/>
          <w:lang w:val="en-US"/>
        </w:rPr>
        <w:t>C.</w:t>
      </w:r>
      <w:r w:rsidR="005F11A4" w:rsidRPr="005F11A4">
        <w:rPr>
          <w:lang w:val="en-US"/>
        </w:rPr>
        <w:t xml:space="preserve"> 90 m. </w:t>
      </w:r>
      <w:r w:rsidR="005F11A4" w:rsidRPr="005F11A4">
        <w:rPr>
          <w:lang w:val="en-US"/>
        </w:rPr>
        <w:tab/>
      </w:r>
      <w:r w:rsidR="00627010">
        <w:rPr>
          <w:lang w:val="en-US"/>
        </w:rPr>
        <w:tab/>
      </w:r>
      <w:r w:rsidR="00627010">
        <w:rPr>
          <w:lang w:val="en-US"/>
        </w:rPr>
        <w:tab/>
      </w:r>
      <w:r w:rsidRPr="008C2B18">
        <w:rPr>
          <w:b/>
          <w:lang w:val="en-US"/>
        </w:rPr>
        <w:t>D.</w:t>
      </w:r>
      <w:r w:rsidR="005F11A4" w:rsidRPr="005F11A4">
        <w:rPr>
          <w:lang w:val="en-US"/>
        </w:rPr>
        <w:t xml:space="preserve"> 180 m. </w:t>
      </w:r>
    </w:p>
    <w:p w14:paraId="119C41E1" w14:textId="3556C447" w:rsidR="005F11A4" w:rsidRPr="005F11A4" w:rsidRDefault="004D7B7D" w:rsidP="004D7B7D">
      <w:pPr>
        <w:spacing w:before="0"/>
        <w:ind w:firstLine="0"/>
        <w:rPr>
          <w:lang w:val="en-US"/>
        </w:rPr>
      </w:pPr>
      <w:r>
        <w:rPr>
          <w:b/>
          <w:lang w:val="en-US"/>
        </w:rPr>
        <w:t xml:space="preserve">Câu 17: </w:t>
      </w:r>
      <w:r w:rsidR="005F11A4" w:rsidRPr="005F11A4">
        <w:rPr>
          <w:lang w:val="en-US"/>
        </w:rPr>
        <w:t>Xét quãng đường AB dài 500 m với A là vị trí nhà em và B là vị trí tiệm tạp hó</w:t>
      </w:r>
      <w:r w:rsidR="008C2B18">
        <w:rPr>
          <w:lang w:val="en-US"/>
        </w:rPr>
        <w:t>a</w:t>
      </w:r>
      <w:r w:rsidR="008C2B18" w:rsidRPr="008C2B18">
        <w:rPr>
          <w:b/>
          <w:lang w:val="en-US"/>
        </w:rPr>
        <w:t>.</w:t>
      </w:r>
      <w:r w:rsidR="005F11A4" w:rsidRPr="005F11A4">
        <w:rPr>
          <w:lang w:val="en-US"/>
        </w:rPr>
        <w:t xml:space="preserve"> Chọn A là gốc tọa độ và chiều dương hướng từ A đến </w:t>
      </w:r>
      <w:r w:rsidR="008C2B18" w:rsidRPr="008C2B18">
        <w:rPr>
          <w:bCs/>
          <w:lang w:val="en-US"/>
        </w:rPr>
        <w:t>B.</w:t>
      </w:r>
      <w:r w:rsidR="005F11A4" w:rsidRPr="005F11A4">
        <w:rPr>
          <w:lang w:val="en-US"/>
        </w:rPr>
        <w:t xml:space="preserve"> Độ dịch chuyển và quãng đường em đi được khi đi từ nhà đến tiệm tạp hóa rồi quay trở về nhà lần lượt là: </w:t>
      </w:r>
    </w:p>
    <w:p w14:paraId="32981DA5" w14:textId="53097D7D" w:rsidR="005F11A4" w:rsidRPr="005F11A4" w:rsidRDefault="008C2B18" w:rsidP="005F11A4">
      <w:pPr>
        <w:spacing w:before="0"/>
        <w:rPr>
          <w:lang w:val="en-US"/>
        </w:rPr>
      </w:pPr>
      <w:r w:rsidRPr="008C2B18">
        <w:rPr>
          <w:b/>
          <w:lang w:val="en-US"/>
        </w:rPr>
        <w:t>A.</w:t>
      </w:r>
      <w:r w:rsidR="005F11A4" w:rsidRPr="005F11A4">
        <w:rPr>
          <w:lang w:val="en-US"/>
        </w:rPr>
        <w:t xml:space="preserve"> 500 m và 500 m. </w:t>
      </w:r>
      <w:r w:rsidR="005F11A4" w:rsidRPr="005F11A4">
        <w:rPr>
          <w:lang w:val="en-US"/>
        </w:rPr>
        <w:tab/>
      </w:r>
      <w:r w:rsidRPr="008C2B18">
        <w:rPr>
          <w:b/>
          <w:lang w:val="en-US"/>
        </w:rPr>
        <w:t>B.</w:t>
      </w:r>
      <w:r w:rsidR="005F11A4" w:rsidRPr="005F11A4">
        <w:rPr>
          <w:lang w:val="en-US"/>
        </w:rPr>
        <w:t xml:space="preserve"> 500 m và 1000 m. </w:t>
      </w:r>
      <w:r w:rsidR="005F11A4" w:rsidRPr="005F11A4">
        <w:rPr>
          <w:lang w:val="en-US"/>
        </w:rPr>
        <w:tab/>
      </w:r>
      <w:r w:rsidR="00627010">
        <w:rPr>
          <w:lang w:val="en-US"/>
        </w:rPr>
        <w:tab/>
      </w:r>
      <w:r w:rsidRPr="008C2B18">
        <w:rPr>
          <w:b/>
          <w:lang w:val="en-US"/>
        </w:rPr>
        <w:t>C.</w:t>
      </w:r>
      <w:r w:rsidR="005F11A4" w:rsidRPr="005F11A4">
        <w:rPr>
          <w:lang w:val="en-US"/>
        </w:rPr>
        <w:t xml:space="preserve"> 0 m và 500 m. </w:t>
      </w:r>
      <w:r w:rsidR="005F11A4" w:rsidRPr="005F11A4">
        <w:rPr>
          <w:lang w:val="en-US"/>
        </w:rPr>
        <w:tab/>
      </w:r>
      <w:r w:rsidR="00627010">
        <w:rPr>
          <w:lang w:val="en-US"/>
        </w:rPr>
        <w:tab/>
      </w:r>
      <w:r w:rsidRPr="008C2B18">
        <w:rPr>
          <w:b/>
          <w:lang w:val="en-US"/>
        </w:rPr>
        <w:t>D.</w:t>
      </w:r>
      <w:r w:rsidR="005F11A4" w:rsidRPr="005F11A4">
        <w:rPr>
          <w:lang w:val="en-US"/>
        </w:rPr>
        <w:t xml:space="preserve"> 0 m và 1000 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4"/>
        <w:gridCol w:w="3269"/>
      </w:tblGrid>
      <w:tr w:rsidR="008C2B18" w14:paraId="4AE5F633" w14:textId="77777777" w:rsidTr="008C2B18">
        <w:tc>
          <w:tcPr>
            <w:tcW w:w="8080" w:type="dxa"/>
            <w:shd w:val="clear" w:color="auto" w:fill="auto"/>
          </w:tcPr>
          <w:p w14:paraId="5CEBBEDD" w14:textId="77777777" w:rsidR="008C2B18" w:rsidRPr="005F11A4" w:rsidRDefault="008C2B18" w:rsidP="008C2B18">
            <w:pPr>
              <w:ind w:firstLine="0"/>
              <w:rPr>
                <w:lang w:val="en-US"/>
              </w:rPr>
            </w:pPr>
            <w:r>
              <w:rPr>
                <w:b/>
                <w:lang w:val="en-US"/>
              </w:rPr>
              <w:t xml:space="preserve">Câu 18: </w:t>
            </w:r>
            <w:r w:rsidRPr="005F11A4">
              <w:rPr>
                <w:lang w:val="en-US"/>
              </w:rPr>
              <w:t xml:space="preserve">Một vật chuyển động có đồ thị vận tốc – thời gian như hình vẽ. Xác định độ dịch chuyển của vật trong thời gian 75s. </w:t>
            </w:r>
          </w:p>
          <w:p w14:paraId="5B060923" w14:textId="356DA697" w:rsidR="008C2B18" w:rsidRPr="005F11A4" w:rsidRDefault="008C2B18" w:rsidP="008C2B18">
            <w:pPr>
              <w:rPr>
                <w:lang w:val="en-US"/>
              </w:rPr>
            </w:pPr>
            <w:r w:rsidRPr="008C2B18">
              <w:rPr>
                <w:b/>
                <w:lang w:val="en-US"/>
              </w:rPr>
              <w:t>A.</w:t>
            </w:r>
            <w:r w:rsidRPr="005F11A4">
              <w:rPr>
                <w:lang w:val="en-US"/>
              </w:rPr>
              <w:t xml:space="preserve"> 250 m. </w:t>
            </w:r>
            <w:r w:rsidRPr="005F11A4">
              <w:rPr>
                <w:lang w:val="en-US"/>
              </w:rPr>
              <w:tab/>
            </w:r>
            <w:r>
              <w:rPr>
                <w:lang w:val="en-US"/>
              </w:rPr>
              <w:tab/>
            </w:r>
            <w:r>
              <w:rPr>
                <w:lang w:val="en-US"/>
              </w:rPr>
              <w:tab/>
            </w:r>
            <w:r w:rsidRPr="008C2B18">
              <w:rPr>
                <w:b/>
                <w:lang w:val="en-US"/>
              </w:rPr>
              <w:t>B.</w:t>
            </w:r>
            <w:r w:rsidRPr="005F11A4">
              <w:rPr>
                <w:lang w:val="en-US"/>
              </w:rPr>
              <w:t xml:space="preserve"> 350 m. </w:t>
            </w:r>
          </w:p>
          <w:p w14:paraId="4C5D0CD8" w14:textId="200D0506" w:rsidR="008C2B18" w:rsidRPr="008C2B18" w:rsidRDefault="008C2B18" w:rsidP="008C2B18">
            <w:pPr>
              <w:rPr>
                <w:lang w:val="en-US"/>
              </w:rPr>
            </w:pPr>
            <w:r w:rsidRPr="008C2B18">
              <w:rPr>
                <w:b/>
                <w:lang w:val="en-US"/>
              </w:rPr>
              <w:t>C.</w:t>
            </w:r>
            <w:r w:rsidRPr="005F11A4">
              <w:rPr>
                <w:lang w:val="en-US"/>
              </w:rPr>
              <w:t xml:space="preserve"> 287,5 m. </w:t>
            </w:r>
            <w:r w:rsidRPr="005F11A4">
              <w:rPr>
                <w:lang w:val="en-US"/>
              </w:rPr>
              <w:tab/>
            </w:r>
            <w:r>
              <w:rPr>
                <w:lang w:val="en-US"/>
              </w:rPr>
              <w:tab/>
            </w:r>
            <w:r w:rsidRPr="008C2B18">
              <w:rPr>
                <w:b/>
                <w:lang w:val="en-US"/>
              </w:rPr>
              <w:t>D.</w:t>
            </w:r>
            <w:r w:rsidRPr="005F11A4">
              <w:rPr>
                <w:lang w:val="en-US"/>
              </w:rPr>
              <w:t xml:space="preserve"> 312,5 m.</w:t>
            </w:r>
          </w:p>
        </w:tc>
        <w:tc>
          <w:tcPr>
            <w:tcW w:w="2683" w:type="dxa"/>
            <w:shd w:val="clear" w:color="auto" w:fill="auto"/>
          </w:tcPr>
          <w:p w14:paraId="28C28E9D" w14:textId="51F5C32D" w:rsidR="008C2B18" w:rsidRDefault="00713FB6" w:rsidP="004D7B7D">
            <w:pPr>
              <w:ind w:firstLine="0"/>
              <w:rPr>
                <w:b/>
                <w:lang w:val="en-US"/>
              </w:rPr>
            </w:pPr>
            <w:r>
              <w:object w:dxaOrig="3059" w:dyaOrig="2361" w14:anchorId="388F9563">
                <v:shape id="_x0000_i1044" type="#_x0000_t75" style="width:152.75pt;height:118pt" o:ole="">
                  <v:imagedata r:id="rId46" o:title=""/>
                </v:shape>
                <o:OLEObject Type="Embed" ProgID="Visio.Drawing.11" ShapeID="_x0000_i1044" DrawAspect="Content" ObjectID="_1791298398" r:id="rId47"/>
              </w:object>
            </w:r>
          </w:p>
        </w:tc>
      </w:tr>
    </w:tbl>
    <w:p w14:paraId="1FE27E06" w14:textId="77777777" w:rsidR="005F11A4" w:rsidRDefault="005F11A4" w:rsidP="005F11A4">
      <w:pPr>
        <w:spacing w:before="0"/>
        <w:rPr>
          <w:lang w:val="en-US"/>
        </w:rPr>
      </w:pPr>
    </w:p>
    <w:p w14:paraId="3A833584" w14:textId="495C8D4A" w:rsidR="005F11A4" w:rsidRDefault="005F11A4" w:rsidP="005F11A4">
      <w:pPr>
        <w:spacing w:before="0"/>
        <w:ind w:firstLine="0"/>
        <w:rPr>
          <w:rFonts w:cstheme="majorHAnsi"/>
          <w:color w:val="000000" w:themeColor="text1"/>
          <w:szCs w:val="34"/>
          <w:lang w:val="en-US"/>
        </w:rPr>
      </w:pPr>
      <w:r w:rsidRPr="00A9762D">
        <w:rPr>
          <w:rFonts w:cstheme="majorHAnsi"/>
          <w:b/>
          <w:bCs/>
          <w:color w:val="000000" w:themeColor="text1"/>
          <w:szCs w:val="34"/>
          <w:lang w:val="en-US"/>
        </w:rPr>
        <w:t xml:space="preserve">PHẦN II. Câu trắc nghiệm </w:t>
      </w:r>
      <w:r w:rsidR="008C2B18" w:rsidRPr="008C2B18">
        <w:rPr>
          <w:rFonts w:cstheme="majorHAnsi"/>
          <w:b/>
          <w:bCs/>
          <w:color w:val="000000" w:themeColor="text1"/>
          <w:szCs w:val="34"/>
          <w:lang w:val="en-US"/>
        </w:rPr>
        <w:t>đúng</w:t>
      </w:r>
      <w:r w:rsidRPr="00A9762D">
        <w:rPr>
          <w:rFonts w:cstheme="majorHAnsi"/>
          <w:b/>
          <w:bCs/>
          <w:color w:val="000000" w:themeColor="text1"/>
          <w:szCs w:val="34"/>
          <w:lang w:val="en-US"/>
        </w:rPr>
        <w:t xml:space="preserve"> </w:t>
      </w:r>
      <w:r w:rsidR="008C2B18" w:rsidRPr="008C2B18">
        <w:rPr>
          <w:rFonts w:cstheme="majorHAnsi"/>
          <w:b/>
          <w:bCs/>
          <w:color w:val="000000" w:themeColor="text1"/>
          <w:szCs w:val="34"/>
          <w:lang w:val="en-US"/>
        </w:rPr>
        <w:t>sai</w:t>
      </w:r>
      <w:r w:rsidRPr="00A9762D">
        <w:rPr>
          <w:rFonts w:cstheme="majorHAnsi"/>
          <w:b/>
          <w:bCs/>
          <w:color w:val="000000" w:themeColor="text1"/>
          <w:szCs w:val="34"/>
          <w:lang w:val="en-US"/>
        </w:rPr>
        <w:t>.</w:t>
      </w:r>
      <w:r w:rsidRPr="00FF3E38">
        <w:rPr>
          <w:rFonts w:cstheme="majorHAnsi"/>
          <w:color w:val="000000" w:themeColor="text1"/>
          <w:szCs w:val="34"/>
          <w:lang w:val="en-US"/>
        </w:rPr>
        <w:t xml:space="preserve"> Thí sinh trả lời từ câu 1 đến câu </w:t>
      </w:r>
      <w:r w:rsidR="008C2B18">
        <w:rPr>
          <w:rFonts w:cstheme="majorHAnsi"/>
          <w:color w:val="000000" w:themeColor="text1"/>
          <w:szCs w:val="34"/>
          <w:lang w:val="en-US"/>
        </w:rPr>
        <w:t>4</w:t>
      </w:r>
      <w:r w:rsidRPr="00FF3E38">
        <w:rPr>
          <w:rFonts w:cstheme="majorHAnsi"/>
          <w:color w:val="000000" w:themeColor="text1"/>
          <w:szCs w:val="34"/>
          <w:lang w:val="en-US"/>
        </w:rPr>
        <w:t xml:space="preserve">. Mỗi câu ý a), b), c), d) ở mỗi câu, thí sinh chọn </w:t>
      </w:r>
      <w:r w:rsidR="008C2B18" w:rsidRPr="008C2B18">
        <w:rPr>
          <w:rFonts w:cstheme="majorHAnsi"/>
          <w:b/>
          <w:color w:val="000000" w:themeColor="text1"/>
          <w:szCs w:val="34"/>
          <w:lang w:val="en-US"/>
        </w:rPr>
        <w:t>đúng</w:t>
      </w:r>
      <w:r w:rsidRPr="00FF3E38">
        <w:rPr>
          <w:rFonts w:cstheme="majorHAnsi"/>
          <w:color w:val="000000" w:themeColor="text1"/>
          <w:szCs w:val="34"/>
          <w:lang w:val="en-US"/>
        </w:rPr>
        <w:t xml:space="preserve"> hoặc </w:t>
      </w:r>
      <w:r w:rsidR="008C2B18" w:rsidRPr="008C2B18">
        <w:rPr>
          <w:rFonts w:cstheme="majorHAnsi"/>
          <w:b/>
          <w:color w:val="000000" w:themeColor="text1"/>
          <w:szCs w:val="34"/>
          <w:lang w:val="en-US"/>
        </w:rPr>
        <w:t>sai</w:t>
      </w:r>
      <w:r w:rsidRPr="00FF3E38">
        <w:rPr>
          <w:rFonts w:cstheme="majorHAnsi"/>
          <w:color w:val="000000" w:themeColor="text1"/>
          <w:szCs w:val="34"/>
          <w:lang w:val="en-US"/>
        </w:rPr>
        <w:t xml:space="preserve">. </w:t>
      </w:r>
    </w:p>
    <w:p w14:paraId="56A8E257" w14:textId="19079692" w:rsidR="005F11A4" w:rsidRPr="00306812" w:rsidRDefault="008C2B18" w:rsidP="008C2B18">
      <w:pPr>
        <w:spacing w:before="0"/>
        <w:ind w:firstLine="0"/>
        <w:rPr>
          <w:rFonts w:cstheme="majorHAnsi"/>
          <w:color w:val="000000" w:themeColor="text1"/>
          <w:szCs w:val="34"/>
          <w:lang w:val="en-US"/>
        </w:rPr>
      </w:pPr>
      <w:r>
        <w:rPr>
          <w:rFonts w:cstheme="majorHAnsi"/>
          <w:b/>
          <w:color w:val="000000" w:themeColor="text1"/>
          <w:szCs w:val="34"/>
          <w:lang w:val="en-US"/>
        </w:rPr>
        <w:t xml:space="preserve">Câu 1: </w:t>
      </w:r>
      <w:r w:rsidRPr="008C2B18">
        <w:rPr>
          <w:rFonts w:cstheme="majorHAnsi"/>
          <w:color w:val="000000" w:themeColor="text1"/>
          <w:szCs w:val="34"/>
          <w:lang w:val="en-US"/>
        </w:rPr>
        <w:t xml:space="preserve">Trong các đặc điểm sau đây của quãng đường và độ dịch chuyển của một vật chuyển động, phát biểu nào đúng, phát biểu nào sai? </w:t>
      </w:r>
    </w:p>
    <w:tbl>
      <w:tblPr>
        <w:tblStyle w:val="TableGrid"/>
        <w:tblW w:w="0" w:type="auto"/>
        <w:tblInd w:w="279" w:type="dxa"/>
        <w:tblLook w:val="04A0" w:firstRow="1" w:lastRow="0" w:firstColumn="1" w:lastColumn="0" w:noHBand="0" w:noVBand="1"/>
      </w:tblPr>
      <w:tblGrid>
        <w:gridCol w:w="9058"/>
        <w:gridCol w:w="777"/>
        <w:gridCol w:w="649"/>
      </w:tblGrid>
      <w:tr w:rsidR="005F11A4" w14:paraId="72901736" w14:textId="77777777" w:rsidTr="002921B6">
        <w:tc>
          <w:tcPr>
            <w:tcW w:w="9058" w:type="dxa"/>
            <w:vAlign w:val="center"/>
          </w:tcPr>
          <w:p w14:paraId="28001832" w14:textId="77777777" w:rsidR="005F11A4" w:rsidRPr="00CA17FB" w:rsidRDefault="005F11A4" w:rsidP="005F11A4">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26AD01EB" w14:textId="5025ED81" w:rsidR="005F11A4" w:rsidRPr="00CA17FB" w:rsidRDefault="008C2B18" w:rsidP="005F11A4">
            <w:pPr>
              <w:ind w:firstLine="0"/>
              <w:jc w:val="center"/>
              <w:rPr>
                <w:b/>
                <w:bCs/>
                <w:lang w:val="en-US"/>
              </w:rPr>
            </w:pPr>
            <w:r w:rsidRPr="008C2B18">
              <w:rPr>
                <w:b/>
                <w:bCs/>
                <w:lang w:val="en-US"/>
              </w:rPr>
              <w:t>Đúng</w:t>
            </w:r>
          </w:p>
        </w:tc>
        <w:tc>
          <w:tcPr>
            <w:tcW w:w="649" w:type="dxa"/>
            <w:vAlign w:val="center"/>
          </w:tcPr>
          <w:p w14:paraId="562F6059" w14:textId="4561D75B" w:rsidR="005F11A4" w:rsidRPr="00CA17FB" w:rsidRDefault="008C2B18" w:rsidP="005F11A4">
            <w:pPr>
              <w:ind w:firstLine="0"/>
              <w:jc w:val="center"/>
              <w:rPr>
                <w:b/>
                <w:bCs/>
                <w:lang w:val="en-US"/>
              </w:rPr>
            </w:pPr>
            <w:r w:rsidRPr="008C2B18">
              <w:rPr>
                <w:b/>
                <w:bCs/>
                <w:lang w:val="en-US"/>
              </w:rPr>
              <w:t>Sai</w:t>
            </w:r>
          </w:p>
        </w:tc>
      </w:tr>
      <w:tr w:rsidR="005F11A4" w14:paraId="49024B4E" w14:textId="77777777" w:rsidTr="002921B6">
        <w:tc>
          <w:tcPr>
            <w:tcW w:w="9058" w:type="dxa"/>
            <w:vAlign w:val="center"/>
          </w:tcPr>
          <w:p w14:paraId="1CD76D81" w14:textId="3C4E6334" w:rsidR="005F11A4" w:rsidRDefault="005F11A4" w:rsidP="005F11A4">
            <w:pPr>
              <w:ind w:firstLine="0"/>
              <w:rPr>
                <w:rFonts w:cstheme="majorHAnsi"/>
                <w:color w:val="000000" w:themeColor="text1"/>
                <w:szCs w:val="34"/>
                <w:lang w:val="en-US"/>
              </w:rPr>
            </w:pPr>
            <w:r>
              <w:rPr>
                <w:rFonts w:cstheme="majorHAnsi"/>
                <w:color w:val="000000" w:themeColor="text1"/>
                <w:szCs w:val="34"/>
                <w:lang w:val="en-US"/>
              </w:rPr>
              <w:t xml:space="preserve">a) </w:t>
            </w:r>
            <w:r w:rsidR="008C2B18" w:rsidRPr="008C2B18">
              <w:rPr>
                <w:rFonts w:cstheme="majorHAnsi"/>
                <w:color w:val="000000" w:themeColor="text1"/>
                <w:szCs w:val="34"/>
                <w:lang w:val="en-US"/>
              </w:rPr>
              <w:t>Quãng đường có phương và chiều xác định.</w:t>
            </w:r>
          </w:p>
        </w:tc>
        <w:tc>
          <w:tcPr>
            <w:tcW w:w="777" w:type="dxa"/>
            <w:vAlign w:val="center"/>
          </w:tcPr>
          <w:p w14:paraId="0F909D25" w14:textId="77777777" w:rsidR="005F11A4" w:rsidRPr="00231436" w:rsidRDefault="005F11A4" w:rsidP="005F11A4">
            <w:pPr>
              <w:ind w:firstLine="0"/>
              <w:jc w:val="center"/>
              <w:rPr>
                <w:rFonts w:cstheme="majorHAnsi"/>
                <w:b/>
                <w:bCs/>
                <w:color w:val="000000" w:themeColor="text1"/>
                <w:szCs w:val="34"/>
                <w:lang w:val="en-US"/>
              </w:rPr>
            </w:pPr>
          </w:p>
        </w:tc>
        <w:tc>
          <w:tcPr>
            <w:tcW w:w="649" w:type="dxa"/>
            <w:vAlign w:val="center"/>
          </w:tcPr>
          <w:p w14:paraId="39E95F85" w14:textId="77777777" w:rsidR="005F11A4" w:rsidRPr="00231436" w:rsidRDefault="005F11A4" w:rsidP="005F11A4">
            <w:pPr>
              <w:ind w:firstLine="0"/>
              <w:jc w:val="center"/>
              <w:rPr>
                <w:rFonts w:cstheme="majorHAnsi"/>
                <w:b/>
                <w:bCs/>
                <w:color w:val="000000" w:themeColor="text1"/>
                <w:szCs w:val="34"/>
                <w:lang w:val="en-US"/>
              </w:rPr>
            </w:pPr>
          </w:p>
        </w:tc>
      </w:tr>
      <w:tr w:rsidR="005F11A4" w14:paraId="6DB550F6" w14:textId="77777777" w:rsidTr="002921B6">
        <w:tc>
          <w:tcPr>
            <w:tcW w:w="9058" w:type="dxa"/>
            <w:vAlign w:val="center"/>
          </w:tcPr>
          <w:p w14:paraId="780FCEF1" w14:textId="3BD4499C" w:rsidR="005F11A4" w:rsidRPr="00BE42EF" w:rsidRDefault="005F11A4" w:rsidP="005F11A4">
            <w:pPr>
              <w:ind w:firstLine="0"/>
              <w:rPr>
                <w:rFonts w:cstheme="majorHAnsi"/>
                <w:color w:val="000000" w:themeColor="text1"/>
                <w:szCs w:val="34"/>
                <w:lang w:val="en-US"/>
              </w:rPr>
            </w:pPr>
            <w:r>
              <w:rPr>
                <w:rFonts w:cstheme="majorHAnsi"/>
                <w:color w:val="000000" w:themeColor="text1"/>
                <w:szCs w:val="34"/>
                <w:lang w:val="en-US"/>
              </w:rPr>
              <w:t xml:space="preserve">b) </w:t>
            </w:r>
            <w:r w:rsidR="008C2B18" w:rsidRPr="008C2B18">
              <w:rPr>
                <w:rFonts w:cstheme="majorHAnsi"/>
                <w:color w:val="000000" w:themeColor="text1"/>
                <w:szCs w:val="34"/>
                <w:lang w:val="en-US"/>
              </w:rPr>
              <w:t>Quãng đường không thể có độ lớn bằng 0.</w:t>
            </w:r>
          </w:p>
        </w:tc>
        <w:tc>
          <w:tcPr>
            <w:tcW w:w="777" w:type="dxa"/>
            <w:vAlign w:val="center"/>
          </w:tcPr>
          <w:p w14:paraId="1182EB11" w14:textId="77777777" w:rsidR="005F11A4" w:rsidRPr="00231436" w:rsidRDefault="005F11A4" w:rsidP="005F11A4">
            <w:pPr>
              <w:ind w:firstLine="0"/>
              <w:jc w:val="center"/>
              <w:rPr>
                <w:rFonts w:cstheme="majorHAnsi"/>
                <w:b/>
                <w:bCs/>
                <w:color w:val="000000" w:themeColor="text1"/>
                <w:szCs w:val="34"/>
                <w:lang w:val="en-US"/>
              </w:rPr>
            </w:pPr>
          </w:p>
        </w:tc>
        <w:tc>
          <w:tcPr>
            <w:tcW w:w="649" w:type="dxa"/>
            <w:vAlign w:val="center"/>
          </w:tcPr>
          <w:p w14:paraId="668093DC" w14:textId="77777777" w:rsidR="005F11A4" w:rsidRPr="00231436" w:rsidRDefault="005F11A4" w:rsidP="005F11A4">
            <w:pPr>
              <w:ind w:firstLine="0"/>
              <w:jc w:val="center"/>
              <w:rPr>
                <w:rFonts w:cstheme="majorHAnsi"/>
                <w:b/>
                <w:bCs/>
                <w:color w:val="000000" w:themeColor="text1"/>
                <w:szCs w:val="34"/>
                <w:lang w:val="en-US"/>
              </w:rPr>
            </w:pPr>
          </w:p>
        </w:tc>
      </w:tr>
      <w:tr w:rsidR="005F11A4" w14:paraId="283440FA" w14:textId="77777777" w:rsidTr="002921B6">
        <w:tc>
          <w:tcPr>
            <w:tcW w:w="9058" w:type="dxa"/>
            <w:vAlign w:val="center"/>
          </w:tcPr>
          <w:p w14:paraId="5FEFD8BD" w14:textId="29B3DE01" w:rsidR="005F11A4" w:rsidRPr="000614B1" w:rsidRDefault="005F11A4" w:rsidP="005F11A4">
            <w:pPr>
              <w:ind w:firstLine="0"/>
              <w:rPr>
                <w:rFonts w:cstheme="majorHAnsi"/>
                <w:color w:val="000000" w:themeColor="text1"/>
                <w:szCs w:val="34"/>
                <w:lang w:val="en-US"/>
              </w:rPr>
            </w:pPr>
            <w:r>
              <w:rPr>
                <w:rFonts w:cstheme="majorHAnsi"/>
                <w:color w:val="000000" w:themeColor="text1"/>
                <w:szCs w:val="34"/>
                <w:lang w:val="en-US"/>
              </w:rPr>
              <w:lastRenderedPageBreak/>
              <w:t xml:space="preserve">c) </w:t>
            </w:r>
            <w:r w:rsidR="008C2B18" w:rsidRPr="008C2B18">
              <w:rPr>
                <w:rFonts w:cstheme="majorHAnsi"/>
                <w:color w:val="000000" w:themeColor="text1"/>
                <w:szCs w:val="34"/>
                <w:lang w:val="en-US"/>
              </w:rPr>
              <w:t>Độ dịch chuyển có thể có độ lớn bằng 0.</w:t>
            </w:r>
          </w:p>
        </w:tc>
        <w:tc>
          <w:tcPr>
            <w:tcW w:w="777" w:type="dxa"/>
            <w:vAlign w:val="center"/>
          </w:tcPr>
          <w:p w14:paraId="0F5AAFBE" w14:textId="77777777" w:rsidR="005F11A4" w:rsidRPr="00231436" w:rsidRDefault="005F11A4" w:rsidP="005F11A4">
            <w:pPr>
              <w:ind w:firstLine="0"/>
              <w:jc w:val="center"/>
              <w:rPr>
                <w:rFonts w:cstheme="majorHAnsi"/>
                <w:b/>
                <w:bCs/>
                <w:color w:val="000000" w:themeColor="text1"/>
                <w:szCs w:val="34"/>
                <w:lang w:val="en-US"/>
              </w:rPr>
            </w:pPr>
          </w:p>
        </w:tc>
        <w:tc>
          <w:tcPr>
            <w:tcW w:w="649" w:type="dxa"/>
            <w:vAlign w:val="center"/>
          </w:tcPr>
          <w:p w14:paraId="2514C0C6" w14:textId="77777777" w:rsidR="005F11A4" w:rsidRPr="00231436" w:rsidRDefault="005F11A4" w:rsidP="005F11A4">
            <w:pPr>
              <w:ind w:firstLine="0"/>
              <w:jc w:val="center"/>
              <w:rPr>
                <w:rFonts w:cstheme="majorHAnsi"/>
                <w:b/>
                <w:bCs/>
                <w:color w:val="000000" w:themeColor="text1"/>
                <w:szCs w:val="34"/>
                <w:lang w:val="en-US"/>
              </w:rPr>
            </w:pPr>
          </w:p>
        </w:tc>
      </w:tr>
      <w:tr w:rsidR="005F11A4" w14:paraId="66008FC8" w14:textId="77777777" w:rsidTr="002921B6">
        <w:tc>
          <w:tcPr>
            <w:tcW w:w="9058" w:type="dxa"/>
            <w:vAlign w:val="center"/>
          </w:tcPr>
          <w:p w14:paraId="77AD7083" w14:textId="38611A53" w:rsidR="005F11A4" w:rsidRPr="00BE6ECB" w:rsidRDefault="005F11A4" w:rsidP="005F11A4">
            <w:pPr>
              <w:ind w:firstLine="0"/>
              <w:rPr>
                <w:rFonts w:cstheme="majorHAnsi"/>
                <w:color w:val="000000" w:themeColor="text1"/>
                <w:szCs w:val="34"/>
                <w:lang w:val="en-US"/>
              </w:rPr>
            </w:pPr>
            <w:r>
              <w:rPr>
                <w:rFonts w:cstheme="majorHAnsi"/>
                <w:color w:val="000000" w:themeColor="text1"/>
                <w:szCs w:val="34"/>
                <w:lang w:val="en-US"/>
              </w:rPr>
              <w:t xml:space="preserve">d) </w:t>
            </w:r>
            <w:r w:rsidR="008C2B18" w:rsidRPr="008C2B18">
              <w:rPr>
                <w:rFonts w:cstheme="majorHAnsi"/>
                <w:color w:val="000000" w:themeColor="text1"/>
                <w:szCs w:val="34"/>
                <w:lang w:val="en-US"/>
              </w:rPr>
              <w:t>Độ dịch chuyển chỉ có đơn vị là mét.</w:t>
            </w:r>
          </w:p>
        </w:tc>
        <w:tc>
          <w:tcPr>
            <w:tcW w:w="777" w:type="dxa"/>
            <w:vAlign w:val="center"/>
          </w:tcPr>
          <w:p w14:paraId="53C24C8C" w14:textId="77777777" w:rsidR="005F11A4" w:rsidRPr="00231436" w:rsidRDefault="005F11A4" w:rsidP="005F11A4">
            <w:pPr>
              <w:ind w:firstLine="0"/>
              <w:jc w:val="center"/>
              <w:rPr>
                <w:rFonts w:cstheme="majorHAnsi"/>
                <w:b/>
                <w:bCs/>
                <w:color w:val="000000" w:themeColor="text1"/>
                <w:szCs w:val="34"/>
                <w:lang w:val="en-US"/>
              </w:rPr>
            </w:pPr>
          </w:p>
        </w:tc>
        <w:tc>
          <w:tcPr>
            <w:tcW w:w="649" w:type="dxa"/>
            <w:vAlign w:val="center"/>
          </w:tcPr>
          <w:p w14:paraId="5FFF738B" w14:textId="77777777" w:rsidR="005F11A4" w:rsidRPr="00231436" w:rsidRDefault="005F11A4" w:rsidP="005F11A4">
            <w:pPr>
              <w:ind w:firstLine="0"/>
              <w:jc w:val="center"/>
              <w:rPr>
                <w:rFonts w:cstheme="majorHAnsi"/>
                <w:b/>
                <w:bCs/>
                <w:color w:val="000000" w:themeColor="text1"/>
                <w:szCs w:val="34"/>
                <w:lang w:val="en-US"/>
              </w:rPr>
            </w:pPr>
          </w:p>
        </w:tc>
      </w:tr>
    </w:tbl>
    <w:p w14:paraId="3E98E843" w14:textId="77777777" w:rsidR="005F11A4" w:rsidRDefault="005F11A4" w:rsidP="005F11A4">
      <w:pPr>
        <w:spacing w:before="0"/>
        <w:ind w:firstLine="0"/>
        <w:rPr>
          <w:rFonts w:cstheme="majorHAnsi"/>
          <w:color w:val="000000" w:themeColor="text1"/>
          <w:szCs w:val="3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57"/>
        <w:gridCol w:w="3916"/>
      </w:tblGrid>
      <w:tr w:rsidR="00896387" w14:paraId="7E19DD9A" w14:textId="77777777" w:rsidTr="00896387">
        <w:tc>
          <w:tcPr>
            <w:tcW w:w="8647" w:type="dxa"/>
            <w:shd w:val="clear" w:color="auto" w:fill="auto"/>
          </w:tcPr>
          <w:p w14:paraId="2B00DFB6" w14:textId="05663A5F" w:rsidR="00896387" w:rsidRPr="00896387" w:rsidRDefault="00896387" w:rsidP="00896387">
            <w:pPr>
              <w:ind w:firstLine="0"/>
              <w:rPr>
                <w:rFonts w:cstheme="majorHAnsi"/>
                <w:color w:val="000000" w:themeColor="text1"/>
                <w:szCs w:val="34"/>
                <w:lang w:val="en-US"/>
              </w:rPr>
            </w:pPr>
            <w:r>
              <w:rPr>
                <w:rFonts w:cstheme="majorHAnsi"/>
                <w:b/>
                <w:color w:val="000000" w:themeColor="text1"/>
                <w:szCs w:val="34"/>
                <w:lang w:val="en-US"/>
              </w:rPr>
              <w:t xml:space="preserve">Câu 2: </w:t>
            </w:r>
            <w:r w:rsidRPr="00896387">
              <w:rPr>
                <w:rFonts w:cstheme="majorHAnsi"/>
                <w:color w:val="000000" w:themeColor="text1"/>
                <w:szCs w:val="34"/>
                <w:lang w:val="en-US"/>
              </w:rPr>
              <w:t xml:space="preserve">Hình vẽ dưới đây biểu diễn đồ thị vận tốc – thời gian của một xe bus và một xe máy </w:t>
            </w:r>
          </w:p>
          <w:p w14:paraId="55F41E72" w14:textId="5B9317B7" w:rsidR="00896387" w:rsidRDefault="00896387" w:rsidP="00896387">
            <w:pPr>
              <w:ind w:firstLine="0"/>
              <w:rPr>
                <w:rFonts w:cstheme="majorHAnsi"/>
                <w:color w:val="000000" w:themeColor="text1"/>
                <w:szCs w:val="34"/>
                <w:lang w:val="en-US"/>
              </w:rPr>
            </w:pPr>
            <w:r w:rsidRPr="00896387">
              <w:rPr>
                <w:rFonts w:cstheme="majorHAnsi"/>
                <w:color w:val="000000" w:themeColor="text1"/>
                <w:szCs w:val="34"/>
                <w:lang w:val="en-US"/>
              </w:rPr>
              <w:t>chạy cùng chiều trên một đường thẳng. Xe bus đang đứng yên, bắt đầu chuyển động thì xe máy đi tới.</w:t>
            </w:r>
          </w:p>
        </w:tc>
        <w:tc>
          <w:tcPr>
            <w:tcW w:w="2116" w:type="dxa"/>
            <w:shd w:val="clear" w:color="auto" w:fill="auto"/>
          </w:tcPr>
          <w:p w14:paraId="1140CD8A" w14:textId="242EA9D9" w:rsidR="00896387" w:rsidRDefault="00713FB6" w:rsidP="005F11A4">
            <w:pPr>
              <w:ind w:firstLine="0"/>
              <w:rPr>
                <w:rFonts w:cstheme="majorHAnsi"/>
                <w:color w:val="000000" w:themeColor="text1"/>
                <w:szCs w:val="34"/>
                <w:lang w:val="en-US"/>
              </w:rPr>
            </w:pPr>
            <w:r>
              <w:object w:dxaOrig="3711" w:dyaOrig="2592" w14:anchorId="1D70ABC5">
                <v:shape id="_x0000_i1045" type="#_x0000_t75" style="width:185.15pt;height:130.4pt" o:ole="">
                  <v:imagedata r:id="rId48" o:title=""/>
                </v:shape>
                <o:OLEObject Type="Embed" ProgID="Visio.Drawing.11" ShapeID="_x0000_i1045" DrawAspect="Content" ObjectID="_1791298399" r:id="rId49"/>
              </w:object>
            </w:r>
          </w:p>
        </w:tc>
      </w:tr>
    </w:tbl>
    <w:p w14:paraId="0B132ECE" w14:textId="17B85F36" w:rsidR="005F11A4" w:rsidRPr="00306812" w:rsidRDefault="00896387" w:rsidP="005F11A4">
      <w:pPr>
        <w:spacing w:before="0"/>
        <w:ind w:firstLine="0"/>
        <w:rPr>
          <w:rFonts w:cstheme="majorHAnsi"/>
          <w:color w:val="000000" w:themeColor="text1"/>
          <w:szCs w:val="34"/>
          <w:lang w:val="en-US"/>
        </w:rPr>
      </w:pPr>
      <w:r w:rsidRPr="00896387">
        <w:rPr>
          <w:rFonts w:cstheme="majorHAnsi"/>
          <w:color w:val="000000" w:themeColor="text1"/>
          <w:szCs w:val="34"/>
          <w:lang w:val="en-US"/>
        </w:rPr>
        <w:t xml:space="preserve">  </w:t>
      </w:r>
    </w:p>
    <w:tbl>
      <w:tblPr>
        <w:tblStyle w:val="TableGrid"/>
        <w:tblW w:w="0" w:type="auto"/>
        <w:tblInd w:w="279" w:type="dxa"/>
        <w:tblLook w:val="04A0" w:firstRow="1" w:lastRow="0" w:firstColumn="1" w:lastColumn="0" w:noHBand="0" w:noVBand="1"/>
      </w:tblPr>
      <w:tblGrid>
        <w:gridCol w:w="9058"/>
        <w:gridCol w:w="777"/>
        <w:gridCol w:w="649"/>
      </w:tblGrid>
      <w:tr w:rsidR="005F11A4" w14:paraId="367F542B" w14:textId="77777777" w:rsidTr="002921B6">
        <w:tc>
          <w:tcPr>
            <w:tcW w:w="9058" w:type="dxa"/>
            <w:vAlign w:val="center"/>
          </w:tcPr>
          <w:p w14:paraId="79F74DDA" w14:textId="77777777" w:rsidR="005F11A4" w:rsidRPr="00CA17FB" w:rsidRDefault="005F11A4" w:rsidP="005F11A4">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1F72AD2B" w14:textId="7B8F6B87" w:rsidR="005F11A4" w:rsidRPr="00CA17FB" w:rsidRDefault="008C2B18" w:rsidP="005F11A4">
            <w:pPr>
              <w:ind w:firstLine="0"/>
              <w:jc w:val="center"/>
              <w:rPr>
                <w:b/>
                <w:bCs/>
                <w:lang w:val="en-US"/>
              </w:rPr>
            </w:pPr>
            <w:r w:rsidRPr="008C2B18">
              <w:rPr>
                <w:b/>
                <w:bCs/>
                <w:lang w:val="en-US"/>
              </w:rPr>
              <w:t>Đúng</w:t>
            </w:r>
          </w:p>
        </w:tc>
        <w:tc>
          <w:tcPr>
            <w:tcW w:w="649" w:type="dxa"/>
            <w:vAlign w:val="center"/>
          </w:tcPr>
          <w:p w14:paraId="0D69FF99" w14:textId="0127BFB4" w:rsidR="005F11A4" w:rsidRPr="00CA17FB" w:rsidRDefault="008C2B18" w:rsidP="005F11A4">
            <w:pPr>
              <w:ind w:firstLine="0"/>
              <w:jc w:val="center"/>
              <w:rPr>
                <w:b/>
                <w:bCs/>
                <w:lang w:val="en-US"/>
              </w:rPr>
            </w:pPr>
            <w:r w:rsidRPr="008C2B18">
              <w:rPr>
                <w:b/>
                <w:bCs/>
                <w:lang w:val="en-US"/>
              </w:rPr>
              <w:t>Sai</w:t>
            </w:r>
          </w:p>
        </w:tc>
      </w:tr>
      <w:tr w:rsidR="005F11A4" w14:paraId="5511C847" w14:textId="77777777" w:rsidTr="002921B6">
        <w:tc>
          <w:tcPr>
            <w:tcW w:w="9058" w:type="dxa"/>
            <w:vAlign w:val="center"/>
          </w:tcPr>
          <w:p w14:paraId="4DCCC951" w14:textId="35908A7C" w:rsidR="005F11A4" w:rsidRDefault="005F11A4" w:rsidP="005F11A4">
            <w:pPr>
              <w:ind w:firstLine="0"/>
              <w:rPr>
                <w:rFonts w:cstheme="majorHAnsi"/>
                <w:color w:val="000000" w:themeColor="text1"/>
                <w:szCs w:val="34"/>
                <w:lang w:val="en-US"/>
              </w:rPr>
            </w:pPr>
            <w:r>
              <w:rPr>
                <w:rFonts w:cstheme="majorHAnsi"/>
                <w:color w:val="000000" w:themeColor="text1"/>
                <w:szCs w:val="34"/>
                <w:lang w:val="en-US"/>
              </w:rPr>
              <w:t xml:space="preserve">a) </w:t>
            </w:r>
            <w:r w:rsidR="00896387" w:rsidRPr="00896387">
              <w:rPr>
                <w:rFonts w:cstheme="majorHAnsi"/>
                <w:color w:val="000000" w:themeColor="text1"/>
                <w:szCs w:val="34"/>
                <w:lang w:val="en-US"/>
              </w:rPr>
              <w:t>Xe máy chuyển động nhanh dần đều.</w:t>
            </w:r>
          </w:p>
        </w:tc>
        <w:tc>
          <w:tcPr>
            <w:tcW w:w="777" w:type="dxa"/>
            <w:vAlign w:val="center"/>
          </w:tcPr>
          <w:p w14:paraId="4453FE25" w14:textId="77777777" w:rsidR="005F11A4" w:rsidRPr="00231436" w:rsidRDefault="005F11A4" w:rsidP="005F11A4">
            <w:pPr>
              <w:ind w:firstLine="0"/>
              <w:jc w:val="center"/>
              <w:rPr>
                <w:rFonts w:cstheme="majorHAnsi"/>
                <w:b/>
                <w:bCs/>
                <w:color w:val="000000" w:themeColor="text1"/>
                <w:szCs w:val="34"/>
                <w:lang w:val="en-US"/>
              </w:rPr>
            </w:pPr>
          </w:p>
        </w:tc>
        <w:tc>
          <w:tcPr>
            <w:tcW w:w="649" w:type="dxa"/>
            <w:vAlign w:val="center"/>
          </w:tcPr>
          <w:p w14:paraId="6549A37C" w14:textId="77777777" w:rsidR="005F11A4" w:rsidRPr="00231436" w:rsidRDefault="005F11A4" w:rsidP="005F11A4">
            <w:pPr>
              <w:ind w:firstLine="0"/>
              <w:jc w:val="center"/>
              <w:rPr>
                <w:rFonts w:cstheme="majorHAnsi"/>
                <w:b/>
                <w:bCs/>
                <w:color w:val="000000" w:themeColor="text1"/>
                <w:szCs w:val="34"/>
                <w:lang w:val="en-US"/>
              </w:rPr>
            </w:pPr>
          </w:p>
        </w:tc>
      </w:tr>
      <w:tr w:rsidR="005F11A4" w14:paraId="05BD3865" w14:textId="77777777" w:rsidTr="002921B6">
        <w:tc>
          <w:tcPr>
            <w:tcW w:w="9058" w:type="dxa"/>
            <w:vAlign w:val="center"/>
          </w:tcPr>
          <w:p w14:paraId="263D2BC7" w14:textId="24B63F68" w:rsidR="005F11A4" w:rsidRPr="00BE42EF" w:rsidRDefault="005F11A4" w:rsidP="005F11A4">
            <w:pPr>
              <w:ind w:firstLine="0"/>
              <w:rPr>
                <w:rFonts w:cstheme="majorHAnsi"/>
                <w:color w:val="000000" w:themeColor="text1"/>
                <w:szCs w:val="34"/>
                <w:lang w:val="en-US"/>
              </w:rPr>
            </w:pPr>
            <w:r>
              <w:rPr>
                <w:rFonts w:cstheme="majorHAnsi"/>
                <w:color w:val="000000" w:themeColor="text1"/>
                <w:szCs w:val="34"/>
                <w:lang w:val="en-US"/>
              </w:rPr>
              <w:t xml:space="preserve">b) </w:t>
            </w:r>
            <w:r w:rsidR="00896387" w:rsidRPr="00896387">
              <w:rPr>
                <w:rFonts w:cstheme="majorHAnsi"/>
                <w:color w:val="000000" w:themeColor="text1"/>
                <w:szCs w:val="34"/>
                <w:lang w:val="en-US"/>
              </w:rPr>
              <w:t>Xe bus bắt đầu chạy nhanh hơn xe máy tại thời điểm 4 s.</w:t>
            </w:r>
          </w:p>
        </w:tc>
        <w:tc>
          <w:tcPr>
            <w:tcW w:w="777" w:type="dxa"/>
            <w:vAlign w:val="center"/>
          </w:tcPr>
          <w:p w14:paraId="13C53EEC" w14:textId="77777777" w:rsidR="005F11A4" w:rsidRPr="00231436" w:rsidRDefault="005F11A4" w:rsidP="005F11A4">
            <w:pPr>
              <w:ind w:firstLine="0"/>
              <w:jc w:val="center"/>
              <w:rPr>
                <w:rFonts w:cstheme="majorHAnsi"/>
                <w:b/>
                <w:bCs/>
                <w:color w:val="000000" w:themeColor="text1"/>
                <w:szCs w:val="34"/>
                <w:lang w:val="en-US"/>
              </w:rPr>
            </w:pPr>
          </w:p>
        </w:tc>
        <w:tc>
          <w:tcPr>
            <w:tcW w:w="649" w:type="dxa"/>
            <w:vAlign w:val="center"/>
          </w:tcPr>
          <w:p w14:paraId="110B9E1B" w14:textId="77777777" w:rsidR="005F11A4" w:rsidRPr="00231436" w:rsidRDefault="005F11A4" w:rsidP="005F11A4">
            <w:pPr>
              <w:ind w:firstLine="0"/>
              <w:jc w:val="center"/>
              <w:rPr>
                <w:rFonts w:cstheme="majorHAnsi"/>
                <w:b/>
                <w:bCs/>
                <w:color w:val="000000" w:themeColor="text1"/>
                <w:szCs w:val="34"/>
                <w:lang w:val="en-US"/>
              </w:rPr>
            </w:pPr>
          </w:p>
        </w:tc>
      </w:tr>
      <w:tr w:rsidR="005F11A4" w14:paraId="2996A564" w14:textId="77777777" w:rsidTr="002921B6">
        <w:tc>
          <w:tcPr>
            <w:tcW w:w="9058" w:type="dxa"/>
            <w:vAlign w:val="center"/>
          </w:tcPr>
          <w:p w14:paraId="47293237" w14:textId="46D39BA2" w:rsidR="005F11A4" w:rsidRPr="000614B1" w:rsidRDefault="005F11A4" w:rsidP="005F11A4">
            <w:pPr>
              <w:ind w:firstLine="0"/>
              <w:rPr>
                <w:rFonts w:cstheme="majorHAnsi"/>
                <w:color w:val="000000" w:themeColor="text1"/>
                <w:szCs w:val="34"/>
                <w:lang w:val="en-US"/>
              </w:rPr>
            </w:pPr>
            <w:r>
              <w:rPr>
                <w:rFonts w:cstheme="majorHAnsi"/>
                <w:color w:val="000000" w:themeColor="text1"/>
                <w:szCs w:val="34"/>
                <w:lang w:val="en-US"/>
              </w:rPr>
              <w:t xml:space="preserve">c) </w:t>
            </w:r>
            <w:r w:rsidR="00896387" w:rsidRPr="00896387">
              <w:rPr>
                <w:rFonts w:cstheme="majorHAnsi"/>
                <w:color w:val="000000" w:themeColor="text1"/>
                <w:szCs w:val="34"/>
                <w:lang w:val="en-US"/>
              </w:rPr>
              <w:t>Xe bus đuổi kịp xe máy tại thời điểm 4 s.</w:t>
            </w:r>
          </w:p>
        </w:tc>
        <w:tc>
          <w:tcPr>
            <w:tcW w:w="777" w:type="dxa"/>
            <w:vAlign w:val="center"/>
          </w:tcPr>
          <w:p w14:paraId="12783250" w14:textId="77777777" w:rsidR="005F11A4" w:rsidRPr="00231436" w:rsidRDefault="005F11A4" w:rsidP="005F11A4">
            <w:pPr>
              <w:ind w:firstLine="0"/>
              <w:jc w:val="center"/>
              <w:rPr>
                <w:rFonts w:cstheme="majorHAnsi"/>
                <w:b/>
                <w:bCs/>
                <w:color w:val="000000" w:themeColor="text1"/>
                <w:szCs w:val="34"/>
                <w:lang w:val="en-US"/>
              </w:rPr>
            </w:pPr>
          </w:p>
        </w:tc>
        <w:tc>
          <w:tcPr>
            <w:tcW w:w="649" w:type="dxa"/>
            <w:vAlign w:val="center"/>
          </w:tcPr>
          <w:p w14:paraId="282EE1BC" w14:textId="77777777" w:rsidR="005F11A4" w:rsidRPr="00231436" w:rsidRDefault="005F11A4" w:rsidP="005F11A4">
            <w:pPr>
              <w:ind w:firstLine="0"/>
              <w:jc w:val="center"/>
              <w:rPr>
                <w:rFonts w:cstheme="majorHAnsi"/>
                <w:b/>
                <w:bCs/>
                <w:color w:val="000000" w:themeColor="text1"/>
                <w:szCs w:val="34"/>
                <w:lang w:val="en-US"/>
              </w:rPr>
            </w:pPr>
          </w:p>
        </w:tc>
      </w:tr>
      <w:tr w:rsidR="005F11A4" w14:paraId="335EB5C8" w14:textId="77777777" w:rsidTr="002921B6">
        <w:tc>
          <w:tcPr>
            <w:tcW w:w="9058" w:type="dxa"/>
            <w:vAlign w:val="center"/>
          </w:tcPr>
          <w:p w14:paraId="1353BABB" w14:textId="33EF293B" w:rsidR="005F11A4" w:rsidRPr="00BE6ECB" w:rsidRDefault="005F11A4" w:rsidP="005F11A4">
            <w:pPr>
              <w:ind w:firstLine="0"/>
              <w:rPr>
                <w:rFonts w:cstheme="majorHAnsi"/>
                <w:color w:val="000000" w:themeColor="text1"/>
                <w:szCs w:val="34"/>
                <w:lang w:val="en-US"/>
              </w:rPr>
            </w:pPr>
            <w:r>
              <w:rPr>
                <w:rFonts w:cstheme="majorHAnsi"/>
                <w:color w:val="000000" w:themeColor="text1"/>
                <w:szCs w:val="34"/>
                <w:lang w:val="en-US"/>
              </w:rPr>
              <w:t xml:space="preserve">d) </w:t>
            </w:r>
            <w:r w:rsidR="00896387" w:rsidRPr="00896387">
              <w:rPr>
                <w:rFonts w:cstheme="majorHAnsi"/>
                <w:color w:val="000000" w:themeColor="text1"/>
                <w:szCs w:val="34"/>
                <w:lang w:val="en-US"/>
              </w:rPr>
              <w:t>Khi xe bus đuổi kịp xe máy, xe máy đã đi được quãng đường 42 m.</w:t>
            </w:r>
          </w:p>
        </w:tc>
        <w:tc>
          <w:tcPr>
            <w:tcW w:w="777" w:type="dxa"/>
            <w:vAlign w:val="center"/>
          </w:tcPr>
          <w:p w14:paraId="0E2F63C4" w14:textId="77777777" w:rsidR="005F11A4" w:rsidRPr="00231436" w:rsidRDefault="005F11A4" w:rsidP="005F11A4">
            <w:pPr>
              <w:ind w:firstLine="0"/>
              <w:jc w:val="center"/>
              <w:rPr>
                <w:rFonts w:cstheme="majorHAnsi"/>
                <w:b/>
                <w:bCs/>
                <w:color w:val="000000" w:themeColor="text1"/>
                <w:szCs w:val="34"/>
                <w:lang w:val="en-US"/>
              </w:rPr>
            </w:pPr>
          </w:p>
        </w:tc>
        <w:tc>
          <w:tcPr>
            <w:tcW w:w="649" w:type="dxa"/>
            <w:vAlign w:val="center"/>
          </w:tcPr>
          <w:p w14:paraId="4B1302C9" w14:textId="77777777" w:rsidR="005F11A4" w:rsidRPr="00231436" w:rsidRDefault="005F11A4" w:rsidP="005F11A4">
            <w:pPr>
              <w:ind w:firstLine="0"/>
              <w:jc w:val="center"/>
              <w:rPr>
                <w:rFonts w:cstheme="majorHAnsi"/>
                <w:b/>
                <w:bCs/>
                <w:color w:val="000000" w:themeColor="text1"/>
                <w:szCs w:val="34"/>
                <w:lang w:val="en-US"/>
              </w:rPr>
            </w:pPr>
          </w:p>
        </w:tc>
      </w:tr>
    </w:tbl>
    <w:p w14:paraId="53708E8D" w14:textId="77777777" w:rsidR="005F11A4" w:rsidRDefault="005F11A4" w:rsidP="005F11A4">
      <w:pPr>
        <w:spacing w:before="0"/>
        <w:ind w:firstLine="0"/>
        <w:rPr>
          <w:rFonts w:cstheme="majorHAnsi"/>
          <w:color w:val="000000" w:themeColor="text1"/>
          <w:szCs w:val="34"/>
          <w:lang w:val="en-US"/>
        </w:rPr>
      </w:pPr>
    </w:p>
    <w:p w14:paraId="20198959" w14:textId="0F26057F" w:rsidR="005F11A4" w:rsidRPr="00306812" w:rsidRDefault="00896387" w:rsidP="00896387">
      <w:pPr>
        <w:spacing w:before="0"/>
        <w:ind w:firstLine="0"/>
        <w:rPr>
          <w:rFonts w:cstheme="majorHAnsi"/>
          <w:color w:val="000000" w:themeColor="text1"/>
          <w:szCs w:val="34"/>
          <w:lang w:val="en-US"/>
        </w:rPr>
      </w:pPr>
      <w:r>
        <w:rPr>
          <w:rFonts w:cstheme="majorHAnsi"/>
          <w:b/>
          <w:color w:val="000000" w:themeColor="text1"/>
          <w:szCs w:val="34"/>
          <w:lang w:val="en-US"/>
        </w:rPr>
        <w:t xml:space="preserve">Câu 3: </w:t>
      </w:r>
      <w:r w:rsidRPr="00896387">
        <w:rPr>
          <w:rFonts w:cstheme="majorHAnsi"/>
          <w:color w:val="000000" w:themeColor="text1"/>
          <w:szCs w:val="34"/>
          <w:lang w:val="en-US"/>
        </w:rPr>
        <w:t>Thả rơi tự do một vật khối lượng 2kg từ độ cao 180m xuống mặt đất. Lấy g</w:t>
      </w:r>
      <w:r>
        <w:rPr>
          <w:rFonts w:cstheme="majorHAnsi"/>
          <w:color w:val="000000" w:themeColor="text1"/>
          <w:szCs w:val="34"/>
          <w:lang w:val="en-US"/>
        </w:rPr>
        <w:t xml:space="preserve"> = </w:t>
      </w:r>
      <w:r w:rsidRPr="00896387">
        <w:rPr>
          <w:rFonts w:cstheme="majorHAnsi"/>
          <w:color w:val="000000" w:themeColor="text1"/>
          <w:szCs w:val="34"/>
          <w:lang w:val="en-US"/>
        </w:rPr>
        <w:t>10</w:t>
      </w:r>
      <w:r>
        <w:rPr>
          <w:rFonts w:cstheme="majorHAnsi"/>
          <w:color w:val="000000" w:themeColor="text1"/>
          <w:szCs w:val="34"/>
          <w:lang w:val="en-US"/>
        </w:rPr>
        <w:t xml:space="preserve"> </w:t>
      </w:r>
      <w:r w:rsidRPr="00896387">
        <w:rPr>
          <w:rFonts w:cstheme="majorHAnsi"/>
          <w:color w:val="000000" w:themeColor="text1"/>
          <w:szCs w:val="34"/>
          <w:lang w:val="en-US"/>
        </w:rPr>
        <w:t>m</w:t>
      </w:r>
      <w:r>
        <w:rPr>
          <w:rFonts w:cstheme="majorHAnsi"/>
          <w:color w:val="000000" w:themeColor="text1"/>
          <w:szCs w:val="34"/>
          <w:lang w:val="en-US"/>
        </w:rPr>
        <w:t>/</w:t>
      </w:r>
      <w:r w:rsidRPr="00896387">
        <w:rPr>
          <w:rFonts w:cstheme="majorHAnsi"/>
          <w:color w:val="000000" w:themeColor="text1"/>
          <w:szCs w:val="34"/>
          <w:lang w:val="en-US"/>
        </w:rPr>
        <w:t>s</w:t>
      </w:r>
      <w:r w:rsidRPr="00896387">
        <w:rPr>
          <w:rFonts w:cstheme="majorHAnsi"/>
          <w:color w:val="000000" w:themeColor="text1"/>
          <w:szCs w:val="34"/>
          <w:vertAlign w:val="superscript"/>
          <w:lang w:val="en-US"/>
        </w:rPr>
        <w:t>2</w:t>
      </w:r>
      <w:r w:rsidRPr="00896387">
        <w:rPr>
          <w:rFonts w:cstheme="majorHAnsi"/>
          <w:color w:val="000000" w:themeColor="text1"/>
          <w:szCs w:val="34"/>
          <w:lang w:val="en-US"/>
        </w:rPr>
        <w:t xml:space="preserve">.  </w:t>
      </w:r>
      <w:r w:rsidRPr="00896387">
        <w:rPr>
          <w:rFonts w:cstheme="majorHAnsi"/>
          <w:color w:val="000000" w:themeColor="text1"/>
          <w:szCs w:val="34"/>
          <w:lang w:val="en-US"/>
        </w:rPr>
        <w:tab/>
      </w:r>
    </w:p>
    <w:tbl>
      <w:tblPr>
        <w:tblStyle w:val="TableGrid"/>
        <w:tblW w:w="0" w:type="auto"/>
        <w:tblInd w:w="279" w:type="dxa"/>
        <w:tblLook w:val="04A0" w:firstRow="1" w:lastRow="0" w:firstColumn="1" w:lastColumn="0" w:noHBand="0" w:noVBand="1"/>
      </w:tblPr>
      <w:tblGrid>
        <w:gridCol w:w="9058"/>
        <w:gridCol w:w="777"/>
        <w:gridCol w:w="649"/>
      </w:tblGrid>
      <w:tr w:rsidR="005F11A4" w14:paraId="1DDA85C2" w14:textId="77777777" w:rsidTr="002921B6">
        <w:tc>
          <w:tcPr>
            <w:tcW w:w="9058" w:type="dxa"/>
            <w:vAlign w:val="center"/>
          </w:tcPr>
          <w:p w14:paraId="0EB6D1CF" w14:textId="77777777" w:rsidR="005F11A4" w:rsidRPr="00CA17FB" w:rsidRDefault="005F11A4" w:rsidP="005F11A4">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169BA7B3" w14:textId="1E7C4089" w:rsidR="005F11A4" w:rsidRPr="00CA17FB" w:rsidRDefault="008C2B18" w:rsidP="005F11A4">
            <w:pPr>
              <w:ind w:firstLine="0"/>
              <w:jc w:val="center"/>
              <w:rPr>
                <w:b/>
                <w:bCs/>
                <w:lang w:val="en-US"/>
              </w:rPr>
            </w:pPr>
            <w:r w:rsidRPr="008C2B18">
              <w:rPr>
                <w:b/>
                <w:bCs/>
                <w:lang w:val="en-US"/>
              </w:rPr>
              <w:t>Đúng</w:t>
            </w:r>
          </w:p>
        </w:tc>
        <w:tc>
          <w:tcPr>
            <w:tcW w:w="649" w:type="dxa"/>
            <w:vAlign w:val="center"/>
          </w:tcPr>
          <w:p w14:paraId="6C7D4C06" w14:textId="1EA7DA31" w:rsidR="005F11A4" w:rsidRPr="00CA17FB" w:rsidRDefault="008C2B18" w:rsidP="005F11A4">
            <w:pPr>
              <w:ind w:firstLine="0"/>
              <w:jc w:val="center"/>
              <w:rPr>
                <w:b/>
                <w:bCs/>
                <w:lang w:val="en-US"/>
              </w:rPr>
            </w:pPr>
            <w:r w:rsidRPr="008C2B18">
              <w:rPr>
                <w:b/>
                <w:bCs/>
                <w:lang w:val="en-US"/>
              </w:rPr>
              <w:t>Sai</w:t>
            </w:r>
          </w:p>
        </w:tc>
      </w:tr>
      <w:tr w:rsidR="005F11A4" w14:paraId="41B40A50" w14:textId="77777777" w:rsidTr="002921B6">
        <w:tc>
          <w:tcPr>
            <w:tcW w:w="9058" w:type="dxa"/>
            <w:vAlign w:val="center"/>
          </w:tcPr>
          <w:p w14:paraId="634A1574" w14:textId="7CEEF2D0" w:rsidR="005F11A4" w:rsidRDefault="005F11A4" w:rsidP="005F11A4">
            <w:pPr>
              <w:ind w:firstLine="0"/>
              <w:rPr>
                <w:rFonts w:cstheme="majorHAnsi"/>
                <w:color w:val="000000" w:themeColor="text1"/>
                <w:szCs w:val="34"/>
                <w:lang w:val="en-US"/>
              </w:rPr>
            </w:pPr>
            <w:r>
              <w:rPr>
                <w:rFonts w:cstheme="majorHAnsi"/>
                <w:color w:val="000000" w:themeColor="text1"/>
                <w:szCs w:val="34"/>
                <w:lang w:val="en-US"/>
              </w:rPr>
              <w:t xml:space="preserve">a) </w:t>
            </w:r>
            <w:r w:rsidR="00896387" w:rsidRPr="00896387">
              <w:rPr>
                <w:rFonts w:cstheme="majorHAnsi"/>
                <w:color w:val="000000" w:themeColor="text1"/>
                <w:szCs w:val="34"/>
                <w:lang w:val="en-US"/>
              </w:rPr>
              <w:t>Thời gian vật chuyển động là 6 giây.</w:t>
            </w:r>
          </w:p>
        </w:tc>
        <w:tc>
          <w:tcPr>
            <w:tcW w:w="777" w:type="dxa"/>
            <w:vAlign w:val="center"/>
          </w:tcPr>
          <w:p w14:paraId="2C25E2E7" w14:textId="77777777" w:rsidR="005F11A4" w:rsidRPr="00231436" w:rsidRDefault="005F11A4" w:rsidP="005F11A4">
            <w:pPr>
              <w:ind w:firstLine="0"/>
              <w:jc w:val="center"/>
              <w:rPr>
                <w:rFonts w:cstheme="majorHAnsi"/>
                <w:b/>
                <w:bCs/>
                <w:color w:val="000000" w:themeColor="text1"/>
                <w:szCs w:val="34"/>
                <w:lang w:val="en-US"/>
              </w:rPr>
            </w:pPr>
          </w:p>
        </w:tc>
        <w:tc>
          <w:tcPr>
            <w:tcW w:w="649" w:type="dxa"/>
            <w:vAlign w:val="center"/>
          </w:tcPr>
          <w:p w14:paraId="447E70A4" w14:textId="77777777" w:rsidR="005F11A4" w:rsidRPr="00231436" w:rsidRDefault="005F11A4" w:rsidP="005F11A4">
            <w:pPr>
              <w:ind w:firstLine="0"/>
              <w:jc w:val="center"/>
              <w:rPr>
                <w:rFonts w:cstheme="majorHAnsi"/>
                <w:b/>
                <w:bCs/>
                <w:color w:val="000000" w:themeColor="text1"/>
                <w:szCs w:val="34"/>
                <w:lang w:val="en-US"/>
              </w:rPr>
            </w:pPr>
          </w:p>
        </w:tc>
      </w:tr>
      <w:tr w:rsidR="005F11A4" w14:paraId="0CDFD8F6" w14:textId="77777777" w:rsidTr="002921B6">
        <w:tc>
          <w:tcPr>
            <w:tcW w:w="9058" w:type="dxa"/>
            <w:vAlign w:val="center"/>
          </w:tcPr>
          <w:p w14:paraId="32FC6486" w14:textId="6CED8329" w:rsidR="005F11A4" w:rsidRPr="00BE42EF" w:rsidRDefault="005F11A4" w:rsidP="005F11A4">
            <w:pPr>
              <w:ind w:firstLine="0"/>
              <w:rPr>
                <w:rFonts w:cstheme="majorHAnsi"/>
                <w:color w:val="000000" w:themeColor="text1"/>
                <w:szCs w:val="34"/>
                <w:lang w:val="en-US"/>
              </w:rPr>
            </w:pPr>
            <w:r>
              <w:rPr>
                <w:rFonts w:cstheme="majorHAnsi"/>
                <w:color w:val="000000" w:themeColor="text1"/>
                <w:szCs w:val="34"/>
                <w:lang w:val="en-US"/>
              </w:rPr>
              <w:t xml:space="preserve">b) </w:t>
            </w:r>
            <w:r w:rsidR="00896387" w:rsidRPr="00896387">
              <w:rPr>
                <w:rFonts w:cstheme="majorHAnsi"/>
                <w:color w:val="000000" w:themeColor="text1"/>
                <w:szCs w:val="34"/>
                <w:lang w:val="en-US"/>
              </w:rPr>
              <w:t>Tốc độ của vật khi chạm đất là 60 m/s.</w:t>
            </w:r>
          </w:p>
        </w:tc>
        <w:tc>
          <w:tcPr>
            <w:tcW w:w="777" w:type="dxa"/>
            <w:vAlign w:val="center"/>
          </w:tcPr>
          <w:p w14:paraId="17A92AC5" w14:textId="77777777" w:rsidR="005F11A4" w:rsidRPr="00231436" w:rsidRDefault="005F11A4" w:rsidP="005F11A4">
            <w:pPr>
              <w:ind w:firstLine="0"/>
              <w:jc w:val="center"/>
              <w:rPr>
                <w:rFonts w:cstheme="majorHAnsi"/>
                <w:b/>
                <w:bCs/>
                <w:color w:val="000000" w:themeColor="text1"/>
                <w:szCs w:val="34"/>
                <w:lang w:val="en-US"/>
              </w:rPr>
            </w:pPr>
          </w:p>
        </w:tc>
        <w:tc>
          <w:tcPr>
            <w:tcW w:w="649" w:type="dxa"/>
            <w:vAlign w:val="center"/>
          </w:tcPr>
          <w:p w14:paraId="4FDA82FC" w14:textId="77777777" w:rsidR="005F11A4" w:rsidRPr="00231436" w:rsidRDefault="005F11A4" w:rsidP="005F11A4">
            <w:pPr>
              <w:ind w:firstLine="0"/>
              <w:jc w:val="center"/>
              <w:rPr>
                <w:rFonts w:cstheme="majorHAnsi"/>
                <w:b/>
                <w:bCs/>
                <w:color w:val="000000" w:themeColor="text1"/>
                <w:szCs w:val="34"/>
                <w:lang w:val="en-US"/>
              </w:rPr>
            </w:pPr>
          </w:p>
        </w:tc>
      </w:tr>
      <w:tr w:rsidR="005F11A4" w14:paraId="23CDBD47" w14:textId="77777777" w:rsidTr="002921B6">
        <w:tc>
          <w:tcPr>
            <w:tcW w:w="9058" w:type="dxa"/>
            <w:vAlign w:val="center"/>
          </w:tcPr>
          <w:p w14:paraId="02931FED" w14:textId="053692CF" w:rsidR="005F11A4" w:rsidRPr="000614B1" w:rsidRDefault="005F11A4" w:rsidP="005F11A4">
            <w:pPr>
              <w:ind w:firstLine="0"/>
              <w:rPr>
                <w:rFonts w:cstheme="majorHAnsi"/>
                <w:color w:val="000000" w:themeColor="text1"/>
                <w:szCs w:val="34"/>
                <w:lang w:val="en-US"/>
              </w:rPr>
            </w:pPr>
            <w:r>
              <w:rPr>
                <w:rFonts w:cstheme="majorHAnsi"/>
                <w:color w:val="000000" w:themeColor="text1"/>
                <w:szCs w:val="34"/>
                <w:lang w:val="en-US"/>
              </w:rPr>
              <w:t xml:space="preserve">c) </w:t>
            </w:r>
            <w:r w:rsidR="00896387" w:rsidRPr="00896387">
              <w:rPr>
                <w:rFonts w:cstheme="majorHAnsi"/>
                <w:color w:val="000000" w:themeColor="text1"/>
                <w:szCs w:val="34"/>
                <w:lang w:val="en-US"/>
              </w:rPr>
              <w:t>Quãng đường vật rơi được trong giây thứ 3 là 45 m.</w:t>
            </w:r>
          </w:p>
        </w:tc>
        <w:tc>
          <w:tcPr>
            <w:tcW w:w="777" w:type="dxa"/>
            <w:vAlign w:val="center"/>
          </w:tcPr>
          <w:p w14:paraId="613C704E" w14:textId="77777777" w:rsidR="005F11A4" w:rsidRPr="00231436" w:rsidRDefault="005F11A4" w:rsidP="005F11A4">
            <w:pPr>
              <w:ind w:firstLine="0"/>
              <w:jc w:val="center"/>
              <w:rPr>
                <w:rFonts w:cstheme="majorHAnsi"/>
                <w:b/>
                <w:bCs/>
                <w:color w:val="000000" w:themeColor="text1"/>
                <w:szCs w:val="34"/>
                <w:lang w:val="en-US"/>
              </w:rPr>
            </w:pPr>
          </w:p>
        </w:tc>
        <w:tc>
          <w:tcPr>
            <w:tcW w:w="649" w:type="dxa"/>
            <w:vAlign w:val="center"/>
          </w:tcPr>
          <w:p w14:paraId="66AD5CCB" w14:textId="77777777" w:rsidR="005F11A4" w:rsidRPr="00231436" w:rsidRDefault="005F11A4" w:rsidP="005F11A4">
            <w:pPr>
              <w:ind w:firstLine="0"/>
              <w:jc w:val="center"/>
              <w:rPr>
                <w:rFonts w:cstheme="majorHAnsi"/>
                <w:b/>
                <w:bCs/>
                <w:color w:val="000000" w:themeColor="text1"/>
                <w:szCs w:val="34"/>
                <w:lang w:val="en-US"/>
              </w:rPr>
            </w:pPr>
          </w:p>
        </w:tc>
      </w:tr>
      <w:tr w:rsidR="005F11A4" w14:paraId="3578E1B9" w14:textId="77777777" w:rsidTr="002921B6">
        <w:tc>
          <w:tcPr>
            <w:tcW w:w="9058" w:type="dxa"/>
            <w:vAlign w:val="center"/>
          </w:tcPr>
          <w:p w14:paraId="26E304FE" w14:textId="1A869C8C" w:rsidR="005F11A4" w:rsidRPr="00BE6ECB" w:rsidRDefault="005F11A4" w:rsidP="005F11A4">
            <w:pPr>
              <w:ind w:firstLine="0"/>
              <w:rPr>
                <w:rFonts w:cstheme="majorHAnsi"/>
                <w:color w:val="000000" w:themeColor="text1"/>
                <w:szCs w:val="34"/>
                <w:lang w:val="en-US"/>
              </w:rPr>
            </w:pPr>
            <w:r>
              <w:rPr>
                <w:rFonts w:cstheme="majorHAnsi"/>
                <w:color w:val="000000" w:themeColor="text1"/>
                <w:szCs w:val="34"/>
                <w:lang w:val="en-US"/>
              </w:rPr>
              <w:t xml:space="preserve">d) </w:t>
            </w:r>
            <w:r w:rsidR="00896387" w:rsidRPr="00896387">
              <w:rPr>
                <w:rFonts w:cstheme="majorHAnsi"/>
                <w:color w:val="000000" w:themeColor="text1"/>
                <w:szCs w:val="34"/>
                <w:lang w:val="en-US"/>
              </w:rPr>
              <w:t>Quãng đường vật rơi được trong giây cuối cùng là 125 m.</w:t>
            </w:r>
          </w:p>
        </w:tc>
        <w:tc>
          <w:tcPr>
            <w:tcW w:w="777" w:type="dxa"/>
            <w:vAlign w:val="center"/>
          </w:tcPr>
          <w:p w14:paraId="6E434097" w14:textId="77777777" w:rsidR="005F11A4" w:rsidRPr="00231436" w:rsidRDefault="005F11A4" w:rsidP="005F11A4">
            <w:pPr>
              <w:ind w:firstLine="0"/>
              <w:jc w:val="center"/>
              <w:rPr>
                <w:rFonts w:cstheme="majorHAnsi"/>
                <w:b/>
                <w:bCs/>
                <w:color w:val="000000" w:themeColor="text1"/>
                <w:szCs w:val="34"/>
                <w:lang w:val="en-US"/>
              </w:rPr>
            </w:pPr>
          </w:p>
        </w:tc>
        <w:tc>
          <w:tcPr>
            <w:tcW w:w="649" w:type="dxa"/>
            <w:vAlign w:val="center"/>
          </w:tcPr>
          <w:p w14:paraId="2511C32A" w14:textId="77777777" w:rsidR="005F11A4" w:rsidRPr="00231436" w:rsidRDefault="005F11A4" w:rsidP="005F11A4">
            <w:pPr>
              <w:ind w:firstLine="0"/>
              <w:jc w:val="center"/>
              <w:rPr>
                <w:rFonts w:cstheme="majorHAnsi"/>
                <w:b/>
                <w:bCs/>
                <w:color w:val="000000" w:themeColor="text1"/>
                <w:szCs w:val="34"/>
                <w:lang w:val="en-US"/>
              </w:rPr>
            </w:pPr>
          </w:p>
        </w:tc>
      </w:tr>
    </w:tbl>
    <w:p w14:paraId="79784A46" w14:textId="77777777" w:rsidR="005F11A4" w:rsidRDefault="005F11A4" w:rsidP="005F11A4">
      <w:pPr>
        <w:spacing w:before="0"/>
        <w:ind w:firstLine="0"/>
        <w:rPr>
          <w:rFonts w:cstheme="majorHAnsi"/>
          <w:color w:val="000000" w:themeColor="text1"/>
          <w:szCs w:val="3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34"/>
        <w:gridCol w:w="4139"/>
      </w:tblGrid>
      <w:tr w:rsidR="00896387" w14:paraId="0F90044A" w14:textId="77777777" w:rsidTr="0065618E">
        <w:tc>
          <w:tcPr>
            <w:tcW w:w="6658" w:type="dxa"/>
            <w:shd w:val="clear" w:color="auto" w:fill="auto"/>
          </w:tcPr>
          <w:p w14:paraId="4B83FC58" w14:textId="505656C2" w:rsidR="00896387" w:rsidRDefault="00C56102" w:rsidP="00C56102">
            <w:pPr>
              <w:ind w:firstLine="0"/>
              <w:rPr>
                <w:rFonts w:cstheme="majorHAnsi"/>
                <w:color w:val="000000" w:themeColor="text1"/>
                <w:szCs w:val="34"/>
                <w:lang w:val="en-US"/>
              </w:rPr>
            </w:pPr>
            <w:r>
              <w:rPr>
                <w:rFonts w:cstheme="majorHAnsi"/>
                <w:b/>
                <w:color w:val="000000" w:themeColor="text1"/>
                <w:szCs w:val="34"/>
                <w:lang w:val="en-US"/>
              </w:rPr>
              <w:t xml:space="preserve">Câu 4: </w:t>
            </w:r>
            <w:r w:rsidRPr="00C56102">
              <w:rPr>
                <w:rFonts w:cstheme="majorHAnsi"/>
                <w:color w:val="000000" w:themeColor="text1"/>
                <w:szCs w:val="34"/>
                <w:lang w:val="en-US"/>
              </w:rPr>
              <w:t>Hình bên vẽ quỹ đạo của một quả cầu lông được đánh lên với vận tốc ban đầu v</w:t>
            </w:r>
            <w:r w:rsidRPr="00C56102">
              <w:rPr>
                <w:rFonts w:cstheme="majorHAnsi"/>
                <w:color w:val="000000" w:themeColor="text1"/>
                <w:szCs w:val="34"/>
                <w:vertAlign w:val="subscript"/>
                <w:lang w:val="en-US"/>
              </w:rPr>
              <w:t>0</w:t>
            </w:r>
            <w:r w:rsidRPr="00C56102">
              <w:rPr>
                <w:rFonts w:cstheme="majorHAnsi"/>
                <w:color w:val="000000" w:themeColor="text1"/>
                <w:szCs w:val="34"/>
                <w:lang w:val="en-US"/>
              </w:rPr>
              <w:t xml:space="preserve"> </w:t>
            </w:r>
            <w:r>
              <w:rPr>
                <w:rFonts w:cstheme="majorHAnsi"/>
                <w:color w:val="000000" w:themeColor="text1"/>
                <w:szCs w:val="34"/>
                <w:lang w:val="en-US"/>
              </w:rPr>
              <w:t xml:space="preserve">= </w:t>
            </w:r>
            <w:r w:rsidRPr="00C56102">
              <w:rPr>
                <w:rFonts w:cstheme="majorHAnsi"/>
                <w:color w:val="000000" w:themeColor="text1"/>
                <w:szCs w:val="34"/>
                <w:lang w:val="en-US"/>
              </w:rPr>
              <w:t>10</w:t>
            </w:r>
            <w:r>
              <w:rPr>
                <w:rFonts w:cstheme="majorHAnsi"/>
                <w:color w:val="000000" w:themeColor="text1"/>
                <w:szCs w:val="34"/>
                <w:lang w:val="en-US"/>
              </w:rPr>
              <w:t xml:space="preserve"> </w:t>
            </w:r>
            <w:r w:rsidRPr="00C56102">
              <w:rPr>
                <w:rFonts w:cstheme="majorHAnsi"/>
                <w:color w:val="000000" w:themeColor="text1"/>
                <w:szCs w:val="34"/>
                <w:lang w:val="en-US"/>
              </w:rPr>
              <w:t>m</w:t>
            </w:r>
            <w:r>
              <w:rPr>
                <w:rFonts w:cstheme="majorHAnsi"/>
                <w:color w:val="000000" w:themeColor="text1"/>
                <w:szCs w:val="34"/>
                <w:lang w:val="en-US"/>
              </w:rPr>
              <w:t>/</w:t>
            </w:r>
            <w:r w:rsidRPr="00C56102">
              <w:rPr>
                <w:rFonts w:cstheme="majorHAnsi"/>
                <w:color w:val="000000" w:themeColor="text1"/>
                <w:szCs w:val="34"/>
                <w:lang w:val="en-US"/>
              </w:rPr>
              <w:t xml:space="preserve">sở độ cao 2 m so với mặt đất. Bỏ qua sức cản của không khí và lấy g </w:t>
            </w:r>
            <w:r>
              <w:rPr>
                <w:rFonts w:cstheme="majorHAnsi"/>
                <w:color w:val="000000" w:themeColor="text1"/>
                <w:szCs w:val="34"/>
                <w:lang w:val="en-US"/>
              </w:rPr>
              <w:t xml:space="preserve">= </w:t>
            </w:r>
            <w:r w:rsidRPr="00C56102">
              <w:rPr>
                <w:rFonts w:cstheme="majorHAnsi"/>
                <w:color w:val="000000" w:themeColor="text1"/>
                <w:szCs w:val="34"/>
                <w:lang w:val="en-US"/>
              </w:rPr>
              <w:t>9,8</w:t>
            </w:r>
            <w:r>
              <w:rPr>
                <w:rFonts w:cstheme="majorHAnsi"/>
                <w:color w:val="000000" w:themeColor="text1"/>
                <w:szCs w:val="34"/>
                <w:lang w:val="en-US"/>
              </w:rPr>
              <w:t xml:space="preserve"> </w:t>
            </w:r>
            <w:r w:rsidRPr="00C56102">
              <w:rPr>
                <w:rFonts w:cstheme="majorHAnsi"/>
                <w:color w:val="000000" w:themeColor="text1"/>
                <w:szCs w:val="34"/>
                <w:lang w:val="en-US"/>
              </w:rPr>
              <w:t>m</w:t>
            </w:r>
            <w:r>
              <w:rPr>
                <w:rFonts w:cstheme="majorHAnsi"/>
                <w:color w:val="000000" w:themeColor="text1"/>
                <w:szCs w:val="34"/>
                <w:lang w:val="en-US"/>
              </w:rPr>
              <w:t>/</w:t>
            </w:r>
            <w:r w:rsidRPr="00C56102">
              <w:rPr>
                <w:rFonts w:cstheme="majorHAnsi"/>
                <w:color w:val="000000" w:themeColor="text1"/>
                <w:szCs w:val="34"/>
                <w:lang w:val="en-US"/>
              </w:rPr>
              <w:t>s</w:t>
            </w:r>
            <w:r w:rsidRPr="00C56102">
              <w:rPr>
                <w:rFonts w:cstheme="majorHAnsi"/>
                <w:color w:val="000000" w:themeColor="text1"/>
                <w:szCs w:val="34"/>
                <w:vertAlign w:val="superscript"/>
                <w:lang w:val="en-US"/>
              </w:rPr>
              <w:t>2</w:t>
            </w:r>
            <w:r w:rsidRPr="00C56102">
              <w:rPr>
                <w:rFonts w:cstheme="majorHAnsi"/>
                <w:color w:val="000000" w:themeColor="text1"/>
                <w:szCs w:val="34"/>
                <w:lang w:val="en-US"/>
              </w:rPr>
              <w:t>.</w:t>
            </w:r>
          </w:p>
        </w:tc>
        <w:tc>
          <w:tcPr>
            <w:tcW w:w="4115" w:type="dxa"/>
            <w:shd w:val="clear" w:color="auto" w:fill="auto"/>
          </w:tcPr>
          <w:p w14:paraId="21748E9E" w14:textId="1EA317DE" w:rsidR="00896387" w:rsidRDefault="00711DAB" w:rsidP="005F11A4">
            <w:pPr>
              <w:ind w:firstLine="0"/>
              <w:rPr>
                <w:rFonts w:cstheme="majorHAnsi"/>
                <w:color w:val="000000" w:themeColor="text1"/>
                <w:szCs w:val="34"/>
                <w:lang w:val="en-US"/>
              </w:rPr>
            </w:pPr>
            <w:r>
              <w:object w:dxaOrig="3915" w:dyaOrig="2220" w14:anchorId="64CCC4B4">
                <v:shape id="_x0000_i1046" type="#_x0000_t75" style="width:196.05pt;height:110.4pt" o:ole="">
                  <v:imagedata r:id="rId50" o:title=""/>
                </v:shape>
                <o:OLEObject Type="Embed" ProgID="Paint.Picture.1" ShapeID="_x0000_i1046" DrawAspect="Content" ObjectID="_1791298400" r:id="rId51"/>
              </w:object>
            </w:r>
          </w:p>
        </w:tc>
      </w:tr>
    </w:tbl>
    <w:p w14:paraId="16C657FE" w14:textId="6F691BBC" w:rsidR="005F11A4" w:rsidRPr="00306812" w:rsidRDefault="0065618E" w:rsidP="0065618E">
      <w:pPr>
        <w:spacing w:before="0"/>
        <w:ind w:firstLine="0"/>
        <w:rPr>
          <w:rFonts w:cstheme="majorHAnsi"/>
          <w:color w:val="000000" w:themeColor="text1"/>
          <w:szCs w:val="34"/>
          <w:lang w:val="en-US"/>
        </w:rPr>
      </w:pPr>
      <w:r w:rsidRPr="0065618E">
        <w:rPr>
          <w:rFonts w:cstheme="majorHAnsi"/>
          <w:color w:val="000000" w:themeColor="text1"/>
          <w:szCs w:val="34"/>
          <w:lang w:val="en-US"/>
        </w:rPr>
        <w:t xml:space="preserve"> </w:t>
      </w:r>
    </w:p>
    <w:tbl>
      <w:tblPr>
        <w:tblStyle w:val="TableGrid"/>
        <w:tblW w:w="0" w:type="auto"/>
        <w:tblInd w:w="279" w:type="dxa"/>
        <w:tblLook w:val="04A0" w:firstRow="1" w:lastRow="0" w:firstColumn="1" w:lastColumn="0" w:noHBand="0" w:noVBand="1"/>
      </w:tblPr>
      <w:tblGrid>
        <w:gridCol w:w="9058"/>
        <w:gridCol w:w="777"/>
        <w:gridCol w:w="649"/>
      </w:tblGrid>
      <w:tr w:rsidR="005F11A4" w14:paraId="5D391085" w14:textId="77777777" w:rsidTr="002921B6">
        <w:tc>
          <w:tcPr>
            <w:tcW w:w="9058" w:type="dxa"/>
            <w:vAlign w:val="center"/>
          </w:tcPr>
          <w:p w14:paraId="522A68CA" w14:textId="77777777" w:rsidR="005F11A4" w:rsidRPr="00CA17FB" w:rsidRDefault="005F11A4" w:rsidP="005F11A4">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4002EC18" w14:textId="50068E11" w:rsidR="005F11A4" w:rsidRPr="00CA17FB" w:rsidRDefault="008C2B18" w:rsidP="005F11A4">
            <w:pPr>
              <w:ind w:firstLine="0"/>
              <w:jc w:val="center"/>
              <w:rPr>
                <w:b/>
                <w:bCs/>
                <w:lang w:val="en-US"/>
              </w:rPr>
            </w:pPr>
            <w:r w:rsidRPr="008C2B18">
              <w:rPr>
                <w:b/>
                <w:bCs/>
                <w:lang w:val="en-US"/>
              </w:rPr>
              <w:t>Đúng</w:t>
            </w:r>
          </w:p>
        </w:tc>
        <w:tc>
          <w:tcPr>
            <w:tcW w:w="649" w:type="dxa"/>
            <w:vAlign w:val="center"/>
          </w:tcPr>
          <w:p w14:paraId="4B281EF9" w14:textId="12E52E9E" w:rsidR="005F11A4" w:rsidRPr="00CA17FB" w:rsidRDefault="008C2B18" w:rsidP="005F11A4">
            <w:pPr>
              <w:ind w:firstLine="0"/>
              <w:jc w:val="center"/>
              <w:rPr>
                <w:b/>
                <w:bCs/>
                <w:lang w:val="en-US"/>
              </w:rPr>
            </w:pPr>
            <w:r w:rsidRPr="008C2B18">
              <w:rPr>
                <w:b/>
                <w:bCs/>
                <w:lang w:val="en-US"/>
              </w:rPr>
              <w:t>Sai</w:t>
            </w:r>
          </w:p>
        </w:tc>
      </w:tr>
      <w:tr w:rsidR="005F11A4" w14:paraId="14DBB6DB" w14:textId="77777777" w:rsidTr="002921B6">
        <w:tc>
          <w:tcPr>
            <w:tcW w:w="9058" w:type="dxa"/>
            <w:vAlign w:val="center"/>
          </w:tcPr>
          <w:p w14:paraId="713BA4E4" w14:textId="528D4450" w:rsidR="005F11A4" w:rsidRDefault="005F11A4" w:rsidP="005F11A4">
            <w:pPr>
              <w:ind w:firstLine="0"/>
              <w:rPr>
                <w:rFonts w:cstheme="majorHAnsi"/>
                <w:color w:val="000000" w:themeColor="text1"/>
                <w:szCs w:val="34"/>
                <w:lang w:val="en-US"/>
              </w:rPr>
            </w:pPr>
            <w:r>
              <w:rPr>
                <w:rFonts w:cstheme="majorHAnsi"/>
                <w:color w:val="000000" w:themeColor="text1"/>
                <w:szCs w:val="34"/>
                <w:lang w:val="en-US"/>
              </w:rPr>
              <w:t xml:space="preserve">a) </w:t>
            </w:r>
            <w:r w:rsidR="0065618E" w:rsidRPr="0065618E">
              <w:rPr>
                <w:rFonts w:cstheme="majorHAnsi"/>
                <w:color w:val="000000" w:themeColor="text1"/>
                <w:szCs w:val="34"/>
                <w:lang w:val="en-US"/>
              </w:rPr>
              <w:t xml:space="preserve">Độ lớn của góc </w:t>
            </w:r>
            <w:r w:rsidR="0065618E" w:rsidRPr="0065618E">
              <w:rPr>
                <w:color w:val="000000" w:themeColor="text1"/>
                <w:szCs w:val="34"/>
                <w:lang w:val="en-US"/>
              </w:rPr>
              <w:t>α</w:t>
            </w:r>
            <w:r w:rsidR="0065618E">
              <w:rPr>
                <w:color w:val="000000" w:themeColor="text1"/>
                <w:szCs w:val="34"/>
                <w:lang w:val="en-US"/>
              </w:rPr>
              <w:t xml:space="preserve"> = </w:t>
            </w:r>
            <w:r w:rsidR="0065618E" w:rsidRPr="0065618E">
              <w:rPr>
                <w:rFonts w:cstheme="majorHAnsi"/>
                <w:color w:val="000000" w:themeColor="text1"/>
                <w:szCs w:val="34"/>
                <w:lang w:val="en-US"/>
              </w:rPr>
              <w:t>62</w:t>
            </w:r>
            <w:r w:rsidR="0065618E" w:rsidRPr="0065618E">
              <w:rPr>
                <w:rFonts w:cstheme="majorHAnsi"/>
                <w:color w:val="000000" w:themeColor="text1"/>
                <w:szCs w:val="34"/>
                <w:vertAlign w:val="superscript"/>
                <w:lang w:val="en-US"/>
              </w:rPr>
              <w:t>0</w:t>
            </w:r>
            <w:r w:rsidR="0065618E" w:rsidRPr="0065618E">
              <w:rPr>
                <w:rFonts w:cstheme="majorHAnsi"/>
                <w:color w:val="000000" w:themeColor="text1"/>
                <w:szCs w:val="34"/>
                <w:lang w:val="en-US"/>
              </w:rPr>
              <w:t>.</w:t>
            </w:r>
          </w:p>
        </w:tc>
        <w:tc>
          <w:tcPr>
            <w:tcW w:w="777" w:type="dxa"/>
            <w:vAlign w:val="center"/>
          </w:tcPr>
          <w:p w14:paraId="1831B238" w14:textId="77777777" w:rsidR="005F11A4" w:rsidRPr="00231436" w:rsidRDefault="005F11A4" w:rsidP="005F11A4">
            <w:pPr>
              <w:ind w:firstLine="0"/>
              <w:jc w:val="center"/>
              <w:rPr>
                <w:rFonts w:cstheme="majorHAnsi"/>
                <w:b/>
                <w:bCs/>
                <w:color w:val="000000" w:themeColor="text1"/>
                <w:szCs w:val="34"/>
                <w:lang w:val="en-US"/>
              </w:rPr>
            </w:pPr>
          </w:p>
        </w:tc>
        <w:tc>
          <w:tcPr>
            <w:tcW w:w="649" w:type="dxa"/>
            <w:vAlign w:val="center"/>
          </w:tcPr>
          <w:p w14:paraId="458EDDB1" w14:textId="77777777" w:rsidR="005F11A4" w:rsidRPr="00231436" w:rsidRDefault="005F11A4" w:rsidP="005F11A4">
            <w:pPr>
              <w:ind w:firstLine="0"/>
              <w:jc w:val="center"/>
              <w:rPr>
                <w:rFonts w:cstheme="majorHAnsi"/>
                <w:b/>
                <w:bCs/>
                <w:color w:val="000000" w:themeColor="text1"/>
                <w:szCs w:val="34"/>
                <w:lang w:val="en-US"/>
              </w:rPr>
            </w:pPr>
          </w:p>
        </w:tc>
      </w:tr>
      <w:tr w:rsidR="005F11A4" w14:paraId="5C30D59D" w14:textId="77777777" w:rsidTr="002921B6">
        <w:tc>
          <w:tcPr>
            <w:tcW w:w="9058" w:type="dxa"/>
            <w:vAlign w:val="center"/>
          </w:tcPr>
          <w:p w14:paraId="4C02A415" w14:textId="0F02A9F7" w:rsidR="005F11A4" w:rsidRPr="00BE42EF" w:rsidRDefault="005F11A4" w:rsidP="005F11A4">
            <w:pPr>
              <w:ind w:firstLine="0"/>
              <w:rPr>
                <w:rFonts w:cstheme="majorHAnsi"/>
                <w:color w:val="000000" w:themeColor="text1"/>
                <w:szCs w:val="34"/>
                <w:lang w:val="en-US"/>
              </w:rPr>
            </w:pPr>
            <w:r>
              <w:rPr>
                <w:rFonts w:cstheme="majorHAnsi"/>
                <w:color w:val="000000" w:themeColor="text1"/>
                <w:szCs w:val="34"/>
                <w:lang w:val="en-US"/>
              </w:rPr>
              <w:t xml:space="preserve">b) </w:t>
            </w:r>
            <w:r w:rsidR="0065618E" w:rsidRPr="0065618E">
              <w:rPr>
                <w:rFonts w:cstheme="majorHAnsi"/>
                <w:color w:val="000000" w:themeColor="text1"/>
                <w:szCs w:val="34"/>
                <w:lang w:val="en-US"/>
              </w:rPr>
              <w:t>Tốc độ của quả cầu ở vị trí B là 6,8 m/s.</w:t>
            </w:r>
          </w:p>
        </w:tc>
        <w:tc>
          <w:tcPr>
            <w:tcW w:w="777" w:type="dxa"/>
            <w:vAlign w:val="center"/>
          </w:tcPr>
          <w:p w14:paraId="1C5DA022" w14:textId="77777777" w:rsidR="005F11A4" w:rsidRPr="00231436" w:rsidRDefault="005F11A4" w:rsidP="005F11A4">
            <w:pPr>
              <w:ind w:firstLine="0"/>
              <w:jc w:val="center"/>
              <w:rPr>
                <w:rFonts w:cstheme="majorHAnsi"/>
                <w:b/>
                <w:bCs/>
                <w:color w:val="000000" w:themeColor="text1"/>
                <w:szCs w:val="34"/>
                <w:lang w:val="en-US"/>
              </w:rPr>
            </w:pPr>
          </w:p>
        </w:tc>
        <w:tc>
          <w:tcPr>
            <w:tcW w:w="649" w:type="dxa"/>
            <w:vAlign w:val="center"/>
          </w:tcPr>
          <w:p w14:paraId="4ED4FE69" w14:textId="77777777" w:rsidR="005F11A4" w:rsidRPr="00231436" w:rsidRDefault="005F11A4" w:rsidP="005F11A4">
            <w:pPr>
              <w:ind w:firstLine="0"/>
              <w:jc w:val="center"/>
              <w:rPr>
                <w:rFonts w:cstheme="majorHAnsi"/>
                <w:b/>
                <w:bCs/>
                <w:color w:val="000000" w:themeColor="text1"/>
                <w:szCs w:val="34"/>
                <w:lang w:val="en-US"/>
              </w:rPr>
            </w:pPr>
          </w:p>
        </w:tc>
      </w:tr>
      <w:tr w:rsidR="005F11A4" w14:paraId="76D2C911" w14:textId="77777777" w:rsidTr="002921B6">
        <w:tc>
          <w:tcPr>
            <w:tcW w:w="9058" w:type="dxa"/>
            <w:vAlign w:val="center"/>
          </w:tcPr>
          <w:p w14:paraId="587FCF36" w14:textId="6E2F401E" w:rsidR="005F11A4" w:rsidRPr="000614B1" w:rsidRDefault="005F11A4" w:rsidP="005F11A4">
            <w:pPr>
              <w:ind w:firstLine="0"/>
              <w:rPr>
                <w:rFonts w:cstheme="majorHAnsi"/>
                <w:color w:val="000000" w:themeColor="text1"/>
                <w:szCs w:val="34"/>
                <w:lang w:val="en-US"/>
              </w:rPr>
            </w:pPr>
            <w:r>
              <w:rPr>
                <w:rFonts w:cstheme="majorHAnsi"/>
                <w:color w:val="000000" w:themeColor="text1"/>
                <w:szCs w:val="34"/>
                <w:lang w:val="en-US"/>
              </w:rPr>
              <w:t xml:space="preserve">c) </w:t>
            </w:r>
            <w:r w:rsidR="0065618E" w:rsidRPr="0065618E">
              <w:rPr>
                <w:rFonts w:cstheme="majorHAnsi"/>
                <w:color w:val="000000" w:themeColor="text1"/>
                <w:szCs w:val="34"/>
                <w:lang w:val="en-US"/>
              </w:rPr>
              <w:t xml:space="preserve">Khoảng cách giữa vị trí rơi chạm đất của quả cầu và vị trí đứng của người đánh cầu là 9,4 m.  </w:t>
            </w:r>
          </w:p>
        </w:tc>
        <w:tc>
          <w:tcPr>
            <w:tcW w:w="777" w:type="dxa"/>
            <w:vAlign w:val="center"/>
          </w:tcPr>
          <w:p w14:paraId="3A3D2907" w14:textId="77777777" w:rsidR="005F11A4" w:rsidRPr="00231436" w:rsidRDefault="005F11A4" w:rsidP="005F11A4">
            <w:pPr>
              <w:ind w:firstLine="0"/>
              <w:jc w:val="center"/>
              <w:rPr>
                <w:rFonts w:cstheme="majorHAnsi"/>
                <w:b/>
                <w:bCs/>
                <w:color w:val="000000" w:themeColor="text1"/>
                <w:szCs w:val="34"/>
                <w:lang w:val="en-US"/>
              </w:rPr>
            </w:pPr>
          </w:p>
        </w:tc>
        <w:tc>
          <w:tcPr>
            <w:tcW w:w="649" w:type="dxa"/>
            <w:vAlign w:val="center"/>
          </w:tcPr>
          <w:p w14:paraId="575BC649" w14:textId="77777777" w:rsidR="005F11A4" w:rsidRPr="00231436" w:rsidRDefault="005F11A4" w:rsidP="005F11A4">
            <w:pPr>
              <w:ind w:firstLine="0"/>
              <w:jc w:val="center"/>
              <w:rPr>
                <w:rFonts w:cstheme="majorHAnsi"/>
                <w:b/>
                <w:bCs/>
                <w:color w:val="000000" w:themeColor="text1"/>
                <w:szCs w:val="34"/>
                <w:lang w:val="en-US"/>
              </w:rPr>
            </w:pPr>
          </w:p>
        </w:tc>
      </w:tr>
      <w:tr w:rsidR="005F11A4" w14:paraId="786BDAFB" w14:textId="77777777" w:rsidTr="002921B6">
        <w:tc>
          <w:tcPr>
            <w:tcW w:w="9058" w:type="dxa"/>
            <w:vAlign w:val="center"/>
          </w:tcPr>
          <w:p w14:paraId="0F787642" w14:textId="6F8228EE" w:rsidR="005F11A4" w:rsidRPr="00BE6ECB" w:rsidRDefault="005F11A4" w:rsidP="005F11A4">
            <w:pPr>
              <w:ind w:firstLine="0"/>
              <w:rPr>
                <w:rFonts w:cstheme="majorHAnsi"/>
                <w:color w:val="000000" w:themeColor="text1"/>
                <w:szCs w:val="34"/>
                <w:lang w:val="en-US"/>
              </w:rPr>
            </w:pPr>
            <w:r>
              <w:rPr>
                <w:rFonts w:cstheme="majorHAnsi"/>
                <w:color w:val="000000" w:themeColor="text1"/>
                <w:szCs w:val="34"/>
                <w:lang w:val="en-US"/>
              </w:rPr>
              <w:t xml:space="preserve">d) </w:t>
            </w:r>
            <w:r w:rsidR="0065618E" w:rsidRPr="0065618E">
              <w:rPr>
                <w:rFonts w:cstheme="majorHAnsi"/>
                <w:color w:val="000000" w:themeColor="text1"/>
                <w:szCs w:val="34"/>
                <w:lang w:val="en-US"/>
              </w:rPr>
              <w:t>Tốc độ của quả cầu tại vị trí D là 14,2 m/s.</w:t>
            </w:r>
          </w:p>
        </w:tc>
        <w:tc>
          <w:tcPr>
            <w:tcW w:w="777" w:type="dxa"/>
            <w:vAlign w:val="center"/>
          </w:tcPr>
          <w:p w14:paraId="1B5D76CE" w14:textId="77777777" w:rsidR="005F11A4" w:rsidRPr="00231436" w:rsidRDefault="005F11A4" w:rsidP="005F11A4">
            <w:pPr>
              <w:ind w:firstLine="0"/>
              <w:jc w:val="center"/>
              <w:rPr>
                <w:rFonts w:cstheme="majorHAnsi"/>
                <w:b/>
                <w:bCs/>
                <w:color w:val="000000" w:themeColor="text1"/>
                <w:szCs w:val="34"/>
                <w:lang w:val="en-US"/>
              </w:rPr>
            </w:pPr>
          </w:p>
        </w:tc>
        <w:tc>
          <w:tcPr>
            <w:tcW w:w="649" w:type="dxa"/>
            <w:vAlign w:val="center"/>
          </w:tcPr>
          <w:p w14:paraId="6BA3727B" w14:textId="77777777" w:rsidR="005F11A4" w:rsidRPr="00231436" w:rsidRDefault="005F11A4" w:rsidP="005F11A4">
            <w:pPr>
              <w:ind w:firstLine="0"/>
              <w:jc w:val="center"/>
              <w:rPr>
                <w:rFonts w:cstheme="majorHAnsi"/>
                <w:b/>
                <w:bCs/>
                <w:color w:val="000000" w:themeColor="text1"/>
                <w:szCs w:val="34"/>
                <w:lang w:val="en-US"/>
              </w:rPr>
            </w:pPr>
          </w:p>
        </w:tc>
      </w:tr>
    </w:tbl>
    <w:p w14:paraId="5CBCCA97" w14:textId="77777777" w:rsidR="005F11A4" w:rsidRDefault="005F11A4" w:rsidP="005F11A4">
      <w:pPr>
        <w:spacing w:before="0"/>
        <w:rPr>
          <w:lang w:val="en-US"/>
        </w:rPr>
      </w:pPr>
    </w:p>
    <w:p w14:paraId="51B4E2FD" w14:textId="77777777" w:rsidR="005F11A4" w:rsidRDefault="005F11A4" w:rsidP="005F11A4">
      <w:pPr>
        <w:spacing w:before="0"/>
        <w:ind w:firstLine="0"/>
        <w:rPr>
          <w:rFonts w:cstheme="majorHAnsi"/>
          <w:color w:val="000000" w:themeColor="text1"/>
          <w:szCs w:val="34"/>
          <w:lang w:val="en-US"/>
        </w:rPr>
      </w:pPr>
      <w:r w:rsidRPr="002D6A0A">
        <w:rPr>
          <w:rFonts w:cstheme="majorHAnsi"/>
          <w:b/>
          <w:bCs/>
          <w:color w:val="000000" w:themeColor="text1"/>
          <w:szCs w:val="34"/>
          <w:lang w:val="en-US"/>
        </w:rPr>
        <w:t>PHẦN III. Câu trắc nghiệm trả lời ngắn.</w:t>
      </w:r>
      <w:r w:rsidRPr="00FF3E38">
        <w:rPr>
          <w:rFonts w:cstheme="majorHAnsi"/>
          <w:color w:val="000000" w:themeColor="text1"/>
          <w:szCs w:val="34"/>
          <w:lang w:val="en-US"/>
        </w:rPr>
        <w:t xml:space="preserve"> Thí sinh trả lời từ câu 1 đến câu </w:t>
      </w:r>
      <w:r>
        <w:rPr>
          <w:rFonts w:cstheme="majorHAnsi"/>
          <w:color w:val="000000" w:themeColor="text1"/>
          <w:szCs w:val="34"/>
          <w:lang w:val="en-US"/>
        </w:rPr>
        <w:t>6</w:t>
      </w:r>
      <w:r w:rsidRPr="00FF3E38">
        <w:rPr>
          <w:rFonts w:cstheme="majorHAnsi"/>
          <w:color w:val="000000" w:themeColor="text1"/>
          <w:szCs w:val="34"/>
          <w:lang w:val="en-US"/>
        </w:rPr>
        <w:t xml:space="preserve">. </w:t>
      </w:r>
    </w:p>
    <w:p w14:paraId="72D2E204" w14:textId="4E9284D9" w:rsidR="0065618E" w:rsidRPr="0065618E" w:rsidRDefault="0065618E" w:rsidP="0065618E">
      <w:pPr>
        <w:spacing w:before="0"/>
        <w:ind w:firstLine="0"/>
        <w:rPr>
          <w:rFonts w:cstheme="majorHAnsi"/>
          <w:bCs/>
          <w:color w:val="000000" w:themeColor="text1"/>
          <w:szCs w:val="34"/>
          <w:lang w:val="en-US"/>
        </w:rPr>
      </w:pPr>
      <w:r>
        <w:rPr>
          <w:rFonts w:cstheme="majorHAnsi"/>
          <w:b/>
          <w:bCs/>
          <w:color w:val="000000" w:themeColor="text1"/>
          <w:szCs w:val="34"/>
          <w:lang w:val="en-US"/>
        </w:rPr>
        <w:t xml:space="preserve">Câu 1: </w:t>
      </w:r>
      <w:r w:rsidRPr="0065618E">
        <w:rPr>
          <w:rFonts w:cstheme="majorHAnsi"/>
          <w:bCs/>
          <w:color w:val="000000" w:themeColor="text1"/>
          <w:szCs w:val="34"/>
          <w:lang w:val="en-US"/>
        </w:rPr>
        <w:t xml:space="preserve">Một học sinh dùng đồng hồ bấm giây để đo chu kì dao động điều hòa của một con lắc lò xo. Sau 5 lần đo, xác định được khoảng thời gian T của mỗi dao động toàn phần như sau: </w:t>
      </w:r>
    </w:p>
    <w:tbl>
      <w:tblPr>
        <w:tblStyle w:val="TableGrid"/>
        <w:tblW w:w="0" w:type="auto"/>
        <w:tblInd w:w="279" w:type="dxa"/>
        <w:tblLook w:val="04A0" w:firstRow="1" w:lastRow="0" w:firstColumn="1" w:lastColumn="0" w:noHBand="0" w:noVBand="1"/>
      </w:tblPr>
      <w:tblGrid>
        <w:gridCol w:w="1514"/>
        <w:gridCol w:w="1794"/>
        <w:gridCol w:w="1794"/>
        <w:gridCol w:w="1794"/>
        <w:gridCol w:w="1794"/>
        <w:gridCol w:w="1794"/>
      </w:tblGrid>
      <w:tr w:rsidR="00010FD7" w14:paraId="129A765C" w14:textId="77777777" w:rsidTr="00010FD7">
        <w:tc>
          <w:tcPr>
            <w:tcW w:w="1514" w:type="dxa"/>
          </w:tcPr>
          <w:p w14:paraId="34D7108F" w14:textId="2603F516" w:rsidR="00010FD7" w:rsidRDefault="00010FD7" w:rsidP="00010FD7">
            <w:pPr>
              <w:ind w:firstLine="0"/>
              <w:jc w:val="center"/>
              <w:rPr>
                <w:rFonts w:cstheme="majorHAnsi"/>
                <w:bCs/>
                <w:color w:val="000000" w:themeColor="text1"/>
                <w:szCs w:val="34"/>
                <w:lang w:val="en-US"/>
              </w:rPr>
            </w:pPr>
            <w:r>
              <w:rPr>
                <w:rFonts w:cstheme="majorHAnsi"/>
                <w:bCs/>
                <w:color w:val="000000" w:themeColor="text1"/>
                <w:szCs w:val="34"/>
                <w:lang w:val="en-US"/>
              </w:rPr>
              <w:t>Lần đo</w:t>
            </w:r>
          </w:p>
        </w:tc>
        <w:tc>
          <w:tcPr>
            <w:tcW w:w="1794" w:type="dxa"/>
          </w:tcPr>
          <w:p w14:paraId="39A30B80" w14:textId="00DE0DCF" w:rsidR="00010FD7" w:rsidRDefault="00010FD7" w:rsidP="00010FD7">
            <w:pPr>
              <w:ind w:firstLine="0"/>
              <w:jc w:val="center"/>
              <w:rPr>
                <w:rFonts w:cstheme="majorHAnsi"/>
                <w:bCs/>
                <w:color w:val="000000" w:themeColor="text1"/>
                <w:szCs w:val="34"/>
                <w:lang w:val="en-US"/>
              </w:rPr>
            </w:pPr>
            <w:r>
              <w:rPr>
                <w:rFonts w:cstheme="majorHAnsi"/>
                <w:bCs/>
                <w:color w:val="000000" w:themeColor="text1"/>
                <w:szCs w:val="34"/>
                <w:lang w:val="en-US"/>
              </w:rPr>
              <w:t>1</w:t>
            </w:r>
          </w:p>
        </w:tc>
        <w:tc>
          <w:tcPr>
            <w:tcW w:w="1794" w:type="dxa"/>
          </w:tcPr>
          <w:p w14:paraId="3EFD0744" w14:textId="61C4763E" w:rsidR="00010FD7" w:rsidRDefault="00010FD7" w:rsidP="00010FD7">
            <w:pPr>
              <w:ind w:firstLine="0"/>
              <w:jc w:val="center"/>
              <w:rPr>
                <w:rFonts w:cstheme="majorHAnsi"/>
                <w:bCs/>
                <w:color w:val="000000" w:themeColor="text1"/>
                <w:szCs w:val="34"/>
                <w:lang w:val="en-US"/>
              </w:rPr>
            </w:pPr>
            <w:r>
              <w:rPr>
                <w:rFonts w:cstheme="majorHAnsi"/>
                <w:bCs/>
                <w:color w:val="000000" w:themeColor="text1"/>
                <w:szCs w:val="34"/>
                <w:lang w:val="en-US"/>
              </w:rPr>
              <w:t>2</w:t>
            </w:r>
          </w:p>
        </w:tc>
        <w:tc>
          <w:tcPr>
            <w:tcW w:w="1794" w:type="dxa"/>
          </w:tcPr>
          <w:p w14:paraId="0C0C8669" w14:textId="48F923A2" w:rsidR="00010FD7" w:rsidRDefault="00010FD7" w:rsidP="00010FD7">
            <w:pPr>
              <w:ind w:firstLine="0"/>
              <w:jc w:val="center"/>
              <w:rPr>
                <w:rFonts w:cstheme="majorHAnsi"/>
                <w:bCs/>
                <w:color w:val="000000" w:themeColor="text1"/>
                <w:szCs w:val="34"/>
                <w:lang w:val="en-US"/>
              </w:rPr>
            </w:pPr>
            <w:r>
              <w:rPr>
                <w:rFonts w:cstheme="majorHAnsi"/>
                <w:bCs/>
                <w:color w:val="000000" w:themeColor="text1"/>
                <w:szCs w:val="34"/>
                <w:lang w:val="en-US"/>
              </w:rPr>
              <w:t>3</w:t>
            </w:r>
          </w:p>
        </w:tc>
        <w:tc>
          <w:tcPr>
            <w:tcW w:w="1794" w:type="dxa"/>
          </w:tcPr>
          <w:p w14:paraId="578D214A" w14:textId="18D8CD81" w:rsidR="00010FD7" w:rsidRDefault="00010FD7" w:rsidP="00010FD7">
            <w:pPr>
              <w:ind w:firstLine="0"/>
              <w:jc w:val="center"/>
              <w:rPr>
                <w:rFonts w:cstheme="majorHAnsi"/>
                <w:bCs/>
                <w:color w:val="000000" w:themeColor="text1"/>
                <w:szCs w:val="34"/>
                <w:lang w:val="en-US"/>
              </w:rPr>
            </w:pPr>
            <w:r>
              <w:rPr>
                <w:rFonts w:cstheme="majorHAnsi"/>
                <w:bCs/>
                <w:color w:val="000000" w:themeColor="text1"/>
                <w:szCs w:val="34"/>
                <w:lang w:val="en-US"/>
              </w:rPr>
              <w:t>4</w:t>
            </w:r>
          </w:p>
        </w:tc>
        <w:tc>
          <w:tcPr>
            <w:tcW w:w="1794" w:type="dxa"/>
          </w:tcPr>
          <w:p w14:paraId="5C430818" w14:textId="5050848F" w:rsidR="00010FD7" w:rsidRDefault="00010FD7" w:rsidP="00010FD7">
            <w:pPr>
              <w:ind w:firstLine="0"/>
              <w:jc w:val="center"/>
              <w:rPr>
                <w:rFonts w:cstheme="majorHAnsi"/>
                <w:bCs/>
                <w:color w:val="000000" w:themeColor="text1"/>
                <w:szCs w:val="34"/>
                <w:lang w:val="en-US"/>
              </w:rPr>
            </w:pPr>
            <w:r>
              <w:rPr>
                <w:rFonts w:cstheme="majorHAnsi"/>
                <w:bCs/>
                <w:color w:val="000000" w:themeColor="text1"/>
                <w:szCs w:val="34"/>
                <w:lang w:val="en-US"/>
              </w:rPr>
              <w:t>5</w:t>
            </w:r>
          </w:p>
        </w:tc>
      </w:tr>
      <w:tr w:rsidR="00010FD7" w14:paraId="78C3569B" w14:textId="77777777" w:rsidTr="00010FD7">
        <w:tc>
          <w:tcPr>
            <w:tcW w:w="1514" w:type="dxa"/>
          </w:tcPr>
          <w:p w14:paraId="4ABB61A4" w14:textId="1C5A1FDA" w:rsidR="00010FD7" w:rsidRDefault="00010FD7" w:rsidP="00010FD7">
            <w:pPr>
              <w:ind w:firstLine="0"/>
              <w:jc w:val="center"/>
              <w:rPr>
                <w:rFonts w:cstheme="majorHAnsi"/>
                <w:bCs/>
                <w:color w:val="000000" w:themeColor="text1"/>
                <w:szCs w:val="34"/>
                <w:lang w:val="en-US"/>
              </w:rPr>
            </w:pPr>
            <w:r>
              <w:rPr>
                <w:rFonts w:cstheme="majorHAnsi"/>
                <w:bCs/>
                <w:color w:val="000000" w:themeColor="text1"/>
                <w:szCs w:val="34"/>
                <w:lang w:val="en-US"/>
              </w:rPr>
              <w:t>T (s)</w:t>
            </w:r>
          </w:p>
        </w:tc>
        <w:tc>
          <w:tcPr>
            <w:tcW w:w="1794" w:type="dxa"/>
          </w:tcPr>
          <w:p w14:paraId="119DAF97" w14:textId="317C1498" w:rsidR="00010FD7" w:rsidRDefault="00010FD7" w:rsidP="00010FD7">
            <w:pPr>
              <w:ind w:firstLine="0"/>
              <w:jc w:val="center"/>
              <w:rPr>
                <w:rFonts w:cstheme="majorHAnsi"/>
                <w:bCs/>
                <w:color w:val="000000" w:themeColor="text1"/>
                <w:szCs w:val="34"/>
                <w:lang w:val="en-US"/>
              </w:rPr>
            </w:pPr>
            <w:r>
              <w:rPr>
                <w:rFonts w:cstheme="majorHAnsi"/>
                <w:bCs/>
                <w:color w:val="000000" w:themeColor="text1"/>
                <w:szCs w:val="34"/>
                <w:lang w:val="en-US"/>
              </w:rPr>
              <w:t>2,12</w:t>
            </w:r>
          </w:p>
        </w:tc>
        <w:tc>
          <w:tcPr>
            <w:tcW w:w="1794" w:type="dxa"/>
          </w:tcPr>
          <w:p w14:paraId="6965F39E" w14:textId="75A72BD4" w:rsidR="00010FD7" w:rsidRDefault="00010FD7" w:rsidP="00010FD7">
            <w:pPr>
              <w:ind w:firstLine="0"/>
              <w:jc w:val="center"/>
              <w:rPr>
                <w:rFonts w:cstheme="majorHAnsi"/>
                <w:bCs/>
                <w:color w:val="000000" w:themeColor="text1"/>
                <w:szCs w:val="34"/>
                <w:lang w:val="en-US"/>
              </w:rPr>
            </w:pPr>
            <w:r>
              <w:rPr>
                <w:rFonts w:cstheme="majorHAnsi"/>
                <w:bCs/>
                <w:color w:val="000000" w:themeColor="text1"/>
                <w:szCs w:val="34"/>
                <w:lang w:val="en-US"/>
              </w:rPr>
              <w:t>2,13</w:t>
            </w:r>
          </w:p>
        </w:tc>
        <w:tc>
          <w:tcPr>
            <w:tcW w:w="1794" w:type="dxa"/>
          </w:tcPr>
          <w:p w14:paraId="073FE458" w14:textId="162519ED" w:rsidR="00010FD7" w:rsidRDefault="00010FD7" w:rsidP="00010FD7">
            <w:pPr>
              <w:ind w:firstLine="0"/>
              <w:jc w:val="center"/>
              <w:rPr>
                <w:rFonts w:cstheme="majorHAnsi"/>
                <w:bCs/>
                <w:color w:val="000000" w:themeColor="text1"/>
                <w:szCs w:val="34"/>
                <w:lang w:val="en-US"/>
              </w:rPr>
            </w:pPr>
            <w:r>
              <w:rPr>
                <w:rFonts w:cstheme="majorHAnsi"/>
                <w:bCs/>
                <w:color w:val="000000" w:themeColor="text1"/>
                <w:szCs w:val="34"/>
                <w:lang w:val="en-US"/>
              </w:rPr>
              <w:t>2,09</w:t>
            </w:r>
          </w:p>
        </w:tc>
        <w:tc>
          <w:tcPr>
            <w:tcW w:w="1794" w:type="dxa"/>
          </w:tcPr>
          <w:p w14:paraId="3927C5AE" w14:textId="52FA6933" w:rsidR="00010FD7" w:rsidRDefault="00010FD7" w:rsidP="00010FD7">
            <w:pPr>
              <w:ind w:firstLine="0"/>
              <w:jc w:val="center"/>
              <w:rPr>
                <w:rFonts w:cstheme="majorHAnsi"/>
                <w:bCs/>
                <w:color w:val="000000" w:themeColor="text1"/>
                <w:szCs w:val="34"/>
                <w:lang w:val="en-US"/>
              </w:rPr>
            </w:pPr>
            <w:r>
              <w:rPr>
                <w:rFonts w:cstheme="majorHAnsi"/>
                <w:bCs/>
                <w:color w:val="000000" w:themeColor="text1"/>
                <w:szCs w:val="34"/>
                <w:lang w:val="en-US"/>
              </w:rPr>
              <w:t>2,14</w:t>
            </w:r>
          </w:p>
        </w:tc>
        <w:tc>
          <w:tcPr>
            <w:tcW w:w="1794" w:type="dxa"/>
          </w:tcPr>
          <w:p w14:paraId="45D78984" w14:textId="36ACB6A6" w:rsidR="00010FD7" w:rsidRDefault="00010FD7" w:rsidP="00010FD7">
            <w:pPr>
              <w:ind w:firstLine="0"/>
              <w:jc w:val="center"/>
              <w:rPr>
                <w:rFonts w:cstheme="majorHAnsi"/>
                <w:bCs/>
                <w:color w:val="000000" w:themeColor="text1"/>
                <w:szCs w:val="34"/>
                <w:lang w:val="en-US"/>
              </w:rPr>
            </w:pPr>
            <w:r>
              <w:rPr>
                <w:rFonts w:cstheme="majorHAnsi"/>
                <w:bCs/>
                <w:color w:val="000000" w:themeColor="text1"/>
                <w:szCs w:val="34"/>
                <w:lang w:val="en-US"/>
              </w:rPr>
              <w:t>2,09</w:t>
            </w:r>
          </w:p>
        </w:tc>
      </w:tr>
    </w:tbl>
    <w:p w14:paraId="6A11C796" w14:textId="77777777" w:rsidR="0065618E" w:rsidRPr="0065618E" w:rsidRDefault="0065618E" w:rsidP="0065618E">
      <w:pPr>
        <w:spacing w:before="0"/>
        <w:ind w:firstLine="0"/>
        <w:rPr>
          <w:rFonts w:cstheme="majorHAnsi"/>
          <w:bCs/>
          <w:color w:val="000000" w:themeColor="text1"/>
          <w:szCs w:val="34"/>
          <w:lang w:val="en-US"/>
        </w:rPr>
      </w:pPr>
      <w:r w:rsidRPr="0065618E">
        <w:rPr>
          <w:rFonts w:cstheme="majorHAnsi"/>
          <w:bCs/>
          <w:color w:val="000000" w:themeColor="text1"/>
          <w:szCs w:val="34"/>
          <w:lang w:val="en-US"/>
        </w:rPr>
        <w:t xml:space="preserve">Giá trị trung bình của chu kì con lắc là bao nhiêu giây? </w:t>
      </w:r>
      <w:r w:rsidRPr="0065618E">
        <w:rPr>
          <w:rFonts w:cstheme="majorHAnsi"/>
          <w:bCs/>
          <w:i/>
          <w:iCs/>
          <w:color w:val="000000" w:themeColor="text1"/>
          <w:szCs w:val="34"/>
          <w:lang w:val="en-US"/>
        </w:rPr>
        <w:t>(Kết quả làm tròn đến 2 chữ số thập phân).</w:t>
      </w:r>
      <w:r w:rsidRPr="0065618E">
        <w:rPr>
          <w:rFonts w:cstheme="majorHAnsi"/>
          <w:bCs/>
          <w:color w:val="000000" w:themeColor="text1"/>
          <w:szCs w:val="34"/>
          <w:lang w:val="en-U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10FD7" w14:paraId="1C98D14C" w14:textId="77777777" w:rsidTr="002921B6">
        <w:tc>
          <w:tcPr>
            <w:tcW w:w="993" w:type="dxa"/>
            <w:tcBorders>
              <w:right w:val="single" w:sz="8" w:space="0" w:color="0000FF"/>
            </w:tcBorders>
            <w:shd w:val="clear" w:color="auto" w:fill="auto"/>
          </w:tcPr>
          <w:p w14:paraId="717D5323" w14:textId="77777777" w:rsidR="00010FD7" w:rsidRPr="00E17F3B" w:rsidRDefault="00010FD7"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6FEB46BF" w14:textId="77777777" w:rsidR="00010FD7" w:rsidRDefault="00010FD7"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3005EFEB" w14:textId="77777777" w:rsidR="00010FD7" w:rsidRDefault="00010FD7"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6ED1DED0" w14:textId="77777777" w:rsidR="00010FD7" w:rsidRDefault="00010FD7"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045DC69B" w14:textId="77777777" w:rsidR="00010FD7" w:rsidRDefault="00010FD7" w:rsidP="002921B6">
            <w:pPr>
              <w:ind w:firstLine="0"/>
              <w:rPr>
                <w:rFonts w:cstheme="majorHAnsi"/>
                <w:bCs/>
                <w:color w:val="000000" w:themeColor="text1"/>
                <w:lang w:val="en-US"/>
              </w:rPr>
            </w:pPr>
          </w:p>
        </w:tc>
      </w:tr>
    </w:tbl>
    <w:p w14:paraId="2DA211CC" w14:textId="77777777" w:rsidR="00010FD7" w:rsidRDefault="00010FD7" w:rsidP="00010FD7">
      <w:pPr>
        <w:spacing w:before="0"/>
        <w:rPr>
          <w:lang w:val="en-US"/>
        </w:rPr>
      </w:pPr>
    </w:p>
    <w:p w14:paraId="3D723F2F" w14:textId="77777777" w:rsidR="0065618E" w:rsidRDefault="0065618E" w:rsidP="0065618E">
      <w:pPr>
        <w:spacing w:before="0"/>
        <w:ind w:firstLine="0"/>
        <w:rPr>
          <w:rFonts w:cstheme="majorHAnsi"/>
          <w:bCs/>
          <w:color w:val="000000" w:themeColor="text1"/>
          <w:szCs w:val="34"/>
          <w:lang w:val="en-US"/>
        </w:rPr>
      </w:pPr>
      <w:r>
        <w:rPr>
          <w:rFonts w:cstheme="majorHAnsi"/>
          <w:b/>
          <w:bCs/>
          <w:color w:val="000000" w:themeColor="text1"/>
          <w:szCs w:val="34"/>
          <w:lang w:val="en-US"/>
        </w:rPr>
        <w:lastRenderedPageBreak/>
        <w:t xml:space="preserve">Câu 2: </w:t>
      </w:r>
      <w:r w:rsidRPr="0065618E">
        <w:rPr>
          <w:rFonts w:cstheme="majorHAnsi"/>
          <w:bCs/>
          <w:color w:val="000000" w:themeColor="text1"/>
          <w:szCs w:val="34"/>
          <w:lang w:val="en-US"/>
        </w:rPr>
        <w:t xml:space="preserve">Một người đi bộ từ nhà đến bến xe bus cách nhà 1 km về phía Tây. Đến bến xe, người đó lên xe bus đi tiếp 5 km về phía Nam. Quãng đường người đó đi được trong cả chuyến đi là bao nhiêu k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10FD7" w14:paraId="4AF52C98" w14:textId="77777777" w:rsidTr="002921B6">
        <w:tc>
          <w:tcPr>
            <w:tcW w:w="993" w:type="dxa"/>
            <w:tcBorders>
              <w:right w:val="single" w:sz="8" w:space="0" w:color="0000FF"/>
            </w:tcBorders>
            <w:shd w:val="clear" w:color="auto" w:fill="auto"/>
          </w:tcPr>
          <w:p w14:paraId="46E5DA32" w14:textId="77777777" w:rsidR="00010FD7" w:rsidRPr="00E17F3B" w:rsidRDefault="00010FD7"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7AF08AE6" w14:textId="77777777" w:rsidR="00010FD7" w:rsidRDefault="00010FD7"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790D987B" w14:textId="77777777" w:rsidR="00010FD7" w:rsidRDefault="00010FD7"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199F9B80" w14:textId="77777777" w:rsidR="00010FD7" w:rsidRDefault="00010FD7"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1B1D37DF" w14:textId="77777777" w:rsidR="00010FD7" w:rsidRDefault="00010FD7" w:rsidP="002921B6">
            <w:pPr>
              <w:ind w:firstLine="0"/>
              <w:rPr>
                <w:rFonts w:cstheme="majorHAnsi"/>
                <w:bCs/>
                <w:color w:val="000000" w:themeColor="text1"/>
                <w:lang w:val="en-US"/>
              </w:rPr>
            </w:pPr>
          </w:p>
        </w:tc>
      </w:tr>
    </w:tbl>
    <w:p w14:paraId="3ABCA11B" w14:textId="77777777" w:rsidR="00010FD7" w:rsidRDefault="00010FD7" w:rsidP="00010FD7">
      <w:pPr>
        <w:spacing w:before="0"/>
        <w:rPr>
          <w:lang w:val="en-US"/>
        </w:rPr>
      </w:pPr>
    </w:p>
    <w:p w14:paraId="4722B92E" w14:textId="7B454AB0" w:rsidR="0065618E" w:rsidRPr="0065618E" w:rsidRDefault="0065618E" w:rsidP="0065618E">
      <w:pPr>
        <w:spacing w:before="0"/>
        <w:ind w:firstLine="0"/>
        <w:rPr>
          <w:rFonts w:cstheme="majorHAnsi"/>
          <w:bCs/>
          <w:i/>
          <w:iCs/>
          <w:color w:val="000000" w:themeColor="text1"/>
          <w:szCs w:val="34"/>
          <w:lang w:val="en-US"/>
        </w:rPr>
      </w:pPr>
      <w:r>
        <w:rPr>
          <w:rFonts w:cstheme="majorHAnsi"/>
          <w:b/>
          <w:bCs/>
          <w:color w:val="000000" w:themeColor="text1"/>
          <w:szCs w:val="34"/>
          <w:lang w:val="en-US"/>
        </w:rPr>
        <w:t xml:space="preserve">Câu 3: </w:t>
      </w:r>
      <w:r w:rsidRPr="0065618E">
        <w:rPr>
          <w:rFonts w:cstheme="majorHAnsi"/>
          <w:bCs/>
          <w:color w:val="000000" w:themeColor="text1"/>
          <w:szCs w:val="34"/>
          <w:lang w:val="en-US"/>
        </w:rPr>
        <w:t xml:space="preserve">Một người bơi từ bờ này sang bờ kia của một con sông rộng 20 m theo hướng vuông góc với bờ sông. Do nước sông chảy mạnh nên quãng đường người đó bơi gấp 2 lần so với khi nước lặng. Vị trí điểm tới cách điểm đối diện với điểm khởi hành của người bơi là bao nhiêu mét? </w:t>
      </w:r>
      <w:r w:rsidRPr="0065618E">
        <w:rPr>
          <w:rFonts w:cstheme="majorHAnsi"/>
          <w:bCs/>
          <w:i/>
          <w:iCs/>
          <w:color w:val="000000" w:themeColor="text1"/>
          <w:szCs w:val="34"/>
          <w:lang w:val="en-US"/>
        </w:rPr>
        <w:t xml:space="preserve">(Kết quả làm tròn đến một chữ số thập phâ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10FD7" w14:paraId="673AAABC" w14:textId="77777777" w:rsidTr="002921B6">
        <w:tc>
          <w:tcPr>
            <w:tcW w:w="993" w:type="dxa"/>
            <w:tcBorders>
              <w:right w:val="single" w:sz="8" w:space="0" w:color="0000FF"/>
            </w:tcBorders>
            <w:shd w:val="clear" w:color="auto" w:fill="auto"/>
          </w:tcPr>
          <w:p w14:paraId="3D9199FF" w14:textId="77777777" w:rsidR="00010FD7" w:rsidRPr="00E17F3B" w:rsidRDefault="00010FD7"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15CDB224" w14:textId="77777777" w:rsidR="00010FD7" w:rsidRDefault="00010FD7"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0F37D524" w14:textId="77777777" w:rsidR="00010FD7" w:rsidRDefault="00010FD7"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6BF8732F" w14:textId="77777777" w:rsidR="00010FD7" w:rsidRDefault="00010FD7"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3567B940" w14:textId="77777777" w:rsidR="00010FD7" w:rsidRDefault="00010FD7" w:rsidP="002921B6">
            <w:pPr>
              <w:ind w:firstLine="0"/>
              <w:rPr>
                <w:rFonts w:cstheme="majorHAnsi"/>
                <w:bCs/>
                <w:color w:val="000000" w:themeColor="text1"/>
                <w:lang w:val="en-US"/>
              </w:rPr>
            </w:pPr>
          </w:p>
        </w:tc>
      </w:tr>
    </w:tbl>
    <w:p w14:paraId="50B4CA02" w14:textId="77777777" w:rsidR="00010FD7" w:rsidRDefault="00010FD7" w:rsidP="00010FD7">
      <w:pPr>
        <w:spacing w:before="0"/>
        <w:rPr>
          <w:lang w:val="en-US"/>
        </w:rPr>
      </w:pPr>
    </w:p>
    <w:p w14:paraId="1A2704F0" w14:textId="7899887F" w:rsidR="0065618E" w:rsidRPr="0065618E" w:rsidRDefault="0065618E" w:rsidP="0065618E">
      <w:pPr>
        <w:spacing w:before="0"/>
        <w:ind w:firstLine="0"/>
        <w:rPr>
          <w:rFonts w:cstheme="majorHAnsi"/>
          <w:bCs/>
          <w:color w:val="000000" w:themeColor="text1"/>
          <w:szCs w:val="34"/>
          <w:lang w:val="en-US"/>
        </w:rPr>
      </w:pPr>
      <w:r>
        <w:rPr>
          <w:rFonts w:cstheme="majorHAnsi"/>
          <w:b/>
          <w:bCs/>
          <w:color w:val="000000" w:themeColor="text1"/>
          <w:szCs w:val="34"/>
          <w:lang w:val="en-US"/>
        </w:rPr>
        <w:t xml:space="preserve">Câu 4: </w:t>
      </w:r>
      <w:r w:rsidRPr="0065618E">
        <w:rPr>
          <w:rFonts w:cstheme="majorHAnsi"/>
          <w:bCs/>
          <w:color w:val="000000" w:themeColor="text1"/>
          <w:szCs w:val="34"/>
          <w:lang w:val="en-US"/>
        </w:rPr>
        <w:t xml:space="preserve">Một vật chuyển động thẳng đều với tốc độ 5 m/s. Thời gian để vật chuyển động hết quãng đường 0,5 km là bao nhiêu giâ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10FD7" w14:paraId="65BA6BE3" w14:textId="77777777" w:rsidTr="002921B6">
        <w:tc>
          <w:tcPr>
            <w:tcW w:w="993" w:type="dxa"/>
            <w:tcBorders>
              <w:right w:val="single" w:sz="8" w:space="0" w:color="0000FF"/>
            </w:tcBorders>
            <w:shd w:val="clear" w:color="auto" w:fill="auto"/>
          </w:tcPr>
          <w:p w14:paraId="6DCE614A" w14:textId="77777777" w:rsidR="00010FD7" w:rsidRPr="00E17F3B" w:rsidRDefault="00010FD7"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217750A4" w14:textId="77777777" w:rsidR="00010FD7" w:rsidRDefault="00010FD7"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795D67AF" w14:textId="77777777" w:rsidR="00010FD7" w:rsidRDefault="00010FD7"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0F5FA90D" w14:textId="77777777" w:rsidR="00010FD7" w:rsidRDefault="00010FD7"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63E51097" w14:textId="77777777" w:rsidR="00010FD7" w:rsidRDefault="00010FD7" w:rsidP="002921B6">
            <w:pPr>
              <w:ind w:firstLine="0"/>
              <w:rPr>
                <w:rFonts w:cstheme="majorHAnsi"/>
                <w:bCs/>
                <w:color w:val="000000" w:themeColor="text1"/>
                <w:lang w:val="en-US"/>
              </w:rPr>
            </w:pPr>
          </w:p>
        </w:tc>
      </w:tr>
    </w:tbl>
    <w:p w14:paraId="3BC9C70C" w14:textId="77777777" w:rsidR="00010FD7" w:rsidRDefault="00010FD7" w:rsidP="00010FD7">
      <w:pPr>
        <w:spacing w:before="0"/>
        <w:rPr>
          <w:lang w:val="en-US"/>
        </w:rPr>
      </w:pPr>
    </w:p>
    <w:p w14:paraId="65F51BE4" w14:textId="4A1B5709" w:rsidR="0065618E" w:rsidRPr="0065618E" w:rsidRDefault="0065618E" w:rsidP="0065618E">
      <w:pPr>
        <w:spacing w:before="0"/>
        <w:ind w:firstLine="0"/>
        <w:rPr>
          <w:rFonts w:cstheme="majorHAnsi"/>
          <w:bCs/>
          <w:i/>
          <w:iCs/>
          <w:color w:val="000000" w:themeColor="text1"/>
          <w:szCs w:val="34"/>
          <w:lang w:val="en-US"/>
        </w:rPr>
      </w:pPr>
      <w:r>
        <w:rPr>
          <w:rFonts w:cstheme="majorHAnsi"/>
          <w:b/>
          <w:bCs/>
          <w:color w:val="000000" w:themeColor="text1"/>
          <w:szCs w:val="34"/>
          <w:lang w:val="en-US"/>
        </w:rPr>
        <w:t xml:space="preserve">Câu 5: </w:t>
      </w:r>
      <w:r w:rsidRPr="0065618E">
        <w:rPr>
          <w:rFonts w:cstheme="majorHAnsi"/>
          <w:bCs/>
          <w:color w:val="000000" w:themeColor="text1"/>
          <w:szCs w:val="34"/>
          <w:lang w:val="en-US"/>
        </w:rPr>
        <w:t>Một electron chuyển động trong ống đèn hình của một máy thu hình. Nó tăng tốc đều đặn từ vận tốc 3.10</w:t>
      </w:r>
      <w:r w:rsidRPr="0065618E">
        <w:rPr>
          <w:rFonts w:cstheme="majorHAnsi"/>
          <w:bCs/>
          <w:color w:val="000000" w:themeColor="text1"/>
          <w:szCs w:val="34"/>
          <w:vertAlign w:val="superscript"/>
          <w:lang w:val="en-US"/>
        </w:rPr>
        <w:t>4</w:t>
      </w:r>
      <w:r w:rsidRPr="0065618E">
        <w:rPr>
          <w:rFonts w:cstheme="majorHAnsi"/>
          <w:bCs/>
          <w:color w:val="000000" w:themeColor="text1"/>
          <w:szCs w:val="34"/>
          <w:lang w:val="en-US"/>
        </w:rPr>
        <w:t xml:space="preserve"> m s/ đến vận tốc 5.10</w:t>
      </w:r>
      <w:r w:rsidRPr="0065618E">
        <w:rPr>
          <w:rFonts w:cstheme="majorHAnsi"/>
          <w:bCs/>
          <w:color w:val="000000" w:themeColor="text1"/>
          <w:szCs w:val="34"/>
          <w:vertAlign w:val="superscript"/>
          <w:lang w:val="en-US"/>
        </w:rPr>
        <w:t>6</w:t>
      </w:r>
      <w:r w:rsidRPr="0065618E">
        <w:rPr>
          <w:rFonts w:cstheme="majorHAnsi"/>
          <w:bCs/>
          <w:color w:val="000000" w:themeColor="text1"/>
          <w:szCs w:val="34"/>
          <w:lang w:val="en-US"/>
        </w:rPr>
        <w:t xml:space="preserve"> m s/ trên một đoạn đường thẳng bằng 2 cm. Hãy tính thời gian electron đi hết quãng đường đó</w:t>
      </w:r>
      <w:r w:rsidRPr="0065618E">
        <w:rPr>
          <w:rFonts w:cstheme="majorHAnsi"/>
          <w:bCs/>
          <w:i/>
          <w:iCs/>
          <w:color w:val="000000" w:themeColor="text1"/>
          <w:szCs w:val="34"/>
          <w:lang w:val="en-US"/>
        </w:rPr>
        <w:t xml:space="preserve">. (Đơn vị: ns, kết quả làm tròn đến hàng đơn vị).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10FD7" w14:paraId="2EC5B875" w14:textId="77777777" w:rsidTr="002921B6">
        <w:tc>
          <w:tcPr>
            <w:tcW w:w="993" w:type="dxa"/>
            <w:tcBorders>
              <w:right w:val="single" w:sz="8" w:space="0" w:color="0000FF"/>
            </w:tcBorders>
            <w:shd w:val="clear" w:color="auto" w:fill="auto"/>
          </w:tcPr>
          <w:p w14:paraId="16DE9D2B" w14:textId="77777777" w:rsidR="00010FD7" w:rsidRPr="00E17F3B" w:rsidRDefault="00010FD7"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754047B8" w14:textId="77777777" w:rsidR="00010FD7" w:rsidRDefault="00010FD7"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3E0C5A86" w14:textId="77777777" w:rsidR="00010FD7" w:rsidRDefault="00010FD7"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7AF9AA1B" w14:textId="77777777" w:rsidR="00010FD7" w:rsidRDefault="00010FD7"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56FFCF6F" w14:textId="77777777" w:rsidR="00010FD7" w:rsidRDefault="00010FD7" w:rsidP="002921B6">
            <w:pPr>
              <w:ind w:firstLine="0"/>
              <w:rPr>
                <w:rFonts w:cstheme="majorHAnsi"/>
                <w:bCs/>
                <w:color w:val="000000" w:themeColor="text1"/>
                <w:lang w:val="en-US"/>
              </w:rPr>
            </w:pPr>
          </w:p>
        </w:tc>
      </w:tr>
    </w:tbl>
    <w:p w14:paraId="72421FE4" w14:textId="77777777" w:rsidR="00010FD7" w:rsidRDefault="00010FD7" w:rsidP="00010FD7">
      <w:pPr>
        <w:spacing w:before="0"/>
        <w:rPr>
          <w:lang w:val="en-US"/>
        </w:rPr>
      </w:pPr>
    </w:p>
    <w:p w14:paraId="397FA622" w14:textId="4316BE79" w:rsidR="0065618E" w:rsidRPr="007F0C08" w:rsidRDefault="0065618E" w:rsidP="0065618E">
      <w:pPr>
        <w:spacing w:before="0"/>
        <w:ind w:firstLine="0"/>
        <w:rPr>
          <w:rFonts w:cstheme="majorHAnsi"/>
          <w:bCs/>
          <w:color w:val="000000" w:themeColor="text1"/>
          <w:szCs w:val="34"/>
          <w:lang w:val="en-US"/>
        </w:rPr>
      </w:pPr>
      <w:r>
        <w:rPr>
          <w:rFonts w:cstheme="majorHAnsi"/>
          <w:b/>
          <w:bCs/>
          <w:color w:val="000000" w:themeColor="text1"/>
          <w:szCs w:val="34"/>
          <w:lang w:val="en-US"/>
        </w:rPr>
        <w:t xml:space="preserve">Câu 6: </w:t>
      </w:r>
      <w:r w:rsidRPr="0065618E">
        <w:rPr>
          <w:rFonts w:cstheme="majorHAnsi"/>
          <w:bCs/>
          <w:color w:val="000000" w:themeColor="text1"/>
          <w:szCs w:val="34"/>
          <w:lang w:val="en-US"/>
        </w:rPr>
        <w:t>Trong khoảng thời gian liên tiếp bằng nhau 4 s, chất điểm chuyển động thẳng nhanh dần đều đi được những quãng đường lần lượt là 24 m và 64 m. Tính gia tốc của chất điểm. (Đơn vị: m</w:t>
      </w:r>
      <w:r>
        <w:rPr>
          <w:rFonts w:cstheme="majorHAnsi"/>
          <w:bCs/>
          <w:color w:val="000000" w:themeColor="text1"/>
          <w:szCs w:val="34"/>
          <w:lang w:val="en-US"/>
        </w:rPr>
        <w:t>/</w:t>
      </w:r>
      <w:r w:rsidRPr="0065618E">
        <w:rPr>
          <w:rFonts w:cstheme="majorHAnsi"/>
          <w:bCs/>
          <w:color w:val="000000" w:themeColor="text1"/>
          <w:szCs w:val="34"/>
          <w:lang w:val="en-US"/>
        </w:rPr>
        <w:t>s</w:t>
      </w:r>
      <w:r w:rsidRPr="0065618E">
        <w:rPr>
          <w:rFonts w:cstheme="majorHAnsi"/>
          <w:bCs/>
          <w:color w:val="000000" w:themeColor="text1"/>
          <w:szCs w:val="34"/>
          <w:vertAlign w:val="superscript"/>
          <w:lang w:val="en-US"/>
        </w:rPr>
        <w:t>2</w:t>
      </w:r>
      <w:r w:rsidRPr="0065618E">
        <w:rPr>
          <w:rFonts w:cstheme="majorHAnsi"/>
          <w:bCs/>
          <w:color w:val="000000" w:themeColor="text1"/>
          <w:szCs w:val="34"/>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5F11A4" w14:paraId="5A05F38C" w14:textId="77777777" w:rsidTr="002921B6">
        <w:tc>
          <w:tcPr>
            <w:tcW w:w="993" w:type="dxa"/>
            <w:tcBorders>
              <w:right w:val="single" w:sz="8" w:space="0" w:color="0000FF"/>
            </w:tcBorders>
            <w:shd w:val="clear" w:color="auto" w:fill="auto"/>
          </w:tcPr>
          <w:p w14:paraId="55ADFD72" w14:textId="77777777" w:rsidR="005F11A4" w:rsidRPr="00E17F3B" w:rsidRDefault="005F11A4" w:rsidP="005F11A4">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0EE0EC1D" w14:textId="77777777" w:rsidR="005F11A4" w:rsidRDefault="005F11A4" w:rsidP="005F11A4">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65CEC503" w14:textId="77777777" w:rsidR="005F11A4" w:rsidRDefault="005F11A4" w:rsidP="005F11A4">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4868F1EF" w14:textId="77777777" w:rsidR="005F11A4" w:rsidRDefault="005F11A4" w:rsidP="005F11A4">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7D164299" w14:textId="77777777" w:rsidR="005F11A4" w:rsidRDefault="005F11A4" w:rsidP="005F11A4">
            <w:pPr>
              <w:ind w:firstLine="0"/>
              <w:rPr>
                <w:rFonts w:cstheme="majorHAnsi"/>
                <w:bCs/>
                <w:color w:val="000000" w:themeColor="text1"/>
                <w:lang w:val="en-US"/>
              </w:rPr>
            </w:pPr>
          </w:p>
        </w:tc>
      </w:tr>
    </w:tbl>
    <w:p w14:paraId="315D2763" w14:textId="77777777" w:rsidR="005F11A4" w:rsidRDefault="005F11A4" w:rsidP="005F11A4">
      <w:pPr>
        <w:spacing w:before="0"/>
        <w:rPr>
          <w:lang w:val="en-US"/>
        </w:rPr>
      </w:pPr>
    </w:p>
    <w:p w14:paraId="5DBCDF86" w14:textId="77777777" w:rsidR="005F11A4" w:rsidRPr="00FA0565" w:rsidRDefault="005F11A4" w:rsidP="005F11A4">
      <w:pPr>
        <w:spacing w:before="0"/>
        <w:jc w:val="center"/>
        <w:rPr>
          <w:rFonts w:cstheme="majorHAnsi"/>
          <w:b/>
          <w:color w:val="000000" w:themeColor="text1"/>
          <w:sz w:val="26"/>
          <w:szCs w:val="26"/>
          <w:lang w:val="en-US"/>
        </w:rPr>
      </w:pPr>
      <w:r w:rsidRPr="00FA0565">
        <w:rPr>
          <w:rFonts w:cstheme="majorHAnsi"/>
          <w:b/>
          <w:color w:val="000000" w:themeColor="text1"/>
          <w:sz w:val="26"/>
          <w:szCs w:val="26"/>
          <w:lang w:val="en-US"/>
        </w:rPr>
        <w:t>−−−−− HẾT −−−−−</w:t>
      </w:r>
    </w:p>
    <w:p w14:paraId="31D7FA5D" w14:textId="77777777" w:rsidR="005F11A4" w:rsidRDefault="005F11A4" w:rsidP="005F11A4">
      <w:pPr>
        <w:spacing w:before="0"/>
        <w:ind w:firstLine="0"/>
        <w:jc w:val="center"/>
        <w:rPr>
          <w:bCs/>
          <w:i/>
          <w:iCs/>
          <w:color w:val="000000" w:themeColor="text1"/>
          <w:lang w:val="fr-FR"/>
        </w:rPr>
      </w:pPr>
      <w:r>
        <w:rPr>
          <w:bCs/>
          <w:i/>
          <w:iCs/>
          <w:color w:val="000000" w:themeColor="text1"/>
          <w:lang w:val="fr-FR"/>
        </w:rPr>
        <w:t>Thí sinh không sử dụng tài liệu. Cán bộ coi thi không giải thích gì thêm!</w:t>
      </w:r>
    </w:p>
    <w:p w14:paraId="45AC7DBA" w14:textId="5ABA5C4F" w:rsidR="00F8671D" w:rsidRDefault="00F8671D">
      <w:pPr>
        <w:rPr>
          <w:lang w:val="en-US"/>
        </w:rPr>
      </w:pPr>
      <w:r>
        <w:rPr>
          <w:lang w:val="en-US"/>
        </w:rPr>
        <w:br w:type="page"/>
      </w:r>
    </w:p>
    <w:p w14:paraId="3A743018" w14:textId="77777777" w:rsidR="005F11A4" w:rsidRDefault="005F11A4" w:rsidP="005F11A4">
      <w:pPr>
        <w:spacing w:before="0"/>
        <w:rPr>
          <w:lang w:val="en-US"/>
        </w:rPr>
      </w:pPr>
    </w:p>
    <w:p w14:paraId="13C0E503" w14:textId="77777777" w:rsidR="00F8671D" w:rsidRPr="00606D50" w:rsidRDefault="00F8671D" w:rsidP="00F8671D">
      <w:pPr>
        <w:spacing w:before="0"/>
        <w:rPr>
          <w:rFonts w:cstheme="majorHAnsi"/>
          <w:color w:val="000000" w:themeColor="text1"/>
          <w:lang w:val="en-US"/>
        </w:rPr>
      </w:pPr>
    </w:p>
    <w:p w14:paraId="6A1E60EE" w14:textId="77777777" w:rsidR="00F8671D" w:rsidRPr="00606D50" w:rsidRDefault="00F8671D" w:rsidP="00F8671D">
      <w:pPr>
        <w:spacing w:before="0"/>
        <w:ind w:firstLine="0"/>
        <w:rPr>
          <w:rFonts w:cstheme="majorHAnsi"/>
          <w:b/>
          <w:color w:val="000000" w:themeColor="text1"/>
          <w:sz w:val="1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61"/>
        <w:gridCol w:w="7512"/>
      </w:tblGrid>
      <w:tr w:rsidR="00F8671D" w14:paraId="2AC76359" w14:textId="77777777" w:rsidTr="002921B6">
        <w:tc>
          <w:tcPr>
            <w:tcW w:w="3261" w:type="dxa"/>
          </w:tcPr>
          <w:p w14:paraId="2A79772F" w14:textId="77777777" w:rsidR="00F8671D" w:rsidRDefault="00F8671D" w:rsidP="002921B6">
            <w:pPr>
              <w:ind w:firstLine="0"/>
              <w:jc w:val="center"/>
              <w:rPr>
                <w:b/>
                <w:color w:val="000000" w:themeColor="text1"/>
                <w:sz w:val="30"/>
                <w:lang w:val="en-US"/>
              </w:rPr>
            </w:pPr>
            <w:r>
              <w:rPr>
                <w:b/>
                <w:color w:val="000000" w:themeColor="text1"/>
                <w:sz w:val="30"/>
                <w:lang w:val="en-US"/>
              </w:rPr>
              <w:t>BÀI KIỂM TRA</w:t>
            </w:r>
          </w:p>
          <w:p w14:paraId="10DE0F0F" w14:textId="77777777" w:rsidR="00F8671D" w:rsidRPr="002F745D" w:rsidRDefault="00F8671D" w:rsidP="002921B6">
            <w:pPr>
              <w:ind w:firstLine="0"/>
              <w:jc w:val="center"/>
              <w:rPr>
                <w:b/>
                <w:color w:val="000000" w:themeColor="text1"/>
                <w:sz w:val="30"/>
                <w:lang w:val="en-US"/>
              </w:rPr>
            </w:pPr>
            <w:r>
              <w:rPr>
                <w:b/>
                <w:color w:val="000000" w:themeColor="text1"/>
                <w:sz w:val="30"/>
                <w:lang w:val="en-US"/>
              </w:rPr>
              <w:t>GIỮA HỌC KỲ I</w:t>
            </w:r>
          </w:p>
          <w:p w14:paraId="31F462C7" w14:textId="77777777" w:rsidR="00F8671D" w:rsidRPr="004608B9" w:rsidRDefault="00F8671D" w:rsidP="002921B6">
            <w:pPr>
              <w:ind w:firstLine="0"/>
              <w:jc w:val="center"/>
              <w:rPr>
                <w:i/>
                <w:color w:val="000000" w:themeColor="text1"/>
              </w:rPr>
            </w:pPr>
            <w:r>
              <w:rPr>
                <w:b/>
                <w:color w:val="000000" w:themeColor="text1"/>
              </w:rPr>
              <w:t>________________________</w:t>
            </w:r>
            <w:r w:rsidRPr="00B71413">
              <w:rPr>
                <w:i/>
                <w:color w:val="000000" w:themeColor="text1"/>
                <w:sz w:val="26"/>
                <w:szCs w:val="20"/>
              </w:rPr>
              <w:t>Đề thi gồm: 04 trang</w:t>
            </w:r>
          </w:p>
        </w:tc>
        <w:tc>
          <w:tcPr>
            <w:tcW w:w="7512" w:type="dxa"/>
          </w:tcPr>
          <w:p w14:paraId="077E4C34" w14:textId="77777777" w:rsidR="00F8671D" w:rsidRPr="002F745D" w:rsidRDefault="00F8671D" w:rsidP="002921B6">
            <w:pPr>
              <w:ind w:firstLine="0"/>
              <w:jc w:val="center"/>
              <w:rPr>
                <w:b/>
                <w:color w:val="000000" w:themeColor="text1"/>
                <w:sz w:val="22"/>
                <w:szCs w:val="16"/>
                <w:lang w:val="en-US"/>
              </w:rPr>
            </w:pPr>
            <w:r w:rsidRPr="002F745D">
              <w:rPr>
                <w:b/>
                <w:color w:val="000000" w:themeColor="text1"/>
                <w:sz w:val="28"/>
                <w:szCs w:val="16"/>
              </w:rPr>
              <w:t xml:space="preserve">ĐỀ </w:t>
            </w:r>
            <w:r w:rsidRPr="002F745D">
              <w:rPr>
                <w:b/>
                <w:color w:val="000000" w:themeColor="text1"/>
                <w:sz w:val="28"/>
                <w:szCs w:val="16"/>
                <w:lang w:val="en-US"/>
              </w:rPr>
              <w:t>KHẢO SÁT CHẤT LƯỢNG GIỮA</w:t>
            </w:r>
            <w:r w:rsidRPr="002F745D">
              <w:rPr>
                <w:b/>
                <w:color w:val="000000" w:themeColor="text1"/>
                <w:sz w:val="28"/>
                <w:szCs w:val="16"/>
              </w:rPr>
              <w:t xml:space="preserve"> H</w:t>
            </w:r>
            <w:r w:rsidRPr="002F745D">
              <w:rPr>
                <w:b/>
                <w:color w:val="000000" w:themeColor="text1"/>
                <w:sz w:val="28"/>
                <w:szCs w:val="16"/>
                <w:lang w:val="en-US"/>
              </w:rPr>
              <w:t>ỌC KỲ I</w:t>
            </w:r>
            <w:r>
              <w:rPr>
                <w:b/>
                <w:color w:val="000000" w:themeColor="text1"/>
                <w:sz w:val="28"/>
                <w:szCs w:val="16"/>
                <w:lang w:val="en-US"/>
              </w:rPr>
              <w:t xml:space="preserve"> (LẦN 1)</w:t>
            </w:r>
          </w:p>
          <w:p w14:paraId="133E2D8D" w14:textId="77777777" w:rsidR="00F8671D" w:rsidRDefault="00F8671D" w:rsidP="002921B6">
            <w:pPr>
              <w:ind w:firstLine="0"/>
              <w:jc w:val="center"/>
              <w:rPr>
                <w:b/>
                <w:color w:val="000000" w:themeColor="text1"/>
                <w:sz w:val="30"/>
                <w:lang w:val="en-US"/>
              </w:rPr>
            </w:pPr>
            <w:r>
              <w:rPr>
                <w:b/>
                <w:color w:val="000000" w:themeColor="text1"/>
                <w:sz w:val="30"/>
                <w:lang w:val="en-US"/>
              </w:rPr>
              <w:t>Bài thi: Khoa học Tự nhiên</w:t>
            </w:r>
          </w:p>
          <w:p w14:paraId="536638B6" w14:textId="77777777" w:rsidR="00F8671D" w:rsidRPr="002F745D" w:rsidRDefault="00F8671D" w:rsidP="002921B6">
            <w:pPr>
              <w:ind w:firstLine="0"/>
              <w:jc w:val="center"/>
              <w:rPr>
                <w:b/>
                <w:color w:val="000000" w:themeColor="text1"/>
                <w:sz w:val="30"/>
                <w:lang w:val="en-US"/>
              </w:rPr>
            </w:pPr>
            <w:r>
              <w:rPr>
                <w:b/>
                <w:color w:val="000000" w:themeColor="text1"/>
                <w:sz w:val="30"/>
                <w:lang w:val="en-US"/>
              </w:rPr>
              <w:t xml:space="preserve">Môn: </w:t>
            </w:r>
            <w:r w:rsidRPr="002F745D">
              <w:rPr>
                <w:b/>
                <w:color w:val="000000" w:themeColor="text1"/>
                <w:sz w:val="30"/>
                <w:lang w:val="en-US"/>
              </w:rPr>
              <w:t>VẬT LÝ 1</w:t>
            </w:r>
            <w:r>
              <w:rPr>
                <w:b/>
                <w:color w:val="000000" w:themeColor="text1"/>
                <w:sz w:val="30"/>
                <w:lang w:val="en-US"/>
              </w:rPr>
              <w:t>0</w:t>
            </w:r>
          </w:p>
          <w:p w14:paraId="139A8AB1" w14:textId="77777777" w:rsidR="00F8671D" w:rsidRPr="004608B9" w:rsidRDefault="00F8671D" w:rsidP="002921B6">
            <w:pPr>
              <w:ind w:firstLine="0"/>
              <w:jc w:val="center"/>
              <w:rPr>
                <w:i/>
                <w:color w:val="000000" w:themeColor="text1"/>
              </w:rPr>
            </w:pPr>
            <w:r w:rsidRPr="00996443">
              <w:rPr>
                <w:i/>
                <w:color w:val="000000" w:themeColor="text1"/>
                <w:sz w:val="28"/>
                <w:szCs w:val="28"/>
              </w:rPr>
              <w:t>Thời gian làm bài: 50 phút không kể thời gian phát đề</w:t>
            </w:r>
          </w:p>
        </w:tc>
      </w:tr>
    </w:tbl>
    <w:p w14:paraId="3E3B05E7" w14:textId="77777777" w:rsidR="00F8671D" w:rsidRDefault="00F8671D" w:rsidP="00F8671D">
      <w:pPr>
        <w:spacing w:before="0"/>
        <w:ind w:firstLine="0"/>
        <w:rPr>
          <w:b/>
          <w:color w:val="000000" w:themeColor="text1"/>
          <w:sz w:val="1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gridCol w:w="2116"/>
      </w:tblGrid>
      <w:tr w:rsidR="00F8671D" w14:paraId="57EF55A8" w14:textId="77777777" w:rsidTr="002921B6">
        <w:tc>
          <w:tcPr>
            <w:tcW w:w="8647" w:type="dxa"/>
            <w:tcBorders>
              <w:right w:val="single" w:sz="6" w:space="0" w:color="auto"/>
            </w:tcBorders>
            <w:shd w:val="clear" w:color="auto" w:fill="auto"/>
          </w:tcPr>
          <w:p w14:paraId="795E4E13" w14:textId="77777777" w:rsidR="00F8671D" w:rsidRDefault="00F8671D" w:rsidP="002921B6">
            <w:pPr>
              <w:ind w:firstLine="0"/>
              <w:rPr>
                <w:b/>
                <w:color w:val="000000" w:themeColor="text1"/>
              </w:rPr>
            </w:pPr>
            <w:r>
              <w:rPr>
                <w:b/>
                <w:color w:val="000000" w:themeColor="text1"/>
              </w:rPr>
              <w:t>Họ và tên thí sinh………………………………………………………</w:t>
            </w:r>
          </w:p>
          <w:p w14:paraId="31E622F8" w14:textId="77777777" w:rsidR="00F8671D" w:rsidRPr="00C47034" w:rsidRDefault="00F8671D" w:rsidP="002921B6">
            <w:pPr>
              <w:ind w:firstLine="0"/>
              <w:rPr>
                <w:b/>
                <w:color w:val="000000" w:themeColor="text1"/>
              </w:rPr>
            </w:pPr>
            <w:r>
              <w:rPr>
                <w:b/>
                <w:color w:val="000000" w:themeColor="text1"/>
              </w:rPr>
              <w:t>Số báo danh</w:t>
            </w:r>
          </w:p>
        </w:tc>
        <w:tc>
          <w:tcPr>
            <w:tcW w:w="2116" w:type="dxa"/>
            <w:tcBorders>
              <w:top w:val="single" w:sz="6" w:space="0" w:color="auto"/>
              <w:left w:val="single" w:sz="6" w:space="0" w:color="auto"/>
              <w:bottom w:val="single" w:sz="6" w:space="0" w:color="auto"/>
              <w:right w:val="single" w:sz="6" w:space="0" w:color="auto"/>
            </w:tcBorders>
            <w:shd w:val="clear" w:color="auto" w:fill="auto"/>
            <w:vAlign w:val="center"/>
          </w:tcPr>
          <w:p w14:paraId="64D84581" w14:textId="77777777" w:rsidR="00F8671D" w:rsidRPr="00CB54FB" w:rsidRDefault="00F8671D" w:rsidP="002921B6">
            <w:pPr>
              <w:ind w:firstLine="0"/>
              <w:jc w:val="center"/>
              <w:rPr>
                <w:b/>
                <w:color w:val="000000" w:themeColor="text1"/>
                <w:sz w:val="28"/>
              </w:rPr>
            </w:pPr>
            <w:r w:rsidRPr="00CB54FB">
              <w:rPr>
                <w:b/>
                <w:color w:val="000000" w:themeColor="text1"/>
                <w:sz w:val="28"/>
              </w:rPr>
              <w:t xml:space="preserve">Mã đề: </w:t>
            </w:r>
            <w:r>
              <w:rPr>
                <w:b/>
                <w:color w:val="000000" w:themeColor="text1"/>
                <w:sz w:val="28"/>
              </w:rPr>
              <w:t>132</w:t>
            </w:r>
          </w:p>
        </w:tc>
      </w:tr>
    </w:tbl>
    <w:p w14:paraId="13B5E82C" w14:textId="77777777" w:rsidR="00F8671D" w:rsidRDefault="00F8671D" w:rsidP="00F8671D">
      <w:pPr>
        <w:spacing w:before="0"/>
        <w:rPr>
          <w:b/>
          <w:color w:val="FF0000"/>
          <w:sz w:val="12"/>
        </w:rPr>
      </w:pPr>
    </w:p>
    <w:p w14:paraId="4498A72B" w14:textId="77777777" w:rsidR="00F8671D" w:rsidRPr="0091308E" w:rsidRDefault="00F8671D" w:rsidP="00F8671D">
      <w:pPr>
        <w:pBdr>
          <w:top w:val="single" w:sz="4" w:space="1" w:color="auto"/>
          <w:left w:val="single" w:sz="4" w:space="4" w:color="auto"/>
          <w:bottom w:val="single" w:sz="4" w:space="1" w:color="auto"/>
          <w:right w:val="single" w:sz="4" w:space="4" w:color="auto"/>
        </w:pBdr>
        <w:shd w:val="clear" w:color="auto" w:fill="FBE4D5" w:themeFill="accent2" w:themeFillTint="33"/>
        <w:spacing w:before="0"/>
        <w:ind w:firstLine="0"/>
        <w:rPr>
          <w:rFonts w:cstheme="majorHAnsi"/>
          <w:b/>
          <w:color w:val="000000" w:themeColor="text1"/>
          <w:sz w:val="28"/>
          <w:szCs w:val="22"/>
          <w:u w:val="single"/>
          <w:lang w:val="en-US"/>
        </w:rPr>
      </w:pPr>
      <w:r w:rsidRPr="0091308E">
        <w:rPr>
          <w:rFonts w:cstheme="majorHAnsi"/>
          <w:b/>
          <w:color w:val="000000" w:themeColor="text1"/>
          <w:sz w:val="28"/>
          <w:szCs w:val="22"/>
          <w:u w:val="single"/>
          <w:lang w:val="en-US"/>
        </w:rPr>
        <w:t xml:space="preserve">MỤC TIÊU </w:t>
      </w:r>
    </w:p>
    <w:p w14:paraId="2F51E587" w14:textId="77777777" w:rsidR="00F8671D" w:rsidRDefault="00F8671D" w:rsidP="00F8671D">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Cs/>
          <w:i/>
          <w:iCs/>
          <w:color w:val="000000" w:themeColor="text1"/>
          <w:szCs w:val="18"/>
          <w:lang w:val="en-US"/>
        </w:rPr>
      </w:pPr>
      <w:r w:rsidRPr="00B76616">
        <w:rPr>
          <w:rFonts w:ascii="Segoe UI Symbol" w:hAnsi="Segoe UI Symbol" w:cs="Segoe UI Symbol"/>
          <w:bCs/>
          <w:i/>
          <w:iCs/>
          <w:color w:val="000000" w:themeColor="text1"/>
          <w:szCs w:val="18"/>
          <w:lang w:val="en-US"/>
        </w:rPr>
        <w:t>✓</w:t>
      </w:r>
      <w:r>
        <w:rPr>
          <w:rFonts w:ascii="Segoe UI Symbol" w:hAnsi="Segoe UI Symbol" w:cs="Segoe UI Symbol"/>
          <w:bCs/>
          <w:i/>
          <w:iCs/>
          <w:color w:val="000000" w:themeColor="text1"/>
          <w:szCs w:val="18"/>
          <w:lang w:val="en-US"/>
        </w:rPr>
        <w:t xml:space="preserve"> </w:t>
      </w:r>
      <w:r w:rsidRPr="00CB79C6">
        <w:rPr>
          <w:rFonts w:cstheme="majorHAnsi"/>
          <w:bCs/>
          <w:i/>
          <w:iCs/>
          <w:color w:val="000000" w:themeColor="text1"/>
          <w:szCs w:val="18"/>
          <w:lang w:val="en-US"/>
        </w:rPr>
        <w:t xml:space="preserve"> </w:t>
      </w:r>
      <w:r w:rsidRPr="009E03D0">
        <w:rPr>
          <w:bCs/>
          <w:i/>
          <w:iCs/>
          <w:color w:val="000000" w:themeColor="text1"/>
          <w:szCs w:val="18"/>
          <w:lang w:val="en-US"/>
        </w:rPr>
        <w:t>Ô</w:t>
      </w:r>
      <w:r w:rsidRPr="009E03D0">
        <w:rPr>
          <w:rFonts w:cstheme="majorHAnsi"/>
          <w:bCs/>
          <w:i/>
          <w:iCs/>
          <w:color w:val="000000" w:themeColor="text1"/>
          <w:szCs w:val="18"/>
          <w:lang w:val="en-US"/>
        </w:rPr>
        <w:t>n t</w:t>
      </w:r>
      <w:r w:rsidRPr="009E03D0">
        <w:rPr>
          <w:bCs/>
          <w:i/>
          <w:iCs/>
          <w:color w:val="000000" w:themeColor="text1"/>
          <w:szCs w:val="18"/>
          <w:lang w:val="en-US"/>
        </w:rPr>
        <w:t>ậ</w:t>
      </w:r>
      <w:r w:rsidRPr="009E03D0">
        <w:rPr>
          <w:rFonts w:cstheme="majorHAnsi"/>
          <w:bCs/>
          <w:i/>
          <w:iCs/>
          <w:color w:val="000000" w:themeColor="text1"/>
          <w:szCs w:val="18"/>
          <w:lang w:val="en-US"/>
        </w:rPr>
        <w:t>p l</w:t>
      </w:r>
      <w:r w:rsidRPr="009E03D0">
        <w:rPr>
          <w:bCs/>
          <w:i/>
          <w:iCs/>
          <w:color w:val="000000" w:themeColor="text1"/>
          <w:szCs w:val="18"/>
          <w:lang w:val="en-US"/>
        </w:rPr>
        <w:t>ý</w:t>
      </w:r>
      <w:r w:rsidRPr="009E03D0">
        <w:rPr>
          <w:rFonts w:cstheme="majorHAnsi"/>
          <w:bCs/>
          <w:i/>
          <w:iCs/>
          <w:color w:val="000000" w:themeColor="text1"/>
          <w:szCs w:val="18"/>
          <w:lang w:val="en-US"/>
        </w:rPr>
        <w:t xml:space="preserve"> thuy</w:t>
      </w:r>
      <w:r w:rsidRPr="009E03D0">
        <w:rPr>
          <w:bCs/>
          <w:i/>
          <w:iCs/>
          <w:color w:val="000000" w:themeColor="text1"/>
          <w:szCs w:val="18"/>
          <w:lang w:val="en-US"/>
        </w:rPr>
        <w:t>ế</w:t>
      </w:r>
      <w:r w:rsidRPr="009E03D0">
        <w:rPr>
          <w:rFonts w:cstheme="majorHAnsi"/>
          <w:bCs/>
          <w:i/>
          <w:iCs/>
          <w:color w:val="000000" w:themeColor="text1"/>
          <w:szCs w:val="18"/>
          <w:lang w:val="en-US"/>
        </w:rPr>
        <w:t xml:space="preserve">t </w:t>
      </w:r>
      <w:r w:rsidRPr="00971393">
        <w:rPr>
          <w:rFonts w:cstheme="majorHAnsi"/>
          <w:bCs/>
          <w:i/>
          <w:iCs/>
          <w:color w:val="000000" w:themeColor="text1"/>
          <w:szCs w:val="18"/>
          <w:lang w:val="en-US"/>
        </w:rPr>
        <w:t>v</w:t>
      </w:r>
      <w:r w:rsidRPr="00971393">
        <w:rPr>
          <w:bCs/>
          <w:i/>
          <w:iCs/>
          <w:color w:val="000000" w:themeColor="text1"/>
          <w:szCs w:val="18"/>
          <w:lang w:val="en-US"/>
        </w:rPr>
        <w:t>ề</w:t>
      </w:r>
      <w:r w:rsidRPr="00971393">
        <w:rPr>
          <w:rFonts w:cstheme="majorHAnsi"/>
          <w:bCs/>
          <w:i/>
          <w:iCs/>
          <w:color w:val="000000" w:themeColor="text1"/>
          <w:szCs w:val="18"/>
          <w:lang w:val="en-US"/>
        </w:rPr>
        <w:t xml:space="preserve"> sai</w:t>
      </w:r>
      <w:r w:rsidRPr="009E03D0">
        <w:rPr>
          <w:rFonts w:cstheme="majorHAnsi"/>
          <w:bCs/>
          <w:i/>
          <w:iCs/>
          <w:color w:val="000000" w:themeColor="text1"/>
          <w:szCs w:val="18"/>
          <w:lang w:val="en-US"/>
        </w:rPr>
        <w:t xml:space="preserve"> s</w:t>
      </w:r>
      <w:r w:rsidRPr="009E03D0">
        <w:rPr>
          <w:bCs/>
          <w:i/>
          <w:iCs/>
          <w:color w:val="000000" w:themeColor="text1"/>
          <w:szCs w:val="18"/>
          <w:lang w:val="en-US"/>
        </w:rPr>
        <w:t>ố</w:t>
      </w:r>
      <w:r w:rsidRPr="009E03D0">
        <w:rPr>
          <w:rFonts w:cstheme="majorHAnsi"/>
          <w:bCs/>
          <w:i/>
          <w:iCs/>
          <w:color w:val="000000" w:themeColor="text1"/>
          <w:szCs w:val="18"/>
          <w:lang w:val="en-US"/>
        </w:rPr>
        <w:t>, c</w:t>
      </w:r>
      <w:r w:rsidRPr="009E03D0">
        <w:rPr>
          <w:bCs/>
          <w:i/>
          <w:iCs/>
          <w:color w:val="000000" w:themeColor="text1"/>
          <w:szCs w:val="18"/>
          <w:lang w:val="en-US"/>
        </w:rPr>
        <w:t>á</w:t>
      </w:r>
      <w:r w:rsidRPr="009E03D0">
        <w:rPr>
          <w:rFonts w:cstheme="majorHAnsi"/>
          <w:bCs/>
          <w:i/>
          <w:iCs/>
          <w:color w:val="000000" w:themeColor="text1"/>
          <w:szCs w:val="18"/>
          <w:lang w:val="en-US"/>
        </w:rPr>
        <w:t>c quy t</w:t>
      </w:r>
      <w:r w:rsidRPr="009E03D0">
        <w:rPr>
          <w:bCs/>
          <w:i/>
          <w:iCs/>
          <w:color w:val="000000" w:themeColor="text1"/>
          <w:szCs w:val="18"/>
          <w:lang w:val="en-US"/>
        </w:rPr>
        <w:t>ắ</w:t>
      </w:r>
      <w:r w:rsidRPr="009E03D0">
        <w:rPr>
          <w:rFonts w:cstheme="majorHAnsi"/>
          <w:bCs/>
          <w:i/>
          <w:iCs/>
          <w:color w:val="000000" w:themeColor="text1"/>
          <w:szCs w:val="18"/>
          <w:lang w:val="en-US"/>
        </w:rPr>
        <w:t>c an to</w:t>
      </w:r>
      <w:r w:rsidRPr="009E03D0">
        <w:rPr>
          <w:bCs/>
          <w:i/>
          <w:iCs/>
          <w:color w:val="000000" w:themeColor="text1"/>
          <w:szCs w:val="18"/>
          <w:lang w:val="en-US"/>
        </w:rPr>
        <w:t>à</w:t>
      </w:r>
      <w:r w:rsidRPr="009E03D0">
        <w:rPr>
          <w:rFonts w:cstheme="majorHAnsi"/>
          <w:bCs/>
          <w:i/>
          <w:iCs/>
          <w:color w:val="000000" w:themeColor="text1"/>
          <w:szCs w:val="18"/>
          <w:lang w:val="en-US"/>
        </w:rPr>
        <w:t>n trong ph</w:t>
      </w:r>
      <w:r w:rsidRPr="009E03D0">
        <w:rPr>
          <w:bCs/>
          <w:i/>
          <w:iCs/>
          <w:color w:val="000000" w:themeColor="text1"/>
          <w:szCs w:val="18"/>
          <w:lang w:val="en-US"/>
        </w:rPr>
        <w:t>ò</w:t>
      </w:r>
      <w:r w:rsidRPr="009E03D0">
        <w:rPr>
          <w:rFonts w:cstheme="majorHAnsi"/>
          <w:bCs/>
          <w:i/>
          <w:iCs/>
          <w:color w:val="000000" w:themeColor="text1"/>
          <w:szCs w:val="18"/>
          <w:lang w:val="en-US"/>
        </w:rPr>
        <w:t>ng th</w:t>
      </w:r>
      <w:r w:rsidRPr="009E03D0">
        <w:rPr>
          <w:bCs/>
          <w:i/>
          <w:iCs/>
          <w:color w:val="000000" w:themeColor="text1"/>
          <w:szCs w:val="18"/>
          <w:lang w:val="en-US"/>
        </w:rPr>
        <w:t>ự</w:t>
      </w:r>
      <w:r w:rsidRPr="009E03D0">
        <w:rPr>
          <w:rFonts w:cstheme="majorHAnsi"/>
          <w:bCs/>
          <w:i/>
          <w:iCs/>
          <w:color w:val="000000" w:themeColor="text1"/>
          <w:szCs w:val="18"/>
          <w:lang w:val="en-US"/>
        </w:rPr>
        <w:t>c h</w:t>
      </w:r>
      <w:r w:rsidRPr="009E03D0">
        <w:rPr>
          <w:bCs/>
          <w:i/>
          <w:iCs/>
          <w:color w:val="000000" w:themeColor="text1"/>
          <w:szCs w:val="18"/>
          <w:lang w:val="en-US"/>
        </w:rPr>
        <w:t>à</w:t>
      </w:r>
      <w:r w:rsidRPr="009E03D0">
        <w:rPr>
          <w:rFonts w:cstheme="majorHAnsi"/>
          <w:bCs/>
          <w:i/>
          <w:iCs/>
          <w:color w:val="000000" w:themeColor="text1"/>
          <w:szCs w:val="18"/>
          <w:lang w:val="en-US"/>
        </w:rPr>
        <w:t>nh V</w:t>
      </w:r>
      <w:r w:rsidRPr="009E03D0">
        <w:rPr>
          <w:bCs/>
          <w:i/>
          <w:iCs/>
          <w:color w:val="000000" w:themeColor="text1"/>
          <w:szCs w:val="18"/>
          <w:lang w:val="en-US"/>
        </w:rPr>
        <w:t>ậ</w:t>
      </w:r>
      <w:r w:rsidRPr="009E03D0">
        <w:rPr>
          <w:rFonts w:cstheme="majorHAnsi"/>
          <w:bCs/>
          <w:i/>
          <w:iCs/>
          <w:color w:val="000000" w:themeColor="text1"/>
          <w:szCs w:val="18"/>
          <w:lang w:val="en-US"/>
        </w:rPr>
        <w:t>t L</w:t>
      </w:r>
      <w:r w:rsidRPr="009E03D0">
        <w:rPr>
          <w:bCs/>
          <w:i/>
          <w:iCs/>
          <w:color w:val="000000" w:themeColor="text1"/>
          <w:szCs w:val="18"/>
          <w:lang w:val="en-US"/>
        </w:rPr>
        <w:t>í</w:t>
      </w:r>
      <w:r w:rsidRPr="009E03D0">
        <w:rPr>
          <w:rFonts w:cstheme="majorHAnsi"/>
          <w:bCs/>
          <w:i/>
          <w:iCs/>
          <w:color w:val="000000" w:themeColor="text1"/>
          <w:szCs w:val="18"/>
          <w:lang w:val="en-US"/>
        </w:rPr>
        <w:t>, chuy</w:t>
      </w:r>
      <w:r w:rsidRPr="009E03D0">
        <w:rPr>
          <w:bCs/>
          <w:i/>
          <w:iCs/>
          <w:color w:val="000000" w:themeColor="text1"/>
          <w:szCs w:val="18"/>
          <w:lang w:val="en-US"/>
        </w:rPr>
        <w:t>ể</w:t>
      </w:r>
      <w:r w:rsidRPr="009E03D0">
        <w:rPr>
          <w:rFonts w:cstheme="majorHAnsi"/>
          <w:bCs/>
          <w:i/>
          <w:iCs/>
          <w:color w:val="000000" w:themeColor="text1"/>
          <w:szCs w:val="18"/>
          <w:lang w:val="en-US"/>
        </w:rPr>
        <w:t xml:space="preserve">n </w:t>
      </w:r>
      <w:r w:rsidRPr="009E03D0">
        <w:rPr>
          <w:bCs/>
          <w:i/>
          <w:iCs/>
          <w:color w:val="000000" w:themeColor="text1"/>
          <w:szCs w:val="18"/>
          <w:lang w:val="en-US"/>
        </w:rPr>
        <w:t>độ</w:t>
      </w:r>
      <w:r w:rsidRPr="009E03D0">
        <w:rPr>
          <w:rFonts w:cstheme="majorHAnsi"/>
          <w:bCs/>
          <w:i/>
          <w:iCs/>
          <w:color w:val="000000" w:themeColor="text1"/>
          <w:szCs w:val="18"/>
          <w:lang w:val="en-US"/>
        </w:rPr>
        <w:t>ng th</w:t>
      </w:r>
      <w:r w:rsidRPr="009E03D0">
        <w:rPr>
          <w:bCs/>
          <w:i/>
          <w:iCs/>
          <w:color w:val="000000" w:themeColor="text1"/>
          <w:szCs w:val="18"/>
          <w:lang w:val="en-US"/>
        </w:rPr>
        <w:t>ẳ</w:t>
      </w:r>
      <w:r w:rsidRPr="009E03D0">
        <w:rPr>
          <w:rFonts w:cstheme="majorHAnsi"/>
          <w:bCs/>
          <w:i/>
          <w:iCs/>
          <w:color w:val="000000" w:themeColor="text1"/>
          <w:szCs w:val="18"/>
          <w:lang w:val="en-US"/>
        </w:rPr>
        <w:t xml:space="preserve">ng </w:t>
      </w:r>
      <w:r w:rsidRPr="009E03D0">
        <w:rPr>
          <w:bCs/>
          <w:i/>
          <w:iCs/>
          <w:color w:val="000000" w:themeColor="text1"/>
          <w:szCs w:val="18"/>
          <w:lang w:val="en-US"/>
        </w:rPr>
        <w:t>đề</w:t>
      </w:r>
      <w:r w:rsidRPr="009E03D0">
        <w:rPr>
          <w:rFonts w:cstheme="majorHAnsi"/>
          <w:bCs/>
          <w:i/>
          <w:iCs/>
          <w:color w:val="000000" w:themeColor="text1"/>
          <w:szCs w:val="18"/>
          <w:lang w:val="en-US"/>
        </w:rPr>
        <w:t>u v</w:t>
      </w:r>
      <w:r w:rsidRPr="009E03D0">
        <w:rPr>
          <w:bCs/>
          <w:i/>
          <w:iCs/>
          <w:color w:val="000000" w:themeColor="text1"/>
          <w:szCs w:val="18"/>
          <w:lang w:val="en-US"/>
        </w:rPr>
        <w:t>à</w:t>
      </w:r>
      <w:r w:rsidRPr="009E03D0">
        <w:rPr>
          <w:rFonts w:cstheme="majorHAnsi"/>
          <w:bCs/>
          <w:i/>
          <w:iCs/>
          <w:color w:val="000000" w:themeColor="text1"/>
          <w:szCs w:val="18"/>
          <w:lang w:val="en-US"/>
        </w:rPr>
        <w:t xml:space="preserve"> chuy</w:t>
      </w:r>
      <w:r w:rsidRPr="009E03D0">
        <w:rPr>
          <w:bCs/>
          <w:i/>
          <w:iCs/>
          <w:color w:val="000000" w:themeColor="text1"/>
          <w:szCs w:val="18"/>
          <w:lang w:val="en-US"/>
        </w:rPr>
        <w:t>ể</w:t>
      </w:r>
      <w:r w:rsidRPr="009E03D0">
        <w:rPr>
          <w:rFonts w:cstheme="majorHAnsi"/>
          <w:bCs/>
          <w:i/>
          <w:iCs/>
          <w:color w:val="000000" w:themeColor="text1"/>
          <w:szCs w:val="18"/>
          <w:lang w:val="en-US"/>
        </w:rPr>
        <w:t xml:space="preserve">n </w:t>
      </w:r>
      <w:r w:rsidRPr="009E03D0">
        <w:rPr>
          <w:bCs/>
          <w:i/>
          <w:iCs/>
          <w:color w:val="000000" w:themeColor="text1"/>
          <w:szCs w:val="18"/>
          <w:lang w:val="en-US"/>
        </w:rPr>
        <w:t>độ</w:t>
      </w:r>
      <w:r w:rsidRPr="009E03D0">
        <w:rPr>
          <w:rFonts w:cstheme="majorHAnsi"/>
          <w:bCs/>
          <w:i/>
          <w:iCs/>
          <w:color w:val="000000" w:themeColor="text1"/>
          <w:szCs w:val="18"/>
          <w:lang w:val="en-US"/>
        </w:rPr>
        <w:t>ng bi</w:t>
      </w:r>
      <w:r w:rsidRPr="009E03D0">
        <w:rPr>
          <w:bCs/>
          <w:i/>
          <w:iCs/>
          <w:color w:val="000000" w:themeColor="text1"/>
          <w:szCs w:val="18"/>
          <w:lang w:val="en-US"/>
        </w:rPr>
        <w:t>ế</w:t>
      </w:r>
      <w:r w:rsidRPr="009E03D0">
        <w:rPr>
          <w:rFonts w:cstheme="majorHAnsi"/>
          <w:bCs/>
          <w:i/>
          <w:iCs/>
          <w:color w:val="000000" w:themeColor="text1"/>
          <w:szCs w:val="18"/>
          <w:lang w:val="en-US"/>
        </w:rPr>
        <w:t xml:space="preserve">n </w:t>
      </w:r>
      <w:r w:rsidRPr="009E03D0">
        <w:rPr>
          <w:bCs/>
          <w:i/>
          <w:iCs/>
          <w:color w:val="000000" w:themeColor="text1"/>
          <w:szCs w:val="18"/>
          <w:lang w:val="en-US"/>
        </w:rPr>
        <w:t>đổ</w:t>
      </w:r>
      <w:r w:rsidRPr="009E03D0">
        <w:rPr>
          <w:rFonts w:cstheme="majorHAnsi"/>
          <w:bCs/>
          <w:i/>
          <w:iCs/>
          <w:color w:val="000000" w:themeColor="text1"/>
          <w:szCs w:val="18"/>
          <w:lang w:val="en-US"/>
        </w:rPr>
        <w:t xml:space="preserve">i </w:t>
      </w:r>
      <w:r w:rsidRPr="009E03D0">
        <w:rPr>
          <w:bCs/>
          <w:i/>
          <w:iCs/>
          <w:color w:val="000000" w:themeColor="text1"/>
          <w:szCs w:val="18"/>
          <w:lang w:val="en-US"/>
        </w:rPr>
        <w:t>đề</w:t>
      </w:r>
      <w:r w:rsidRPr="009E03D0">
        <w:rPr>
          <w:rFonts w:cstheme="majorHAnsi"/>
          <w:bCs/>
          <w:i/>
          <w:iCs/>
          <w:color w:val="000000" w:themeColor="text1"/>
          <w:szCs w:val="18"/>
          <w:lang w:val="en-US"/>
        </w:rPr>
        <w:t>u.</w:t>
      </w:r>
      <w:r w:rsidRPr="001E2988">
        <w:rPr>
          <w:rFonts w:cstheme="majorHAnsi"/>
          <w:bCs/>
          <w:i/>
          <w:iCs/>
          <w:color w:val="000000" w:themeColor="text1"/>
          <w:szCs w:val="18"/>
          <w:lang w:val="en-US"/>
        </w:rPr>
        <w:t>.</w:t>
      </w:r>
    </w:p>
    <w:p w14:paraId="73DF3BC4" w14:textId="77777777" w:rsidR="00F8671D" w:rsidRDefault="00F8671D" w:rsidP="00F8671D">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Cs/>
          <w:i/>
          <w:iCs/>
          <w:color w:val="000000" w:themeColor="text1"/>
          <w:szCs w:val="18"/>
          <w:lang w:val="en-US"/>
        </w:rPr>
      </w:pPr>
      <w:r w:rsidRPr="00B76616">
        <w:rPr>
          <w:rFonts w:ascii="Segoe UI Symbol" w:hAnsi="Segoe UI Symbol" w:cs="Segoe UI Symbol"/>
          <w:bCs/>
          <w:i/>
          <w:iCs/>
          <w:color w:val="000000" w:themeColor="text1"/>
          <w:szCs w:val="18"/>
          <w:lang w:val="en-US"/>
        </w:rPr>
        <w:t>✓</w:t>
      </w:r>
      <w:r>
        <w:rPr>
          <w:rFonts w:ascii="Segoe UI Symbol" w:hAnsi="Segoe UI Symbol" w:cs="Segoe UI Symbol"/>
          <w:bCs/>
          <w:i/>
          <w:iCs/>
          <w:color w:val="000000" w:themeColor="text1"/>
          <w:szCs w:val="18"/>
          <w:lang w:val="en-US"/>
        </w:rPr>
        <w:t xml:space="preserve"> </w:t>
      </w:r>
      <w:r w:rsidRPr="00CB79C6">
        <w:rPr>
          <w:rFonts w:cstheme="majorHAnsi"/>
          <w:bCs/>
          <w:i/>
          <w:iCs/>
          <w:color w:val="000000" w:themeColor="text1"/>
          <w:szCs w:val="18"/>
          <w:lang w:val="en-US"/>
        </w:rPr>
        <w:t xml:space="preserve"> </w:t>
      </w:r>
      <w:r w:rsidRPr="00DC749A">
        <w:rPr>
          <w:rFonts w:cstheme="majorHAnsi"/>
          <w:bCs/>
          <w:i/>
          <w:iCs/>
          <w:color w:val="000000" w:themeColor="text1"/>
          <w:szCs w:val="18"/>
          <w:lang w:val="en-US"/>
        </w:rPr>
        <w:t>T</w:t>
      </w:r>
      <w:r w:rsidRPr="00DC749A">
        <w:rPr>
          <w:bCs/>
          <w:i/>
          <w:iCs/>
          <w:color w:val="000000" w:themeColor="text1"/>
          <w:szCs w:val="18"/>
          <w:lang w:val="en-US"/>
        </w:rPr>
        <w:t>í</w:t>
      </w:r>
      <w:r w:rsidRPr="00DC749A">
        <w:rPr>
          <w:rFonts w:cstheme="majorHAnsi"/>
          <w:bCs/>
          <w:i/>
          <w:iCs/>
          <w:color w:val="000000" w:themeColor="text1"/>
          <w:szCs w:val="18"/>
          <w:lang w:val="en-US"/>
        </w:rPr>
        <w:t xml:space="preserve">nh </w:t>
      </w:r>
      <w:r w:rsidRPr="00DC749A">
        <w:rPr>
          <w:bCs/>
          <w:i/>
          <w:iCs/>
          <w:color w:val="000000" w:themeColor="text1"/>
          <w:szCs w:val="18"/>
          <w:lang w:val="en-US"/>
        </w:rPr>
        <w:t>đượ</w:t>
      </w:r>
      <w:r w:rsidRPr="00DC749A">
        <w:rPr>
          <w:rFonts w:cstheme="majorHAnsi"/>
          <w:bCs/>
          <w:i/>
          <w:iCs/>
          <w:color w:val="000000" w:themeColor="text1"/>
          <w:szCs w:val="18"/>
          <w:lang w:val="en-US"/>
        </w:rPr>
        <w:t>c qu</w:t>
      </w:r>
      <w:r w:rsidRPr="00DC749A">
        <w:rPr>
          <w:bCs/>
          <w:i/>
          <w:iCs/>
          <w:color w:val="000000" w:themeColor="text1"/>
          <w:szCs w:val="18"/>
          <w:lang w:val="en-US"/>
        </w:rPr>
        <w:t>ã</w:t>
      </w:r>
      <w:r w:rsidRPr="00DC749A">
        <w:rPr>
          <w:rFonts w:cstheme="majorHAnsi"/>
          <w:bCs/>
          <w:i/>
          <w:iCs/>
          <w:color w:val="000000" w:themeColor="text1"/>
          <w:szCs w:val="18"/>
          <w:lang w:val="en-US"/>
        </w:rPr>
        <w:t xml:space="preserve">ng </w:t>
      </w:r>
      <w:r w:rsidRPr="00DC749A">
        <w:rPr>
          <w:bCs/>
          <w:i/>
          <w:iCs/>
          <w:color w:val="000000" w:themeColor="text1"/>
          <w:szCs w:val="18"/>
          <w:lang w:val="en-US"/>
        </w:rPr>
        <w:t>đườ</w:t>
      </w:r>
      <w:r w:rsidRPr="00DC749A">
        <w:rPr>
          <w:rFonts w:cstheme="majorHAnsi"/>
          <w:bCs/>
          <w:i/>
          <w:iCs/>
          <w:color w:val="000000" w:themeColor="text1"/>
          <w:szCs w:val="18"/>
          <w:lang w:val="en-US"/>
        </w:rPr>
        <w:t>ng, v</w:t>
      </w:r>
      <w:r w:rsidRPr="00DC749A">
        <w:rPr>
          <w:bCs/>
          <w:i/>
          <w:iCs/>
          <w:color w:val="000000" w:themeColor="text1"/>
          <w:szCs w:val="18"/>
          <w:lang w:val="en-US"/>
        </w:rPr>
        <w:t>ậ</w:t>
      </w:r>
      <w:r w:rsidRPr="00DC749A">
        <w:rPr>
          <w:rFonts w:cstheme="majorHAnsi"/>
          <w:bCs/>
          <w:i/>
          <w:iCs/>
          <w:color w:val="000000" w:themeColor="text1"/>
          <w:szCs w:val="18"/>
          <w:lang w:val="en-US"/>
        </w:rPr>
        <w:t>n t</w:t>
      </w:r>
      <w:r w:rsidRPr="00DC749A">
        <w:rPr>
          <w:bCs/>
          <w:i/>
          <w:iCs/>
          <w:color w:val="000000" w:themeColor="text1"/>
          <w:szCs w:val="18"/>
          <w:lang w:val="en-US"/>
        </w:rPr>
        <w:t>ố</w:t>
      </w:r>
      <w:r w:rsidRPr="00DC749A">
        <w:rPr>
          <w:rFonts w:cstheme="majorHAnsi"/>
          <w:bCs/>
          <w:i/>
          <w:iCs/>
          <w:color w:val="000000" w:themeColor="text1"/>
          <w:szCs w:val="18"/>
          <w:lang w:val="en-US"/>
        </w:rPr>
        <w:t>c, th</w:t>
      </w:r>
      <w:r w:rsidRPr="00DC749A">
        <w:rPr>
          <w:bCs/>
          <w:i/>
          <w:iCs/>
          <w:color w:val="000000" w:themeColor="text1"/>
          <w:szCs w:val="18"/>
          <w:lang w:val="en-US"/>
        </w:rPr>
        <w:t>ờ</w:t>
      </w:r>
      <w:r w:rsidRPr="00DC749A">
        <w:rPr>
          <w:rFonts w:cstheme="majorHAnsi"/>
          <w:bCs/>
          <w:i/>
          <w:iCs/>
          <w:color w:val="000000" w:themeColor="text1"/>
          <w:szCs w:val="18"/>
          <w:lang w:val="en-US"/>
        </w:rPr>
        <w:t>i gian, gia t</w:t>
      </w:r>
      <w:r w:rsidRPr="00DC749A">
        <w:rPr>
          <w:bCs/>
          <w:i/>
          <w:iCs/>
          <w:color w:val="000000" w:themeColor="text1"/>
          <w:szCs w:val="18"/>
          <w:lang w:val="en-US"/>
        </w:rPr>
        <w:t>ố</w:t>
      </w:r>
      <w:r w:rsidRPr="00DC749A">
        <w:rPr>
          <w:rFonts w:cstheme="majorHAnsi"/>
          <w:bCs/>
          <w:i/>
          <w:iCs/>
          <w:color w:val="000000" w:themeColor="text1"/>
          <w:szCs w:val="18"/>
          <w:lang w:val="en-US"/>
        </w:rPr>
        <w:t>c c</w:t>
      </w:r>
      <w:r w:rsidRPr="00DC749A">
        <w:rPr>
          <w:bCs/>
          <w:i/>
          <w:iCs/>
          <w:color w:val="000000" w:themeColor="text1"/>
          <w:szCs w:val="18"/>
          <w:lang w:val="en-US"/>
        </w:rPr>
        <w:t>ủ</w:t>
      </w:r>
      <w:r w:rsidRPr="00DC749A">
        <w:rPr>
          <w:rFonts w:cstheme="majorHAnsi"/>
          <w:bCs/>
          <w:i/>
          <w:iCs/>
          <w:color w:val="000000" w:themeColor="text1"/>
          <w:szCs w:val="18"/>
          <w:lang w:val="en-US"/>
        </w:rPr>
        <w:t>a chuy</w:t>
      </w:r>
      <w:r w:rsidRPr="00DC749A">
        <w:rPr>
          <w:bCs/>
          <w:i/>
          <w:iCs/>
          <w:color w:val="000000" w:themeColor="text1"/>
          <w:szCs w:val="18"/>
          <w:lang w:val="en-US"/>
        </w:rPr>
        <w:t>ể</w:t>
      </w:r>
      <w:r w:rsidRPr="00DC749A">
        <w:rPr>
          <w:rFonts w:cstheme="majorHAnsi"/>
          <w:bCs/>
          <w:i/>
          <w:iCs/>
          <w:color w:val="000000" w:themeColor="text1"/>
          <w:szCs w:val="18"/>
          <w:lang w:val="en-US"/>
        </w:rPr>
        <w:t xml:space="preserve">n </w:t>
      </w:r>
      <w:r w:rsidRPr="00DC749A">
        <w:rPr>
          <w:bCs/>
          <w:i/>
          <w:iCs/>
          <w:color w:val="000000" w:themeColor="text1"/>
          <w:szCs w:val="18"/>
          <w:lang w:val="en-US"/>
        </w:rPr>
        <w:t>độ</w:t>
      </w:r>
      <w:r w:rsidRPr="00DC749A">
        <w:rPr>
          <w:rFonts w:cstheme="majorHAnsi"/>
          <w:bCs/>
          <w:i/>
          <w:iCs/>
          <w:color w:val="000000" w:themeColor="text1"/>
          <w:szCs w:val="18"/>
          <w:lang w:val="en-US"/>
        </w:rPr>
        <w:t>ng.</w:t>
      </w:r>
    </w:p>
    <w:p w14:paraId="5604B23B" w14:textId="77777777" w:rsidR="00F8671D" w:rsidRPr="00DC749A" w:rsidRDefault="00F8671D" w:rsidP="00F8671D">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Cs/>
          <w:i/>
          <w:iCs/>
          <w:color w:val="000000" w:themeColor="text1"/>
          <w:szCs w:val="18"/>
          <w:lang w:val="en-US"/>
        </w:rPr>
      </w:pPr>
      <w:r w:rsidRPr="00B76616">
        <w:rPr>
          <w:rFonts w:ascii="Segoe UI Symbol" w:hAnsi="Segoe UI Symbol" w:cs="Segoe UI Symbol"/>
          <w:bCs/>
          <w:i/>
          <w:iCs/>
          <w:color w:val="000000" w:themeColor="text1"/>
          <w:szCs w:val="18"/>
          <w:lang w:val="en-US"/>
        </w:rPr>
        <w:t>✓</w:t>
      </w:r>
      <w:r>
        <w:rPr>
          <w:rFonts w:ascii="Segoe UI Symbol" w:hAnsi="Segoe UI Symbol" w:cs="Segoe UI Symbol"/>
          <w:bCs/>
          <w:i/>
          <w:iCs/>
          <w:color w:val="000000" w:themeColor="text1"/>
          <w:szCs w:val="18"/>
          <w:lang w:val="en-US"/>
        </w:rPr>
        <w:t xml:space="preserve"> </w:t>
      </w:r>
      <w:r w:rsidRPr="00CB79C6">
        <w:rPr>
          <w:rFonts w:cstheme="majorHAnsi"/>
          <w:bCs/>
          <w:i/>
          <w:iCs/>
          <w:color w:val="000000" w:themeColor="text1"/>
          <w:szCs w:val="18"/>
          <w:lang w:val="en-US"/>
        </w:rPr>
        <w:t xml:space="preserve"> </w:t>
      </w:r>
      <w:r w:rsidRPr="00DC749A">
        <w:rPr>
          <w:rFonts w:cstheme="majorHAnsi"/>
          <w:bCs/>
          <w:i/>
          <w:iCs/>
          <w:color w:val="000000" w:themeColor="text1"/>
          <w:szCs w:val="18"/>
          <w:lang w:val="en-US"/>
        </w:rPr>
        <w:t>X</w:t>
      </w:r>
      <w:r w:rsidRPr="00DC749A">
        <w:rPr>
          <w:bCs/>
          <w:i/>
          <w:iCs/>
          <w:color w:val="000000" w:themeColor="text1"/>
          <w:szCs w:val="18"/>
          <w:lang w:val="en-US"/>
        </w:rPr>
        <w:t>á</w:t>
      </w:r>
      <w:r w:rsidRPr="00DC749A">
        <w:rPr>
          <w:rFonts w:cstheme="majorHAnsi"/>
          <w:bCs/>
          <w:i/>
          <w:iCs/>
          <w:color w:val="000000" w:themeColor="text1"/>
          <w:szCs w:val="18"/>
          <w:lang w:val="en-US"/>
        </w:rPr>
        <w:t xml:space="preserve">c </w:t>
      </w:r>
      <w:r w:rsidRPr="00DC749A">
        <w:rPr>
          <w:bCs/>
          <w:i/>
          <w:iCs/>
          <w:color w:val="000000" w:themeColor="text1"/>
          <w:szCs w:val="18"/>
          <w:lang w:val="en-US"/>
        </w:rPr>
        <w:t>đị</w:t>
      </w:r>
      <w:r w:rsidRPr="00DC749A">
        <w:rPr>
          <w:rFonts w:cstheme="majorHAnsi"/>
          <w:bCs/>
          <w:i/>
          <w:iCs/>
          <w:color w:val="000000" w:themeColor="text1"/>
          <w:szCs w:val="18"/>
          <w:lang w:val="en-US"/>
        </w:rPr>
        <w:t xml:space="preserve">nh </w:t>
      </w:r>
      <w:r w:rsidRPr="00DC749A">
        <w:rPr>
          <w:bCs/>
          <w:i/>
          <w:iCs/>
          <w:color w:val="000000" w:themeColor="text1"/>
          <w:szCs w:val="18"/>
          <w:lang w:val="en-US"/>
        </w:rPr>
        <w:t>đượ</w:t>
      </w:r>
      <w:r w:rsidRPr="00DC749A">
        <w:rPr>
          <w:rFonts w:cstheme="majorHAnsi"/>
          <w:bCs/>
          <w:i/>
          <w:iCs/>
          <w:color w:val="000000" w:themeColor="text1"/>
          <w:szCs w:val="18"/>
          <w:lang w:val="en-US"/>
        </w:rPr>
        <w:t>c qu</w:t>
      </w:r>
      <w:r w:rsidRPr="00DC749A">
        <w:rPr>
          <w:bCs/>
          <w:i/>
          <w:iCs/>
          <w:color w:val="000000" w:themeColor="text1"/>
          <w:szCs w:val="18"/>
          <w:lang w:val="en-US"/>
        </w:rPr>
        <w:t>ỹ</w:t>
      </w:r>
      <w:r w:rsidRPr="00DC749A">
        <w:rPr>
          <w:rFonts w:cstheme="majorHAnsi"/>
          <w:bCs/>
          <w:i/>
          <w:iCs/>
          <w:color w:val="000000" w:themeColor="text1"/>
          <w:szCs w:val="18"/>
          <w:lang w:val="en-US"/>
        </w:rPr>
        <w:t xml:space="preserve"> </w:t>
      </w:r>
      <w:r w:rsidRPr="00DC749A">
        <w:rPr>
          <w:bCs/>
          <w:i/>
          <w:iCs/>
          <w:color w:val="000000" w:themeColor="text1"/>
          <w:szCs w:val="18"/>
          <w:lang w:val="en-US"/>
        </w:rPr>
        <w:t>đạ</w:t>
      </w:r>
      <w:r w:rsidRPr="00DC749A">
        <w:rPr>
          <w:rFonts w:cstheme="majorHAnsi"/>
          <w:bCs/>
          <w:i/>
          <w:iCs/>
          <w:color w:val="000000" w:themeColor="text1"/>
          <w:szCs w:val="18"/>
          <w:lang w:val="en-US"/>
        </w:rPr>
        <w:t>o c</w:t>
      </w:r>
      <w:r w:rsidRPr="00DC749A">
        <w:rPr>
          <w:bCs/>
          <w:i/>
          <w:iCs/>
          <w:color w:val="000000" w:themeColor="text1"/>
          <w:szCs w:val="18"/>
          <w:lang w:val="en-US"/>
        </w:rPr>
        <w:t>ủ</w:t>
      </w:r>
      <w:r w:rsidRPr="00DC749A">
        <w:rPr>
          <w:rFonts w:cstheme="majorHAnsi"/>
          <w:bCs/>
          <w:i/>
          <w:iCs/>
          <w:color w:val="000000" w:themeColor="text1"/>
          <w:szCs w:val="18"/>
          <w:lang w:val="en-US"/>
        </w:rPr>
        <w:t>a chuy</w:t>
      </w:r>
      <w:r w:rsidRPr="00DC749A">
        <w:rPr>
          <w:bCs/>
          <w:i/>
          <w:iCs/>
          <w:color w:val="000000" w:themeColor="text1"/>
          <w:szCs w:val="18"/>
          <w:lang w:val="en-US"/>
        </w:rPr>
        <w:t>ể</w:t>
      </w:r>
      <w:r w:rsidRPr="00DC749A">
        <w:rPr>
          <w:rFonts w:cstheme="majorHAnsi"/>
          <w:bCs/>
          <w:i/>
          <w:iCs/>
          <w:color w:val="000000" w:themeColor="text1"/>
          <w:szCs w:val="18"/>
          <w:lang w:val="en-US"/>
        </w:rPr>
        <w:t xml:space="preserve">n </w:t>
      </w:r>
      <w:r w:rsidRPr="00DC749A">
        <w:rPr>
          <w:bCs/>
          <w:i/>
          <w:iCs/>
          <w:color w:val="000000" w:themeColor="text1"/>
          <w:szCs w:val="18"/>
          <w:lang w:val="en-US"/>
        </w:rPr>
        <w:t>độ</w:t>
      </w:r>
      <w:r w:rsidRPr="00DC749A">
        <w:rPr>
          <w:rFonts w:cstheme="majorHAnsi"/>
          <w:bCs/>
          <w:i/>
          <w:iCs/>
          <w:color w:val="000000" w:themeColor="text1"/>
          <w:szCs w:val="18"/>
          <w:lang w:val="en-US"/>
        </w:rPr>
        <w:t>ng n</w:t>
      </w:r>
      <w:r w:rsidRPr="00DC749A">
        <w:rPr>
          <w:bCs/>
          <w:i/>
          <w:iCs/>
          <w:color w:val="000000" w:themeColor="text1"/>
          <w:szCs w:val="18"/>
          <w:lang w:val="en-US"/>
        </w:rPr>
        <w:t>é</w:t>
      </w:r>
      <w:r w:rsidRPr="00DC749A">
        <w:rPr>
          <w:rFonts w:cstheme="majorHAnsi"/>
          <w:bCs/>
          <w:i/>
          <w:iCs/>
          <w:color w:val="000000" w:themeColor="text1"/>
          <w:szCs w:val="18"/>
          <w:lang w:val="en-US"/>
        </w:rPr>
        <w:t>m ngang, n</w:t>
      </w:r>
      <w:r w:rsidRPr="00DC749A">
        <w:rPr>
          <w:bCs/>
          <w:i/>
          <w:iCs/>
          <w:color w:val="000000" w:themeColor="text1"/>
          <w:szCs w:val="18"/>
          <w:lang w:val="en-US"/>
        </w:rPr>
        <w:t>é</w:t>
      </w:r>
      <w:r w:rsidRPr="00DC749A">
        <w:rPr>
          <w:rFonts w:cstheme="majorHAnsi"/>
          <w:bCs/>
          <w:i/>
          <w:iCs/>
          <w:color w:val="000000" w:themeColor="text1"/>
          <w:szCs w:val="18"/>
          <w:lang w:val="en-US"/>
        </w:rPr>
        <w:t>m xi</w:t>
      </w:r>
      <w:r w:rsidRPr="00DC749A">
        <w:rPr>
          <w:bCs/>
          <w:i/>
          <w:iCs/>
          <w:color w:val="000000" w:themeColor="text1"/>
          <w:szCs w:val="18"/>
          <w:lang w:val="en-US"/>
        </w:rPr>
        <w:t>ê</w:t>
      </w:r>
      <w:r w:rsidRPr="00DC749A">
        <w:rPr>
          <w:rFonts w:cstheme="majorHAnsi"/>
          <w:bCs/>
          <w:i/>
          <w:iCs/>
          <w:color w:val="000000" w:themeColor="text1"/>
          <w:szCs w:val="18"/>
          <w:lang w:val="en-US"/>
        </w:rPr>
        <w:t>n, t</w:t>
      </w:r>
      <w:r w:rsidRPr="00DC749A">
        <w:rPr>
          <w:bCs/>
          <w:i/>
          <w:iCs/>
          <w:color w:val="000000" w:themeColor="text1"/>
          <w:szCs w:val="18"/>
          <w:lang w:val="en-US"/>
        </w:rPr>
        <w:t>í</w:t>
      </w:r>
      <w:r w:rsidRPr="00DC749A">
        <w:rPr>
          <w:rFonts w:cstheme="majorHAnsi"/>
          <w:bCs/>
          <w:i/>
          <w:iCs/>
          <w:color w:val="000000" w:themeColor="text1"/>
          <w:szCs w:val="18"/>
          <w:lang w:val="en-US"/>
        </w:rPr>
        <w:t xml:space="preserve">nh </w:t>
      </w:r>
      <w:r w:rsidRPr="00DC749A">
        <w:rPr>
          <w:bCs/>
          <w:i/>
          <w:iCs/>
          <w:color w:val="000000" w:themeColor="text1"/>
          <w:szCs w:val="18"/>
          <w:lang w:val="en-US"/>
        </w:rPr>
        <w:t>đượ</w:t>
      </w:r>
      <w:r w:rsidRPr="00DC749A">
        <w:rPr>
          <w:rFonts w:cstheme="majorHAnsi"/>
          <w:bCs/>
          <w:i/>
          <w:iCs/>
          <w:color w:val="000000" w:themeColor="text1"/>
          <w:szCs w:val="18"/>
          <w:lang w:val="en-US"/>
        </w:rPr>
        <w:t>c t</w:t>
      </w:r>
      <w:r w:rsidRPr="00DC749A">
        <w:rPr>
          <w:bCs/>
          <w:i/>
          <w:iCs/>
          <w:color w:val="000000" w:themeColor="text1"/>
          <w:szCs w:val="18"/>
          <w:lang w:val="en-US"/>
        </w:rPr>
        <w:t>ầ</w:t>
      </w:r>
      <w:r w:rsidRPr="00DC749A">
        <w:rPr>
          <w:rFonts w:cstheme="majorHAnsi"/>
          <w:bCs/>
          <w:i/>
          <w:iCs/>
          <w:color w:val="000000" w:themeColor="text1"/>
          <w:szCs w:val="18"/>
          <w:lang w:val="en-US"/>
        </w:rPr>
        <w:t>m xa v</w:t>
      </w:r>
      <w:r w:rsidRPr="00DC749A">
        <w:rPr>
          <w:bCs/>
          <w:i/>
          <w:iCs/>
          <w:color w:val="000000" w:themeColor="text1"/>
          <w:szCs w:val="18"/>
          <w:lang w:val="en-US"/>
        </w:rPr>
        <w:t>à</w:t>
      </w:r>
      <w:r w:rsidRPr="00DC749A">
        <w:rPr>
          <w:rFonts w:cstheme="majorHAnsi"/>
          <w:bCs/>
          <w:i/>
          <w:iCs/>
          <w:color w:val="000000" w:themeColor="text1"/>
          <w:szCs w:val="18"/>
          <w:lang w:val="en-US"/>
        </w:rPr>
        <w:t xml:space="preserve"> </w:t>
      </w:r>
      <w:r w:rsidRPr="00DC749A">
        <w:rPr>
          <w:bCs/>
          <w:i/>
          <w:iCs/>
          <w:color w:val="000000" w:themeColor="text1"/>
          <w:szCs w:val="18"/>
          <w:lang w:val="en-US"/>
        </w:rPr>
        <w:t>độ</w:t>
      </w:r>
      <w:r w:rsidRPr="00DC749A">
        <w:rPr>
          <w:rFonts w:cstheme="majorHAnsi"/>
          <w:bCs/>
          <w:i/>
          <w:iCs/>
          <w:color w:val="000000" w:themeColor="text1"/>
          <w:szCs w:val="18"/>
          <w:lang w:val="en-US"/>
        </w:rPr>
        <w:t xml:space="preserve"> cao c</w:t>
      </w:r>
      <w:r w:rsidRPr="00DC749A">
        <w:rPr>
          <w:bCs/>
          <w:i/>
          <w:iCs/>
          <w:color w:val="000000" w:themeColor="text1"/>
          <w:szCs w:val="18"/>
          <w:lang w:val="en-US"/>
        </w:rPr>
        <w:t>ự</w:t>
      </w:r>
      <w:r w:rsidRPr="00DC749A">
        <w:rPr>
          <w:rFonts w:cstheme="majorHAnsi"/>
          <w:bCs/>
          <w:i/>
          <w:iCs/>
          <w:color w:val="000000" w:themeColor="text1"/>
          <w:szCs w:val="18"/>
          <w:lang w:val="en-US"/>
        </w:rPr>
        <w:t xml:space="preserve">c </w:t>
      </w:r>
      <w:r w:rsidRPr="00DC749A">
        <w:rPr>
          <w:bCs/>
          <w:i/>
          <w:iCs/>
          <w:color w:val="000000" w:themeColor="text1"/>
          <w:szCs w:val="18"/>
          <w:lang w:val="en-US"/>
        </w:rPr>
        <w:t>đạ</w:t>
      </w:r>
      <w:r w:rsidRPr="00DC749A">
        <w:rPr>
          <w:rFonts w:cstheme="majorHAnsi"/>
          <w:bCs/>
          <w:i/>
          <w:iCs/>
          <w:color w:val="000000" w:themeColor="text1"/>
          <w:szCs w:val="18"/>
          <w:lang w:val="en-US"/>
        </w:rPr>
        <w:t>i</w:t>
      </w:r>
    </w:p>
    <w:p w14:paraId="0D366E28" w14:textId="77777777" w:rsidR="00F8671D" w:rsidRDefault="00F8671D" w:rsidP="00F8671D">
      <w:pPr>
        <w:pBdr>
          <w:top w:val="single" w:sz="4" w:space="1" w:color="auto"/>
          <w:left w:val="single" w:sz="4" w:space="4" w:color="auto"/>
          <w:bottom w:val="single" w:sz="4" w:space="1" w:color="auto"/>
          <w:right w:val="single" w:sz="4" w:space="4" w:color="auto"/>
        </w:pBdr>
        <w:shd w:val="clear" w:color="auto" w:fill="FBE4D5" w:themeFill="accent2" w:themeFillTint="33"/>
        <w:spacing w:before="0"/>
        <w:ind w:firstLine="0"/>
        <w:rPr>
          <w:rFonts w:cstheme="majorHAnsi"/>
          <w:bCs/>
          <w:i/>
          <w:iCs/>
          <w:color w:val="000000" w:themeColor="text1"/>
          <w:szCs w:val="18"/>
          <w:lang w:val="en-US"/>
        </w:rPr>
      </w:pPr>
      <w:r w:rsidRPr="00DC749A">
        <w:rPr>
          <w:rFonts w:cstheme="majorHAnsi"/>
          <w:bCs/>
          <w:i/>
          <w:iCs/>
          <w:color w:val="000000" w:themeColor="text1"/>
          <w:szCs w:val="18"/>
          <w:lang w:val="en-US"/>
        </w:rPr>
        <w:t>của vật bị ném..</w:t>
      </w:r>
    </w:p>
    <w:p w14:paraId="7C2CBD82" w14:textId="77777777" w:rsidR="00F8671D" w:rsidRPr="0009282F" w:rsidRDefault="00F8671D" w:rsidP="00F8671D">
      <w:pPr>
        <w:spacing w:before="0"/>
        <w:rPr>
          <w:b/>
          <w:color w:val="FF0000"/>
          <w:sz w:val="12"/>
        </w:rPr>
      </w:pPr>
    </w:p>
    <w:p w14:paraId="5C946598" w14:textId="77777777" w:rsidR="00F8671D" w:rsidRDefault="00F8671D" w:rsidP="00F8671D">
      <w:pPr>
        <w:spacing w:before="0"/>
        <w:ind w:firstLine="0"/>
        <w:rPr>
          <w:rFonts w:cstheme="majorHAnsi"/>
          <w:b/>
          <w:bCs/>
          <w:color w:val="000000" w:themeColor="text1"/>
          <w:szCs w:val="34"/>
          <w:lang w:val="en-US"/>
        </w:rPr>
      </w:pPr>
    </w:p>
    <w:p w14:paraId="710045ED" w14:textId="77777777" w:rsidR="00971393" w:rsidRPr="006727B5" w:rsidRDefault="00971393" w:rsidP="00971393">
      <w:pPr>
        <w:pBdr>
          <w:top w:val="single" w:sz="4" w:space="1" w:color="auto"/>
          <w:left w:val="single" w:sz="4" w:space="4" w:color="auto"/>
          <w:bottom w:val="single" w:sz="4" w:space="1" w:color="auto"/>
          <w:right w:val="single" w:sz="4" w:space="4" w:color="auto"/>
        </w:pBdr>
        <w:shd w:val="clear" w:color="auto" w:fill="F4B083" w:themeFill="accent2" w:themeFillTint="99"/>
        <w:spacing w:before="0"/>
        <w:ind w:firstLine="0"/>
        <w:jc w:val="center"/>
        <w:rPr>
          <w:b/>
          <w:color w:val="000000" w:themeColor="text1"/>
          <w:sz w:val="30"/>
          <w:lang w:val="en-US"/>
        </w:rPr>
      </w:pPr>
      <w:r w:rsidRPr="006727B5">
        <w:rPr>
          <w:b/>
          <w:color w:val="000000" w:themeColor="text1"/>
          <w:sz w:val="30"/>
          <w:highlight w:val="yellow"/>
          <w:lang w:val="en-US"/>
        </w:rPr>
        <w:t>ĐÁP ÁN + LỜI GIẢI CHI TIẾT</w:t>
      </w:r>
    </w:p>
    <w:p w14:paraId="32877BD3" w14:textId="77777777" w:rsidR="00971393" w:rsidRPr="00A12C3C" w:rsidRDefault="00971393" w:rsidP="00971393">
      <w:pPr>
        <w:rPr>
          <w:sz w:val="14"/>
        </w:rPr>
      </w:pPr>
    </w:p>
    <w:tbl>
      <w:tblPr>
        <w:tblStyle w:val="TableGrid"/>
        <w:tblW w:w="0" w:type="auto"/>
        <w:tblLook w:val="04A0" w:firstRow="1" w:lastRow="0" w:firstColumn="1" w:lastColumn="0" w:noHBand="0" w:noVBand="1"/>
      </w:tblPr>
      <w:tblGrid>
        <w:gridCol w:w="1076"/>
        <w:gridCol w:w="1076"/>
        <w:gridCol w:w="1076"/>
        <w:gridCol w:w="1076"/>
        <w:gridCol w:w="1076"/>
        <w:gridCol w:w="1076"/>
        <w:gridCol w:w="1076"/>
        <w:gridCol w:w="1077"/>
        <w:gridCol w:w="1077"/>
        <w:gridCol w:w="1077"/>
      </w:tblGrid>
      <w:tr w:rsidR="00971393" w:rsidRPr="009A78C4" w14:paraId="70BCA40C" w14:textId="77777777" w:rsidTr="002921B6">
        <w:tc>
          <w:tcPr>
            <w:tcW w:w="1076" w:type="dxa"/>
          </w:tcPr>
          <w:p w14:paraId="12A628B1" w14:textId="7F7C57D6" w:rsidR="00971393" w:rsidRPr="009A78C4" w:rsidRDefault="00971393" w:rsidP="002921B6">
            <w:pPr>
              <w:ind w:firstLine="0"/>
              <w:rPr>
                <w:b/>
                <w:lang w:val="en-US"/>
              </w:rPr>
            </w:pPr>
            <w:r>
              <w:rPr>
                <w:b/>
                <w:lang w:val="en-US"/>
              </w:rPr>
              <w:t>1.C</w:t>
            </w:r>
          </w:p>
        </w:tc>
        <w:tc>
          <w:tcPr>
            <w:tcW w:w="1076" w:type="dxa"/>
          </w:tcPr>
          <w:p w14:paraId="0B73DC61" w14:textId="60429950" w:rsidR="00971393" w:rsidRPr="009A78C4" w:rsidRDefault="00971393" w:rsidP="002921B6">
            <w:pPr>
              <w:ind w:firstLine="0"/>
              <w:rPr>
                <w:b/>
                <w:lang w:val="en-US"/>
              </w:rPr>
            </w:pPr>
            <w:r>
              <w:rPr>
                <w:b/>
                <w:lang w:val="en-US"/>
              </w:rPr>
              <w:t>2.C</w:t>
            </w:r>
          </w:p>
        </w:tc>
        <w:tc>
          <w:tcPr>
            <w:tcW w:w="1076" w:type="dxa"/>
          </w:tcPr>
          <w:p w14:paraId="76DA330D" w14:textId="7600738B" w:rsidR="00971393" w:rsidRPr="009A78C4" w:rsidRDefault="00971393" w:rsidP="002921B6">
            <w:pPr>
              <w:ind w:firstLine="0"/>
              <w:rPr>
                <w:b/>
                <w:lang w:val="en-US"/>
              </w:rPr>
            </w:pPr>
            <w:r>
              <w:rPr>
                <w:b/>
                <w:lang w:val="en-US"/>
              </w:rPr>
              <w:t>3.B</w:t>
            </w:r>
          </w:p>
        </w:tc>
        <w:tc>
          <w:tcPr>
            <w:tcW w:w="1076" w:type="dxa"/>
          </w:tcPr>
          <w:p w14:paraId="2BE5744F" w14:textId="0A5D8167" w:rsidR="00971393" w:rsidRPr="009A78C4" w:rsidRDefault="00971393" w:rsidP="002921B6">
            <w:pPr>
              <w:ind w:firstLine="0"/>
              <w:rPr>
                <w:b/>
                <w:lang w:val="en-US"/>
              </w:rPr>
            </w:pPr>
            <w:r>
              <w:rPr>
                <w:b/>
                <w:lang w:val="en-US"/>
              </w:rPr>
              <w:t>4.A</w:t>
            </w:r>
          </w:p>
        </w:tc>
        <w:tc>
          <w:tcPr>
            <w:tcW w:w="1076" w:type="dxa"/>
          </w:tcPr>
          <w:p w14:paraId="1CABB479" w14:textId="403A0118" w:rsidR="00971393" w:rsidRPr="009A78C4" w:rsidRDefault="00971393" w:rsidP="002921B6">
            <w:pPr>
              <w:ind w:firstLine="0"/>
              <w:rPr>
                <w:b/>
                <w:lang w:val="en-US"/>
              </w:rPr>
            </w:pPr>
            <w:r>
              <w:rPr>
                <w:b/>
                <w:lang w:val="en-US"/>
              </w:rPr>
              <w:t>5.B</w:t>
            </w:r>
          </w:p>
        </w:tc>
        <w:tc>
          <w:tcPr>
            <w:tcW w:w="1076" w:type="dxa"/>
          </w:tcPr>
          <w:p w14:paraId="02373B29" w14:textId="0C48C3CC" w:rsidR="00971393" w:rsidRPr="009A78C4" w:rsidRDefault="00971393" w:rsidP="002921B6">
            <w:pPr>
              <w:ind w:firstLine="0"/>
              <w:rPr>
                <w:b/>
                <w:lang w:val="en-US"/>
              </w:rPr>
            </w:pPr>
            <w:r>
              <w:rPr>
                <w:b/>
                <w:lang w:val="en-US"/>
              </w:rPr>
              <w:t>6.C</w:t>
            </w:r>
          </w:p>
        </w:tc>
        <w:tc>
          <w:tcPr>
            <w:tcW w:w="1076" w:type="dxa"/>
          </w:tcPr>
          <w:p w14:paraId="1BE54606" w14:textId="5E8C26EC" w:rsidR="00971393" w:rsidRPr="009A78C4" w:rsidRDefault="00971393" w:rsidP="002921B6">
            <w:pPr>
              <w:ind w:firstLine="0"/>
              <w:rPr>
                <w:b/>
                <w:lang w:val="en-US"/>
              </w:rPr>
            </w:pPr>
            <w:r>
              <w:rPr>
                <w:b/>
                <w:lang w:val="en-US"/>
              </w:rPr>
              <w:t>7.D</w:t>
            </w:r>
          </w:p>
        </w:tc>
        <w:tc>
          <w:tcPr>
            <w:tcW w:w="1077" w:type="dxa"/>
          </w:tcPr>
          <w:p w14:paraId="45BC1B84" w14:textId="41BE2651" w:rsidR="00971393" w:rsidRPr="009A78C4" w:rsidRDefault="00971393" w:rsidP="002921B6">
            <w:pPr>
              <w:ind w:firstLine="0"/>
              <w:rPr>
                <w:b/>
                <w:lang w:val="en-US"/>
              </w:rPr>
            </w:pPr>
            <w:r>
              <w:rPr>
                <w:b/>
                <w:lang w:val="en-US"/>
              </w:rPr>
              <w:t>8.A</w:t>
            </w:r>
          </w:p>
        </w:tc>
        <w:tc>
          <w:tcPr>
            <w:tcW w:w="1077" w:type="dxa"/>
          </w:tcPr>
          <w:p w14:paraId="5C785E6F" w14:textId="36D0D18F" w:rsidR="00971393" w:rsidRPr="009A78C4" w:rsidRDefault="00971393" w:rsidP="002921B6">
            <w:pPr>
              <w:ind w:firstLine="0"/>
              <w:rPr>
                <w:b/>
                <w:lang w:val="en-US"/>
              </w:rPr>
            </w:pPr>
            <w:r>
              <w:rPr>
                <w:b/>
                <w:lang w:val="en-US"/>
              </w:rPr>
              <w:t>9.A</w:t>
            </w:r>
          </w:p>
        </w:tc>
        <w:tc>
          <w:tcPr>
            <w:tcW w:w="1077" w:type="dxa"/>
          </w:tcPr>
          <w:p w14:paraId="10CBAD1B" w14:textId="04043684" w:rsidR="00971393" w:rsidRPr="009A78C4" w:rsidRDefault="00971393" w:rsidP="002921B6">
            <w:pPr>
              <w:ind w:firstLine="0"/>
              <w:rPr>
                <w:b/>
                <w:lang w:val="en-US"/>
              </w:rPr>
            </w:pPr>
            <w:r>
              <w:rPr>
                <w:b/>
                <w:lang w:val="en-US"/>
              </w:rPr>
              <w:t>10.C</w:t>
            </w:r>
          </w:p>
        </w:tc>
      </w:tr>
      <w:tr w:rsidR="00971393" w:rsidRPr="009A78C4" w14:paraId="7F4C0614" w14:textId="77777777" w:rsidTr="002921B6">
        <w:tc>
          <w:tcPr>
            <w:tcW w:w="1076" w:type="dxa"/>
          </w:tcPr>
          <w:p w14:paraId="0FEE45E4" w14:textId="30AC1815" w:rsidR="00971393" w:rsidRPr="009A78C4" w:rsidRDefault="00971393" w:rsidP="002921B6">
            <w:pPr>
              <w:ind w:firstLine="0"/>
              <w:rPr>
                <w:b/>
                <w:lang w:val="en-US"/>
              </w:rPr>
            </w:pPr>
            <w:r>
              <w:rPr>
                <w:b/>
                <w:lang w:val="en-US"/>
              </w:rPr>
              <w:t>11.C</w:t>
            </w:r>
          </w:p>
        </w:tc>
        <w:tc>
          <w:tcPr>
            <w:tcW w:w="1076" w:type="dxa"/>
          </w:tcPr>
          <w:p w14:paraId="42FBF419" w14:textId="5524A4F6" w:rsidR="00971393" w:rsidRPr="009A78C4" w:rsidRDefault="00971393" w:rsidP="002921B6">
            <w:pPr>
              <w:ind w:firstLine="0"/>
              <w:rPr>
                <w:b/>
                <w:lang w:val="en-US"/>
              </w:rPr>
            </w:pPr>
            <w:r>
              <w:rPr>
                <w:b/>
                <w:lang w:val="en-US"/>
              </w:rPr>
              <w:t>12.D</w:t>
            </w:r>
          </w:p>
        </w:tc>
        <w:tc>
          <w:tcPr>
            <w:tcW w:w="1076" w:type="dxa"/>
          </w:tcPr>
          <w:p w14:paraId="56D04CBB" w14:textId="79D94835" w:rsidR="00971393" w:rsidRPr="009A78C4" w:rsidRDefault="00971393" w:rsidP="002921B6">
            <w:pPr>
              <w:ind w:firstLine="0"/>
              <w:rPr>
                <w:b/>
                <w:lang w:val="en-US"/>
              </w:rPr>
            </w:pPr>
            <w:r>
              <w:rPr>
                <w:b/>
                <w:lang w:val="en-US"/>
              </w:rPr>
              <w:t>13.D</w:t>
            </w:r>
          </w:p>
        </w:tc>
        <w:tc>
          <w:tcPr>
            <w:tcW w:w="1076" w:type="dxa"/>
          </w:tcPr>
          <w:p w14:paraId="101C801F" w14:textId="1FB4071A" w:rsidR="00971393" w:rsidRPr="009A78C4" w:rsidRDefault="00971393" w:rsidP="002921B6">
            <w:pPr>
              <w:ind w:firstLine="0"/>
              <w:rPr>
                <w:b/>
                <w:lang w:val="en-US"/>
              </w:rPr>
            </w:pPr>
            <w:r>
              <w:rPr>
                <w:b/>
                <w:lang w:val="en-US"/>
              </w:rPr>
              <w:t>14.C</w:t>
            </w:r>
          </w:p>
        </w:tc>
        <w:tc>
          <w:tcPr>
            <w:tcW w:w="1076" w:type="dxa"/>
          </w:tcPr>
          <w:p w14:paraId="306BE51A" w14:textId="58812F02" w:rsidR="00971393" w:rsidRPr="009A78C4" w:rsidRDefault="00971393" w:rsidP="002921B6">
            <w:pPr>
              <w:ind w:firstLine="0"/>
              <w:rPr>
                <w:b/>
                <w:lang w:val="en-US"/>
              </w:rPr>
            </w:pPr>
            <w:r>
              <w:rPr>
                <w:b/>
                <w:lang w:val="en-US"/>
              </w:rPr>
              <w:t>15.B</w:t>
            </w:r>
          </w:p>
        </w:tc>
        <w:tc>
          <w:tcPr>
            <w:tcW w:w="1076" w:type="dxa"/>
          </w:tcPr>
          <w:p w14:paraId="3640E6FF" w14:textId="6EF55343" w:rsidR="00971393" w:rsidRPr="009A78C4" w:rsidRDefault="00971393" w:rsidP="002921B6">
            <w:pPr>
              <w:ind w:firstLine="0"/>
              <w:rPr>
                <w:b/>
                <w:lang w:val="en-US"/>
              </w:rPr>
            </w:pPr>
            <w:r>
              <w:rPr>
                <w:b/>
                <w:lang w:val="en-US"/>
              </w:rPr>
              <w:t>16.B</w:t>
            </w:r>
          </w:p>
        </w:tc>
        <w:tc>
          <w:tcPr>
            <w:tcW w:w="1076" w:type="dxa"/>
          </w:tcPr>
          <w:p w14:paraId="72EA823A" w14:textId="548834FD" w:rsidR="00971393" w:rsidRPr="009A78C4" w:rsidRDefault="00971393" w:rsidP="002921B6">
            <w:pPr>
              <w:ind w:firstLine="0"/>
              <w:rPr>
                <w:b/>
                <w:lang w:val="en-US"/>
              </w:rPr>
            </w:pPr>
            <w:r>
              <w:rPr>
                <w:b/>
                <w:lang w:val="en-US"/>
              </w:rPr>
              <w:t>17.D</w:t>
            </w:r>
          </w:p>
        </w:tc>
        <w:tc>
          <w:tcPr>
            <w:tcW w:w="1077" w:type="dxa"/>
          </w:tcPr>
          <w:p w14:paraId="2992D0C0" w14:textId="0865AD4C" w:rsidR="00971393" w:rsidRPr="009A78C4" w:rsidRDefault="00971393" w:rsidP="002921B6">
            <w:pPr>
              <w:ind w:firstLine="0"/>
              <w:rPr>
                <w:b/>
                <w:lang w:val="en-US"/>
              </w:rPr>
            </w:pPr>
            <w:r>
              <w:rPr>
                <w:b/>
                <w:lang w:val="en-US"/>
              </w:rPr>
              <w:t>18.D</w:t>
            </w:r>
          </w:p>
        </w:tc>
        <w:tc>
          <w:tcPr>
            <w:tcW w:w="1077" w:type="dxa"/>
          </w:tcPr>
          <w:p w14:paraId="005F1BF6" w14:textId="77777777" w:rsidR="00971393" w:rsidRPr="009A78C4" w:rsidRDefault="00971393" w:rsidP="002921B6">
            <w:pPr>
              <w:ind w:firstLine="0"/>
              <w:rPr>
                <w:b/>
                <w:lang w:val="en-US"/>
              </w:rPr>
            </w:pPr>
          </w:p>
        </w:tc>
        <w:tc>
          <w:tcPr>
            <w:tcW w:w="1077" w:type="dxa"/>
          </w:tcPr>
          <w:p w14:paraId="5BC06769" w14:textId="77777777" w:rsidR="00971393" w:rsidRPr="009A78C4" w:rsidRDefault="00971393" w:rsidP="002921B6">
            <w:pPr>
              <w:ind w:firstLine="0"/>
              <w:rPr>
                <w:b/>
                <w:lang w:val="en-US"/>
              </w:rPr>
            </w:pPr>
          </w:p>
        </w:tc>
      </w:tr>
    </w:tbl>
    <w:p w14:paraId="753EA63D" w14:textId="77777777" w:rsidR="00971393" w:rsidRDefault="00971393" w:rsidP="00F8671D">
      <w:pPr>
        <w:spacing w:before="0"/>
        <w:ind w:firstLine="0"/>
        <w:rPr>
          <w:rFonts w:cstheme="majorHAnsi"/>
          <w:b/>
          <w:bCs/>
          <w:color w:val="000000" w:themeColor="text1"/>
          <w:szCs w:val="34"/>
          <w:lang w:val="en-US"/>
        </w:rPr>
      </w:pPr>
    </w:p>
    <w:p w14:paraId="5B6F2148" w14:textId="3380F4DE" w:rsidR="00F8671D" w:rsidRDefault="00F8671D" w:rsidP="00F8671D">
      <w:pPr>
        <w:spacing w:before="0"/>
        <w:ind w:firstLine="0"/>
        <w:rPr>
          <w:rFonts w:cstheme="majorHAnsi"/>
          <w:color w:val="000000" w:themeColor="text1"/>
          <w:szCs w:val="34"/>
          <w:lang w:val="en-US"/>
        </w:rPr>
      </w:pPr>
      <w:r w:rsidRPr="00644D1B">
        <w:rPr>
          <w:rFonts w:cstheme="majorHAnsi"/>
          <w:b/>
          <w:bCs/>
          <w:color w:val="000000" w:themeColor="text1"/>
          <w:szCs w:val="34"/>
          <w:lang w:val="en-US"/>
        </w:rPr>
        <w:t>PHẦN I. Câu trắc nghiệm nhiều phương án lựa chọn.</w:t>
      </w:r>
      <w:r w:rsidRPr="00FF3E38">
        <w:rPr>
          <w:rFonts w:cstheme="majorHAnsi"/>
          <w:color w:val="000000" w:themeColor="text1"/>
          <w:szCs w:val="34"/>
          <w:lang w:val="en-US"/>
        </w:rPr>
        <w:t xml:space="preserve"> Thí sinh trả lời từ câu 1 đến câu </w:t>
      </w:r>
      <w:r>
        <w:rPr>
          <w:rFonts w:cstheme="majorHAnsi"/>
          <w:color w:val="000000" w:themeColor="text1"/>
          <w:szCs w:val="34"/>
          <w:lang w:val="en-US"/>
        </w:rPr>
        <w:t>18</w:t>
      </w:r>
      <w:r w:rsidRPr="00FF3E38">
        <w:rPr>
          <w:rFonts w:cstheme="majorHAnsi"/>
          <w:color w:val="000000" w:themeColor="text1"/>
          <w:szCs w:val="34"/>
          <w:lang w:val="en-US"/>
        </w:rPr>
        <w:t xml:space="preserve">. Mỗi câu hỏi thí sinh chỉ chọn một phương án. </w:t>
      </w:r>
    </w:p>
    <w:p w14:paraId="515CA723" w14:textId="77777777" w:rsidR="00F8671D" w:rsidRPr="005F11A4" w:rsidRDefault="00F8671D" w:rsidP="00F8671D">
      <w:pPr>
        <w:spacing w:before="0"/>
        <w:ind w:firstLine="0"/>
        <w:rPr>
          <w:lang w:val="en-US"/>
        </w:rPr>
      </w:pPr>
      <w:r>
        <w:rPr>
          <w:b/>
          <w:lang w:val="en-US"/>
        </w:rPr>
        <w:t xml:space="preserve">Câu 1: </w:t>
      </w:r>
      <w:r w:rsidRPr="005F11A4">
        <w:rPr>
          <w:lang w:val="en-US"/>
        </w:rPr>
        <w:t xml:space="preserve">Khi sử dụng các thiết bị nhiệt và thủy tinh trong phòng thí nghiệm Vật lí chúng ta cần lưu ý điều gì? </w:t>
      </w:r>
    </w:p>
    <w:p w14:paraId="6A84DDB4" w14:textId="77777777" w:rsidR="00F8671D" w:rsidRPr="005F11A4" w:rsidRDefault="00F8671D" w:rsidP="00F8671D">
      <w:pPr>
        <w:spacing w:before="0"/>
        <w:rPr>
          <w:lang w:val="en-US"/>
        </w:rPr>
      </w:pPr>
      <w:r w:rsidRPr="008C2B18">
        <w:rPr>
          <w:b/>
          <w:lang w:val="en-US"/>
        </w:rPr>
        <w:t>A.</w:t>
      </w:r>
      <w:r>
        <w:rPr>
          <w:lang w:val="en-US"/>
        </w:rPr>
        <w:t xml:space="preserve"> </w:t>
      </w:r>
      <w:r w:rsidRPr="005F11A4">
        <w:rPr>
          <w:lang w:val="en-US"/>
        </w:rPr>
        <w:t xml:space="preserve">Tiến hành thí nghiệm không cần quan sát vì tin tưởng vào dụng cụ phòng thí nghiệm. </w:t>
      </w:r>
    </w:p>
    <w:p w14:paraId="063A2320" w14:textId="77777777" w:rsidR="00F8671D" w:rsidRPr="005F11A4" w:rsidRDefault="00F8671D" w:rsidP="00F8671D">
      <w:pPr>
        <w:spacing w:before="0"/>
        <w:rPr>
          <w:lang w:val="en-US"/>
        </w:rPr>
      </w:pPr>
      <w:r w:rsidRPr="008C2B18">
        <w:rPr>
          <w:b/>
          <w:lang w:val="en-US"/>
        </w:rPr>
        <w:t>B.</w:t>
      </w:r>
      <w:r>
        <w:rPr>
          <w:lang w:val="en-US"/>
        </w:rPr>
        <w:t xml:space="preserve"> </w:t>
      </w:r>
      <w:r w:rsidRPr="005F11A4">
        <w:rPr>
          <w:lang w:val="en-US"/>
        </w:rPr>
        <w:t>Quan sát các kí hiệu trên thiết bị, đặc điểm của các dụng cụ thí nghiệm, có thể dùng dụng cụ này thay thế cho dụng cụ khá</w:t>
      </w:r>
      <w:r>
        <w:rPr>
          <w:lang w:val="en-US"/>
        </w:rPr>
        <w:t>c</w:t>
      </w:r>
      <w:r>
        <w:rPr>
          <w:b/>
          <w:lang w:val="en-US"/>
        </w:rPr>
        <w:t>.</w:t>
      </w:r>
      <w:r w:rsidRPr="005F11A4">
        <w:rPr>
          <w:lang w:val="en-US"/>
        </w:rPr>
        <w:t xml:space="preserve"> </w:t>
      </w:r>
    </w:p>
    <w:p w14:paraId="7F624934" w14:textId="77777777" w:rsidR="00F8671D" w:rsidRPr="005F11A4" w:rsidRDefault="00F8671D" w:rsidP="00F8671D">
      <w:pPr>
        <w:spacing w:before="0"/>
        <w:rPr>
          <w:lang w:val="en-US"/>
        </w:rPr>
      </w:pPr>
      <w:r w:rsidRPr="008C2B18">
        <w:rPr>
          <w:b/>
          <w:lang w:val="en-US"/>
        </w:rPr>
        <w:t>C.</w:t>
      </w:r>
      <w:r>
        <w:rPr>
          <w:lang w:val="en-US"/>
        </w:rPr>
        <w:t xml:space="preserve"> </w:t>
      </w:r>
      <w:r w:rsidRPr="005F11A4">
        <w:rPr>
          <w:lang w:val="en-US"/>
        </w:rPr>
        <w:t xml:space="preserve">Quan sát kĩ các kí hiệu trên thiết bị, đặc điểm của dụng cụ thí nghiệm, chức năng của dụng cụ. </w:t>
      </w:r>
    </w:p>
    <w:p w14:paraId="789F5423" w14:textId="77777777" w:rsidR="00F8671D" w:rsidRPr="005F11A4" w:rsidRDefault="00F8671D" w:rsidP="00F8671D">
      <w:pPr>
        <w:spacing w:before="0"/>
        <w:rPr>
          <w:lang w:val="en-US"/>
        </w:rPr>
      </w:pPr>
      <w:r w:rsidRPr="008C2B18">
        <w:rPr>
          <w:b/>
          <w:lang w:val="en-US"/>
        </w:rPr>
        <w:t>D.</w:t>
      </w:r>
      <w:r>
        <w:rPr>
          <w:lang w:val="en-US"/>
        </w:rPr>
        <w:t xml:space="preserve"> </w:t>
      </w:r>
      <w:r w:rsidRPr="005F11A4">
        <w:rPr>
          <w:lang w:val="en-US"/>
        </w:rPr>
        <w:t xml:space="preserve">Có thể sử dụng mọi ống thủy tinh trong phòng thí nghiệm vào tất cả các thí nghiệm. </w:t>
      </w:r>
    </w:p>
    <w:p w14:paraId="200819CF" w14:textId="3AB96D9E"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1: Chọn đáp án </w:t>
      </w:r>
      <w:r w:rsidR="00543F79">
        <w:rPr>
          <w:b/>
          <w:color w:val="000000" w:themeColor="text1"/>
          <w:lang w:val="en-US"/>
        </w:rPr>
        <w:t>C</w:t>
      </w:r>
    </w:p>
    <w:p w14:paraId="71D2DCE2"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4170BD44" w14:textId="380F5A88"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Sử dụng lý thuyết an toàn trong phòng thực hành</w:t>
      </w:r>
    </w:p>
    <w:p w14:paraId="1D19BA96"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7F17E102" w14:textId="47E448D7"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Khi sử dụng các thiết bị nhiệt và thủy tinh trong phòng thí nghiệm Vật lí chúng ta cần lưu ý quan sát kĩ các kí hiệu trên thiết bị, đặc điểm của dụng cụ thí nghiệm, chức năng của dụng cụ.</w:t>
      </w:r>
    </w:p>
    <w:p w14:paraId="522005BB" w14:textId="76AF0ABB"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543F79">
        <w:rPr>
          <w:b/>
          <w:color w:val="000000" w:themeColor="text1"/>
          <w:lang w:val="en-US"/>
        </w:rPr>
        <w:t>C</w:t>
      </w:r>
    </w:p>
    <w:p w14:paraId="136BB37C" w14:textId="77777777" w:rsidR="00F8671D" w:rsidRPr="005F11A4" w:rsidRDefault="00F8671D" w:rsidP="00F8671D">
      <w:pPr>
        <w:spacing w:before="0"/>
        <w:ind w:firstLine="0"/>
        <w:rPr>
          <w:lang w:val="en-US"/>
        </w:rPr>
      </w:pPr>
      <w:r>
        <w:rPr>
          <w:b/>
          <w:lang w:val="en-US"/>
        </w:rPr>
        <w:t xml:space="preserve">Câu 2: </w:t>
      </w:r>
      <w:r w:rsidRPr="005F11A4">
        <w:rPr>
          <w:lang w:val="en-US"/>
        </w:rPr>
        <w:t xml:space="preserve">Lĩnh vực nghiên cứu nào sau đây là của Vật lí? </w:t>
      </w:r>
    </w:p>
    <w:p w14:paraId="25D15DC3" w14:textId="77777777" w:rsidR="00F8671D" w:rsidRPr="005F11A4" w:rsidRDefault="00F8671D" w:rsidP="00F8671D">
      <w:pPr>
        <w:spacing w:before="0"/>
        <w:rPr>
          <w:lang w:val="en-US"/>
        </w:rPr>
      </w:pPr>
      <w:r w:rsidRPr="008C2B18">
        <w:rPr>
          <w:b/>
          <w:lang w:val="en-US"/>
        </w:rPr>
        <w:t>A.</w:t>
      </w:r>
      <w:r>
        <w:rPr>
          <w:lang w:val="en-US"/>
        </w:rPr>
        <w:t xml:space="preserve"> </w:t>
      </w:r>
      <w:r w:rsidRPr="005F11A4">
        <w:rPr>
          <w:lang w:val="en-US"/>
        </w:rPr>
        <w:t xml:space="preserve">Nghiên cứu về sự thay đổi của các chất khí kết hợp với nhau. </w:t>
      </w:r>
    </w:p>
    <w:p w14:paraId="6C06C0C7" w14:textId="77777777" w:rsidR="00F8671D" w:rsidRPr="005F11A4" w:rsidRDefault="00F8671D" w:rsidP="00F8671D">
      <w:pPr>
        <w:spacing w:before="0"/>
        <w:rPr>
          <w:lang w:val="en-US"/>
        </w:rPr>
      </w:pPr>
      <w:r w:rsidRPr="008C2B18">
        <w:rPr>
          <w:b/>
          <w:lang w:val="en-US"/>
        </w:rPr>
        <w:t>B.</w:t>
      </w:r>
      <w:r>
        <w:rPr>
          <w:lang w:val="en-US"/>
        </w:rPr>
        <w:t xml:space="preserve"> </w:t>
      </w:r>
      <w:r w:rsidRPr="005F11A4">
        <w:rPr>
          <w:lang w:val="en-US"/>
        </w:rPr>
        <w:t xml:space="preserve">Nghiên cứu sự phát minh và phát triển của các vi khuẩn. </w:t>
      </w:r>
    </w:p>
    <w:p w14:paraId="5A1E824F" w14:textId="77777777" w:rsidR="00F8671D" w:rsidRPr="005F11A4" w:rsidRDefault="00F8671D" w:rsidP="00F8671D">
      <w:pPr>
        <w:spacing w:before="0"/>
        <w:rPr>
          <w:lang w:val="en-US"/>
        </w:rPr>
      </w:pPr>
      <w:r w:rsidRPr="008C2B18">
        <w:rPr>
          <w:b/>
          <w:lang w:val="en-US"/>
        </w:rPr>
        <w:t>C.</w:t>
      </w:r>
      <w:r>
        <w:rPr>
          <w:lang w:val="en-US"/>
        </w:rPr>
        <w:t xml:space="preserve"> </w:t>
      </w:r>
      <w:r w:rsidRPr="005F11A4">
        <w:rPr>
          <w:lang w:val="en-US"/>
        </w:rPr>
        <w:t xml:space="preserve">Nghiên cứu về các dạng chuyển động và các dạng năng lượng khác nhau. </w:t>
      </w:r>
    </w:p>
    <w:p w14:paraId="5F79FFD1" w14:textId="77777777" w:rsidR="00F8671D" w:rsidRDefault="00F8671D" w:rsidP="00F8671D">
      <w:pPr>
        <w:spacing w:before="0"/>
        <w:rPr>
          <w:lang w:val="en-US"/>
        </w:rPr>
      </w:pPr>
      <w:r w:rsidRPr="008C2B18">
        <w:rPr>
          <w:b/>
          <w:lang w:val="en-US"/>
        </w:rPr>
        <w:t>D.</w:t>
      </w:r>
      <w:r>
        <w:rPr>
          <w:lang w:val="en-US"/>
        </w:rPr>
        <w:t xml:space="preserve"> </w:t>
      </w:r>
      <w:r w:rsidRPr="005F11A4">
        <w:rPr>
          <w:lang w:val="en-US"/>
        </w:rPr>
        <w:t xml:space="preserve">Nghiên cứu về sự hình thành và phát triển của các tầng lớp, giai cấp trong xã hội. </w:t>
      </w:r>
    </w:p>
    <w:p w14:paraId="7B2EF10A" w14:textId="343B9AF3"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2: Chọn đáp án </w:t>
      </w:r>
      <w:r w:rsidR="00543F79">
        <w:rPr>
          <w:b/>
          <w:color w:val="000000" w:themeColor="text1"/>
          <w:lang w:val="en-US"/>
        </w:rPr>
        <w:t>C</w:t>
      </w:r>
    </w:p>
    <w:p w14:paraId="52E20411"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43C2EEB2" w14:textId="02D87802"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Sử dụng lý thuyết các lĩnh vực nghiên cứu của Vật lí</w:t>
      </w:r>
    </w:p>
    <w:p w14:paraId="284BF96F"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05ACD7D7" w14:textId="5AC03BC4"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Lĩnh vực nghiên cứu của Vật lí là: Nghiên cứu về các dạng chuyển động và các dạng năng lượng khác nhau.</w:t>
      </w:r>
    </w:p>
    <w:p w14:paraId="52E115A4" w14:textId="6DB42F38"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543F79">
        <w:rPr>
          <w:b/>
          <w:color w:val="000000" w:themeColor="text1"/>
          <w:lang w:val="en-US"/>
        </w:rPr>
        <w:t>C</w:t>
      </w:r>
    </w:p>
    <w:p w14:paraId="160C914D" w14:textId="77777777" w:rsidR="00E067D9" w:rsidRPr="005F11A4" w:rsidRDefault="00E067D9" w:rsidP="00F8671D">
      <w:pPr>
        <w:spacing w:befor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63"/>
        <w:gridCol w:w="2005"/>
      </w:tblGrid>
      <w:tr w:rsidR="00F8671D" w14:paraId="6A023B96" w14:textId="77777777" w:rsidTr="002921B6">
        <w:tc>
          <w:tcPr>
            <w:tcW w:w="8763" w:type="dxa"/>
            <w:shd w:val="clear" w:color="auto" w:fill="auto"/>
          </w:tcPr>
          <w:p w14:paraId="6657DD13" w14:textId="77777777" w:rsidR="00F8671D" w:rsidRDefault="00F8671D" w:rsidP="002921B6">
            <w:pPr>
              <w:ind w:firstLine="0"/>
              <w:rPr>
                <w:lang w:val="en-US"/>
              </w:rPr>
            </w:pPr>
            <w:r>
              <w:rPr>
                <w:b/>
                <w:lang w:val="en-US"/>
              </w:rPr>
              <w:lastRenderedPageBreak/>
              <w:t xml:space="preserve">Câu 3: </w:t>
            </w:r>
            <w:r w:rsidRPr="005F11A4">
              <w:rPr>
                <w:lang w:val="en-US"/>
              </w:rPr>
              <w:t xml:space="preserve">Biển báo hình bên cho biết ý nghĩa gì?  </w:t>
            </w:r>
            <w:r w:rsidRPr="005F11A4">
              <w:rPr>
                <w:lang w:val="en-US"/>
              </w:rPr>
              <w:tab/>
            </w:r>
          </w:p>
          <w:p w14:paraId="53C90E2C" w14:textId="77777777" w:rsidR="00F8671D" w:rsidRPr="005F11A4" w:rsidRDefault="00F8671D" w:rsidP="002921B6">
            <w:pPr>
              <w:rPr>
                <w:lang w:val="en-US"/>
              </w:rPr>
            </w:pPr>
            <w:r w:rsidRPr="008C2B18">
              <w:rPr>
                <w:b/>
                <w:lang w:val="en-US"/>
              </w:rPr>
              <w:t>A.</w:t>
            </w:r>
            <w:r w:rsidRPr="005F11A4">
              <w:rPr>
                <w:lang w:val="en-US"/>
              </w:rPr>
              <w:t xml:space="preserve"> Lưu ý cẩn thận. </w:t>
            </w:r>
            <w:r w:rsidRPr="005F11A4">
              <w:rPr>
                <w:lang w:val="en-US"/>
              </w:rPr>
              <w:tab/>
            </w:r>
            <w:r>
              <w:rPr>
                <w:lang w:val="en-US"/>
              </w:rPr>
              <w:tab/>
            </w:r>
            <w:r>
              <w:rPr>
                <w:lang w:val="en-US"/>
              </w:rPr>
              <w:tab/>
            </w:r>
            <w:r w:rsidRPr="008C2B18">
              <w:rPr>
                <w:b/>
                <w:lang w:val="en-US"/>
              </w:rPr>
              <w:t>B.</w:t>
            </w:r>
            <w:r w:rsidRPr="005F11A4">
              <w:rPr>
                <w:lang w:val="en-US"/>
              </w:rPr>
              <w:t xml:space="preserve"> Chất độc môi trường. </w:t>
            </w:r>
          </w:p>
          <w:p w14:paraId="633199E1" w14:textId="77777777" w:rsidR="00F8671D" w:rsidRDefault="00F8671D" w:rsidP="002921B6">
            <w:pPr>
              <w:rPr>
                <w:lang w:val="en-US"/>
              </w:rPr>
            </w:pPr>
            <w:r w:rsidRPr="008C2B18">
              <w:rPr>
                <w:b/>
                <w:lang w:val="en-US"/>
              </w:rPr>
              <w:t>C.</w:t>
            </w:r>
            <w:r w:rsidRPr="005F11A4">
              <w:rPr>
                <w:lang w:val="en-US"/>
              </w:rPr>
              <w:t xml:space="preserve"> Chất độc sức khỏe. </w:t>
            </w:r>
            <w:r w:rsidRPr="005F11A4">
              <w:rPr>
                <w:lang w:val="en-US"/>
              </w:rPr>
              <w:tab/>
            </w:r>
            <w:r>
              <w:rPr>
                <w:lang w:val="en-US"/>
              </w:rPr>
              <w:tab/>
            </w:r>
            <w:r w:rsidRPr="008C2B18">
              <w:rPr>
                <w:b/>
                <w:lang w:val="en-US"/>
              </w:rPr>
              <w:t>D.</w:t>
            </w:r>
            <w:r w:rsidRPr="005F11A4">
              <w:rPr>
                <w:lang w:val="en-US"/>
              </w:rPr>
              <w:t xml:space="preserve"> Chất dễ cháy. </w:t>
            </w:r>
          </w:p>
          <w:p w14:paraId="00E93C29" w14:textId="77777777" w:rsidR="00F8671D" w:rsidRDefault="00F8671D" w:rsidP="002921B6">
            <w:pPr>
              <w:ind w:firstLine="0"/>
              <w:rPr>
                <w:b/>
                <w:lang w:val="en-US"/>
              </w:rPr>
            </w:pPr>
          </w:p>
        </w:tc>
        <w:tc>
          <w:tcPr>
            <w:tcW w:w="2000" w:type="dxa"/>
            <w:shd w:val="clear" w:color="auto" w:fill="auto"/>
          </w:tcPr>
          <w:p w14:paraId="0EB5A832" w14:textId="77777777" w:rsidR="00F8671D" w:rsidRDefault="00F8671D" w:rsidP="002921B6">
            <w:pPr>
              <w:ind w:firstLine="0"/>
              <w:rPr>
                <w:b/>
                <w:lang w:val="en-US"/>
              </w:rPr>
            </w:pPr>
            <w:r>
              <w:object w:dxaOrig="2670" w:dyaOrig="2340" w14:anchorId="0B495F39">
                <v:shape id="_x0000_i1047" type="#_x0000_t75" style="width:89.55pt;height:76.85pt" o:ole="">
                  <v:imagedata r:id="rId8" o:title=""/>
                </v:shape>
                <o:OLEObject Type="Embed" ProgID="Paint.Picture.1" ShapeID="_x0000_i1047" DrawAspect="Content" ObjectID="_1791298401" r:id="rId52"/>
              </w:object>
            </w:r>
          </w:p>
        </w:tc>
      </w:tr>
    </w:tbl>
    <w:p w14:paraId="72B4E263" w14:textId="77777777" w:rsidR="00F8671D" w:rsidRPr="005F11A4" w:rsidRDefault="00F8671D" w:rsidP="00F8671D">
      <w:pPr>
        <w:spacing w:before="0"/>
        <w:rPr>
          <w:lang w:val="en-US"/>
        </w:rPr>
      </w:pPr>
    </w:p>
    <w:p w14:paraId="697D7924" w14:textId="34847A78"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3: Chọn đáp án </w:t>
      </w:r>
      <w:r w:rsidR="00543F79">
        <w:rPr>
          <w:b/>
          <w:color w:val="000000" w:themeColor="text1"/>
          <w:lang w:val="en-US"/>
        </w:rPr>
        <w:t>B</w:t>
      </w:r>
    </w:p>
    <w:p w14:paraId="0D9D46F4"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65B7AF31" w14:textId="153DE9DD"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Sử dụng lý thuyết biển cảnh báo</w:t>
      </w:r>
    </w:p>
    <w:p w14:paraId="52C8DF9D"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7F376AB0" w14:textId="63737790"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Biển báo trên cho biết chất độc môi trường</w:t>
      </w:r>
    </w:p>
    <w:p w14:paraId="0C04EE48" w14:textId="595B22A3"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543F79">
        <w:rPr>
          <w:b/>
          <w:color w:val="000000" w:themeColor="text1"/>
          <w:lang w:val="en-US"/>
        </w:rPr>
        <w:t>B</w:t>
      </w:r>
    </w:p>
    <w:p w14:paraId="205DDFE9" w14:textId="77777777" w:rsidR="00F8671D" w:rsidRPr="005F11A4" w:rsidRDefault="00F8671D" w:rsidP="00F8671D">
      <w:pPr>
        <w:spacing w:before="0"/>
        <w:ind w:firstLine="0"/>
        <w:rPr>
          <w:lang w:val="en-US"/>
        </w:rPr>
      </w:pPr>
      <w:r>
        <w:rPr>
          <w:b/>
          <w:lang w:val="en-US"/>
        </w:rPr>
        <w:t xml:space="preserve">Câu 4: </w:t>
      </w:r>
      <w:r w:rsidRPr="005F11A4">
        <w:rPr>
          <w:lang w:val="en-US"/>
        </w:rPr>
        <w:t xml:space="preserve">Gọi </w:t>
      </w:r>
      <w:r w:rsidRPr="00B95FC2">
        <w:rPr>
          <w:position w:val="-6"/>
          <w:lang w:val="en-US"/>
        </w:rPr>
        <w:object w:dxaOrig="200" w:dyaOrig="340" w14:anchorId="18D6B4AC">
          <v:shape id="_x0000_i1048" type="#_x0000_t75" style="width:10pt;height:17.55pt" o:ole="">
            <v:imagedata r:id="rId10" o:title=""/>
          </v:shape>
          <o:OLEObject Type="Embed" ProgID="Equation.DSMT4" ShapeID="_x0000_i1048" DrawAspect="Content" ObjectID="_1791298402" r:id="rId53"/>
        </w:object>
      </w:r>
      <w:r>
        <w:rPr>
          <w:lang w:val="en-US"/>
        </w:rPr>
        <w:t xml:space="preserve"> </w:t>
      </w:r>
      <w:r w:rsidRPr="005F11A4">
        <w:rPr>
          <w:lang w:val="en-US"/>
        </w:rPr>
        <w:t xml:space="preserve">là độ dịch chuyển và </w:t>
      </w:r>
      <w:r w:rsidRPr="00B95FC2">
        <w:rPr>
          <w:position w:val="-6"/>
          <w:lang w:val="en-US"/>
        </w:rPr>
        <w:object w:dxaOrig="200" w:dyaOrig="340" w14:anchorId="7FDDEF57">
          <v:shape id="_x0000_i1049" type="#_x0000_t75" style="width:10pt;height:17.55pt" o:ole="">
            <v:imagedata r:id="rId12" o:title=""/>
          </v:shape>
          <o:OLEObject Type="Embed" ProgID="Equation.DSMT4" ShapeID="_x0000_i1049" DrawAspect="Content" ObjectID="_1791298403" r:id="rId54"/>
        </w:object>
      </w:r>
      <w:r w:rsidRPr="005F11A4">
        <w:rPr>
          <w:lang w:val="en-US"/>
        </w:rPr>
        <w:t xml:space="preserve"> là vận tốc trung bình của một chất điểm trong khoảng thời gian t thì </w:t>
      </w:r>
    </w:p>
    <w:p w14:paraId="4C63AF82" w14:textId="77777777" w:rsidR="00F8671D" w:rsidRPr="005F11A4" w:rsidRDefault="00F8671D" w:rsidP="00F8671D">
      <w:pPr>
        <w:spacing w:before="0"/>
        <w:rPr>
          <w:lang w:val="en-US"/>
        </w:rPr>
      </w:pPr>
      <w:r w:rsidRPr="005F11A4">
        <w:rPr>
          <w:lang w:val="en-US"/>
        </w:rPr>
        <w:t xml:space="preserve"> </w:t>
      </w:r>
      <w:r w:rsidRPr="008C2B18">
        <w:rPr>
          <w:b/>
          <w:lang w:val="en-US"/>
        </w:rPr>
        <w:t>A.</w:t>
      </w:r>
      <w:r>
        <w:rPr>
          <w:lang w:val="en-US"/>
        </w:rPr>
        <w:t xml:space="preserve"> </w:t>
      </w:r>
      <w:r w:rsidRPr="00B95FC2">
        <w:rPr>
          <w:position w:val="-24"/>
          <w:lang w:val="en-US"/>
        </w:rPr>
        <w:object w:dxaOrig="600" w:dyaOrig="680" w14:anchorId="0033DA0A">
          <v:shape id="_x0000_i1050" type="#_x0000_t75" style="width:29.65pt;height:33.6pt" o:ole="">
            <v:imagedata r:id="rId14" o:title=""/>
          </v:shape>
          <o:OLEObject Type="Embed" ProgID="Equation.DSMT4" ShapeID="_x0000_i1050" DrawAspect="Content" ObjectID="_1791298404" r:id="rId55"/>
        </w:object>
      </w:r>
      <w:r>
        <w:rPr>
          <w:lang w:val="en-US"/>
        </w:rPr>
        <w:t xml:space="preserve"> </w:t>
      </w:r>
      <w:r>
        <w:rPr>
          <w:lang w:val="en-US"/>
        </w:rPr>
        <w:tab/>
      </w:r>
      <w:r>
        <w:rPr>
          <w:lang w:val="en-US"/>
        </w:rPr>
        <w:tab/>
      </w:r>
      <w:r>
        <w:rPr>
          <w:lang w:val="en-US"/>
        </w:rPr>
        <w:tab/>
      </w:r>
      <w:r w:rsidRPr="008C2B18">
        <w:rPr>
          <w:b/>
          <w:lang w:val="en-US"/>
        </w:rPr>
        <w:t>B.</w:t>
      </w:r>
      <w:r>
        <w:rPr>
          <w:lang w:val="en-US"/>
        </w:rPr>
        <w:t xml:space="preserve"> </w:t>
      </w:r>
      <w:r w:rsidRPr="00B95FC2">
        <w:rPr>
          <w:position w:val="-6"/>
          <w:lang w:val="en-US"/>
        </w:rPr>
        <w:object w:dxaOrig="680" w:dyaOrig="340" w14:anchorId="604067CE">
          <v:shape id="_x0000_i1051" type="#_x0000_t75" style="width:33.6pt;height:17.55pt" o:ole="">
            <v:imagedata r:id="rId16" o:title=""/>
          </v:shape>
          <o:OLEObject Type="Embed" ProgID="Equation.DSMT4" ShapeID="_x0000_i1051" DrawAspect="Content" ObjectID="_1791298405" r:id="rId56"/>
        </w:object>
      </w:r>
      <w:r>
        <w:rPr>
          <w:lang w:val="en-US"/>
        </w:rPr>
        <w:t xml:space="preserve"> </w:t>
      </w:r>
      <w:r>
        <w:rPr>
          <w:lang w:val="en-US"/>
        </w:rPr>
        <w:tab/>
      </w:r>
      <w:r>
        <w:rPr>
          <w:lang w:val="en-US"/>
        </w:rPr>
        <w:tab/>
      </w:r>
      <w:r>
        <w:rPr>
          <w:lang w:val="en-US"/>
        </w:rPr>
        <w:tab/>
      </w:r>
      <w:r w:rsidRPr="008C2B18">
        <w:rPr>
          <w:b/>
          <w:lang w:val="en-US"/>
        </w:rPr>
        <w:t>C.</w:t>
      </w:r>
      <w:r>
        <w:rPr>
          <w:lang w:val="en-US"/>
        </w:rPr>
        <w:t xml:space="preserve"> </w:t>
      </w:r>
      <w:r w:rsidRPr="00B95FC2">
        <w:rPr>
          <w:position w:val="-26"/>
          <w:lang w:val="en-US"/>
        </w:rPr>
        <w:object w:dxaOrig="600" w:dyaOrig="639" w14:anchorId="21DB3031">
          <v:shape id="_x0000_i1052" type="#_x0000_t75" style="width:29.65pt;height:32.35pt" o:ole="">
            <v:imagedata r:id="rId18" o:title=""/>
          </v:shape>
          <o:OLEObject Type="Embed" ProgID="Equation.DSMT4" ShapeID="_x0000_i1052" DrawAspect="Content" ObjectID="_1791298406" r:id="rId57"/>
        </w:object>
      </w:r>
      <w:r>
        <w:rPr>
          <w:lang w:val="en-US"/>
        </w:rPr>
        <w:t xml:space="preserve"> </w:t>
      </w:r>
      <w:r>
        <w:rPr>
          <w:lang w:val="en-US"/>
        </w:rPr>
        <w:tab/>
      </w:r>
      <w:r>
        <w:rPr>
          <w:lang w:val="en-US"/>
        </w:rPr>
        <w:tab/>
      </w:r>
      <w:r>
        <w:rPr>
          <w:lang w:val="en-US"/>
        </w:rPr>
        <w:tab/>
      </w:r>
      <w:r w:rsidRPr="008C2B18">
        <w:rPr>
          <w:b/>
          <w:lang w:val="en-US"/>
        </w:rPr>
        <w:t>D.</w:t>
      </w:r>
      <w:r>
        <w:rPr>
          <w:lang w:val="en-US"/>
        </w:rPr>
        <w:t xml:space="preserve"> </w:t>
      </w:r>
      <w:r w:rsidRPr="00B95FC2">
        <w:rPr>
          <w:position w:val="-6"/>
          <w:lang w:val="en-US"/>
        </w:rPr>
        <w:object w:dxaOrig="560" w:dyaOrig="340" w14:anchorId="70D48E4E">
          <v:shape id="_x0000_i1053" type="#_x0000_t75" style="width:28.45pt;height:17.55pt" o:ole="">
            <v:imagedata r:id="rId20" o:title=""/>
          </v:shape>
          <o:OLEObject Type="Embed" ProgID="Equation.DSMT4" ShapeID="_x0000_i1053" DrawAspect="Content" ObjectID="_1791298407" r:id="rId58"/>
        </w:object>
      </w:r>
      <w:r>
        <w:rPr>
          <w:lang w:val="en-US"/>
        </w:rPr>
        <w:t xml:space="preserve"> </w:t>
      </w:r>
      <w:r>
        <w:rPr>
          <w:lang w:val="en-US"/>
        </w:rPr>
        <w:tab/>
      </w:r>
    </w:p>
    <w:p w14:paraId="5FECD07C" w14:textId="184CA747"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4: Chọn đáp án </w:t>
      </w:r>
      <w:r w:rsidR="00543F79">
        <w:rPr>
          <w:b/>
          <w:color w:val="000000" w:themeColor="text1"/>
          <w:lang w:val="en-US"/>
        </w:rPr>
        <w:t>A</w:t>
      </w:r>
    </w:p>
    <w:p w14:paraId="1B070BA0"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7855C626" w14:textId="50EC9890"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Vận tốc trung bình:</w:t>
      </w:r>
      <w:r>
        <w:rPr>
          <w:color w:val="000000" w:themeColor="text1"/>
          <w:lang w:val="en-US"/>
        </w:rPr>
        <w:t xml:space="preserve"> </w:t>
      </w:r>
      <w:r w:rsidRPr="00B95FC2">
        <w:rPr>
          <w:position w:val="-24"/>
          <w:lang w:val="en-US"/>
        </w:rPr>
        <w:object w:dxaOrig="600" w:dyaOrig="680" w14:anchorId="5202CFD9">
          <v:shape id="_x0000_i1054" type="#_x0000_t75" style="width:29.65pt;height:33.6pt" o:ole="">
            <v:imagedata r:id="rId14" o:title=""/>
          </v:shape>
          <o:OLEObject Type="Embed" ProgID="Equation.DSMT4" ShapeID="_x0000_i1054" DrawAspect="Content" ObjectID="_1791298408" r:id="rId59"/>
        </w:object>
      </w:r>
    </w:p>
    <w:p w14:paraId="0D9F9585"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3E37D094" w14:textId="488CC36B"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Hệ thức đúng là:</w:t>
      </w:r>
      <w:r>
        <w:rPr>
          <w:color w:val="000000" w:themeColor="text1"/>
          <w:lang w:val="en-US"/>
        </w:rPr>
        <w:t xml:space="preserve"> </w:t>
      </w:r>
      <w:r w:rsidRPr="00B95FC2">
        <w:rPr>
          <w:position w:val="-24"/>
          <w:lang w:val="en-US"/>
        </w:rPr>
        <w:object w:dxaOrig="600" w:dyaOrig="680" w14:anchorId="4A12A690">
          <v:shape id="_x0000_i1055" type="#_x0000_t75" style="width:29.65pt;height:33.6pt" o:ole="">
            <v:imagedata r:id="rId14" o:title=""/>
          </v:shape>
          <o:OLEObject Type="Embed" ProgID="Equation.DSMT4" ShapeID="_x0000_i1055" DrawAspect="Content" ObjectID="_1791298409" r:id="rId60"/>
        </w:object>
      </w:r>
    </w:p>
    <w:p w14:paraId="7E499F9E" w14:textId="4FB9FD06"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543F79">
        <w:rPr>
          <w:b/>
          <w:color w:val="000000" w:themeColor="text1"/>
          <w:lang w:val="en-US"/>
        </w:rPr>
        <w:t>A</w:t>
      </w:r>
    </w:p>
    <w:p w14:paraId="2750DB1B" w14:textId="77777777" w:rsidR="00F8671D" w:rsidRPr="005F11A4" w:rsidRDefault="00F8671D" w:rsidP="00F8671D">
      <w:pPr>
        <w:spacing w:before="0"/>
        <w:ind w:firstLine="0"/>
        <w:rPr>
          <w:lang w:val="en-US"/>
        </w:rPr>
      </w:pPr>
      <w:r>
        <w:rPr>
          <w:b/>
          <w:lang w:val="en-US"/>
        </w:rPr>
        <w:t xml:space="preserve">Câu 5: </w:t>
      </w:r>
      <w:r w:rsidRPr="005F11A4">
        <w:rPr>
          <w:lang w:val="en-US"/>
        </w:rPr>
        <w:t xml:space="preserve">Độ dịch chuyển của một vật là </w:t>
      </w:r>
    </w:p>
    <w:p w14:paraId="63F25C38" w14:textId="77777777" w:rsidR="00F8671D" w:rsidRPr="005F11A4" w:rsidRDefault="00F8671D" w:rsidP="00F8671D">
      <w:pPr>
        <w:spacing w:before="0"/>
        <w:rPr>
          <w:lang w:val="en-US"/>
        </w:rPr>
      </w:pPr>
      <w:r w:rsidRPr="008C2B18">
        <w:rPr>
          <w:b/>
          <w:lang w:val="en-US"/>
        </w:rPr>
        <w:t>A.</w:t>
      </w:r>
      <w:r>
        <w:rPr>
          <w:lang w:val="en-US"/>
        </w:rPr>
        <w:t xml:space="preserve"> </w:t>
      </w:r>
      <w:r w:rsidRPr="005F11A4">
        <w:rPr>
          <w:lang w:val="en-US"/>
        </w:rPr>
        <w:t xml:space="preserve">quỹ đạo chuyển động của vật. </w:t>
      </w:r>
    </w:p>
    <w:p w14:paraId="63C8C023" w14:textId="77777777" w:rsidR="00F8671D" w:rsidRPr="005F11A4" w:rsidRDefault="00F8671D" w:rsidP="00F8671D">
      <w:pPr>
        <w:spacing w:before="0"/>
        <w:rPr>
          <w:lang w:val="en-US"/>
        </w:rPr>
      </w:pPr>
      <w:r w:rsidRPr="008C2B18">
        <w:rPr>
          <w:b/>
          <w:lang w:val="en-US"/>
        </w:rPr>
        <w:t>B.</w:t>
      </w:r>
      <w:r>
        <w:rPr>
          <w:lang w:val="en-US"/>
        </w:rPr>
        <w:t xml:space="preserve"> </w:t>
      </w:r>
      <w:r w:rsidRPr="005F11A4">
        <w:rPr>
          <w:lang w:val="en-US"/>
        </w:rPr>
        <w:t xml:space="preserve">đại lượng vô hướng. </w:t>
      </w:r>
    </w:p>
    <w:p w14:paraId="277FD8DB" w14:textId="77777777" w:rsidR="00F8671D" w:rsidRPr="005F11A4" w:rsidRDefault="00F8671D" w:rsidP="00F8671D">
      <w:pPr>
        <w:spacing w:before="0"/>
        <w:rPr>
          <w:lang w:val="en-US"/>
        </w:rPr>
      </w:pPr>
      <w:r w:rsidRPr="008C2B18">
        <w:rPr>
          <w:b/>
          <w:lang w:val="en-US"/>
        </w:rPr>
        <w:t>C.</w:t>
      </w:r>
      <w:r>
        <w:rPr>
          <w:lang w:val="en-US"/>
        </w:rPr>
        <w:t xml:space="preserve"> </w:t>
      </w:r>
      <w:r w:rsidRPr="005F11A4">
        <w:rPr>
          <w:lang w:val="en-US"/>
        </w:rPr>
        <w:t xml:space="preserve">đại lượng vecto nối vị tri điểm đầu đến điểm cuối của chuyển động </w:t>
      </w:r>
    </w:p>
    <w:p w14:paraId="6EAF10BD" w14:textId="77777777" w:rsidR="00F8671D" w:rsidRPr="005F11A4" w:rsidRDefault="00F8671D" w:rsidP="00F8671D">
      <w:pPr>
        <w:spacing w:before="0"/>
        <w:rPr>
          <w:lang w:val="en-US"/>
        </w:rPr>
      </w:pPr>
      <w:r w:rsidRPr="008C2B18">
        <w:rPr>
          <w:b/>
          <w:lang w:val="en-US"/>
        </w:rPr>
        <w:t>D.</w:t>
      </w:r>
      <w:r>
        <w:rPr>
          <w:lang w:val="en-US"/>
        </w:rPr>
        <w:t xml:space="preserve"> </w:t>
      </w:r>
      <w:r w:rsidRPr="005F11A4">
        <w:rPr>
          <w:lang w:val="en-US"/>
        </w:rPr>
        <w:t xml:space="preserve">đại lượng vecto hoặc vô hướng </w:t>
      </w:r>
    </w:p>
    <w:p w14:paraId="2F1D41BE" w14:textId="2D2CABCB"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5: Chọn đáp án </w:t>
      </w:r>
      <w:r w:rsidR="00543F79">
        <w:rPr>
          <w:b/>
          <w:color w:val="000000" w:themeColor="text1"/>
          <w:lang w:val="en-US"/>
        </w:rPr>
        <w:t>B</w:t>
      </w:r>
    </w:p>
    <w:p w14:paraId="106FF32A"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31D03D45" w14:textId="5B69DEA5"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Sử dụng lý thuyết về độ dịch chuyển của một vật.</w:t>
      </w:r>
    </w:p>
    <w:p w14:paraId="1CCB3D96"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07D59930" w14:textId="62F1EE70" w:rsidR="00275AD1" w:rsidRDefault="00275AD1"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28626CBA">
          <v:shape id="_x0000_i1056" type="#_x0000_t75" style="width:271.65pt;height:16.05pt" o:ole="">
            <v:imagedata r:id="rId61" o:title=""/>
          </v:shape>
          <o:OLEObject Type="Embed" ProgID="Equation.DSMT4" ShapeID="_x0000_i1056" DrawAspect="Content" ObjectID="_1791298410" r:id="rId62"/>
        </w:object>
      </w:r>
    </w:p>
    <w:p w14:paraId="3C065BD7" w14:textId="3E601A16"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Độ dịch chuyển là một đại lượng vecto, cho biết độ dài và hướng của sự thay đổi vị trí của vật.</w:t>
      </w:r>
    </w:p>
    <w:p w14:paraId="5AFE115C" w14:textId="25C751B5"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543F79">
        <w:rPr>
          <w:b/>
          <w:color w:val="000000" w:themeColor="text1"/>
          <w:lang w:val="en-US"/>
        </w:rPr>
        <w:t>B</w:t>
      </w:r>
    </w:p>
    <w:p w14:paraId="4D2211EE" w14:textId="77777777" w:rsidR="00F8671D" w:rsidRPr="005F11A4" w:rsidRDefault="00F8671D" w:rsidP="00F8671D">
      <w:pPr>
        <w:spacing w:before="0"/>
        <w:ind w:firstLine="0"/>
        <w:rPr>
          <w:lang w:val="en-US"/>
        </w:rPr>
      </w:pPr>
      <w:r>
        <w:rPr>
          <w:b/>
          <w:lang w:val="en-US"/>
        </w:rPr>
        <w:t xml:space="preserve">Câu 6: </w:t>
      </w:r>
      <w:r w:rsidRPr="005F11A4">
        <w:rPr>
          <w:lang w:val="en-US"/>
        </w:rPr>
        <w:t>Một vật ném ngang từ độ cao h với vận tốc đầu v</w:t>
      </w:r>
      <w:r w:rsidRPr="00B95FC2">
        <w:rPr>
          <w:vertAlign w:val="subscript"/>
          <w:lang w:val="en-US"/>
        </w:rPr>
        <w:t>0</w:t>
      </w:r>
      <w:r w:rsidRPr="005F11A4">
        <w:rPr>
          <w:lang w:val="en-US"/>
        </w:rPr>
        <w:t xml:space="preserve">. Bỏ qua lực cản của không khí. Tầm xa của vật là </w:t>
      </w:r>
    </w:p>
    <w:p w14:paraId="2F16A743" w14:textId="77777777" w:rsidR="00F8671D" w:rsidRPr="005F11A4" w:rsidRDefault="00F8671D" w:rsidP="00F8671D">
      <w:pPr>
        <w:spacing w:before="0"/>
        <w:rPr>
          <w:lang w:val="en-US"/>
        </w:rPr>
      </w:pPr>
      <w:r w:rsidRPr="008C2B18">
        <w:rPr>
          <w:b/>
          <w:lang w:val="en-US"/>
        </w:rPr>
        <w:t>A.</w:t>
      </w:r>
      <w:r>
        <w:rPr>
          <w:lang w:val="en-US"/>
        </w:rPr>
        <w:t xml:space="preserve"> </w:t>
      </w:r>
      <w:r w:rsidRPr="00A35F13">
        <w:rPr>
          <w:position w:val="-30"/>
          <w:lang w:val="en-US"/>
        </w:rPr>
        <w:object w:dxaOrig="1160" w:dyaOrig="740" w14:anchorId="2564439E">
          <v:shape id="_x0000_i1057" type="#_x0000_t75" style="width:58.4pt;height:37.2pt" o:ole="">
            <v:imagedata r:id="rId22" o:title=""/>
          </v:shape>
          <o:OLEObject Type="Embed" ProgID="Equation.DSMT4" ShapeID="_x0000_i1057" DrawAspect="Content" ObjectID="_1791298411" r:id="rId63"/>
        </w:object>
      </w:r>
      <w:r>
        <w:rPr>
          <w:lang w:val="en-US"/>
        </w:rPr>
        <w:t xml:space="preserve"> </w:t>
      </w:r>
      <w:r>
        <w:rPr>
          <w:lang w:val="en-US"/>
        </w:rPr>
        <w:tab/>
      </w:r>
      <w:r>
        <w:rPr>
          <w:lang w:val="en-US"/>
        </w:rPr>
        <w:tab/>
      </w:r>
      <w:r w:rsidRPr="008C2B18">
        <w:rPr>
          <w:b/>
          <w:lang w:val="en-US"/>
        </w:rPr>
        <w:t>B.</w:t>
      </w:r>
      <w:r>
        <w:rPr>
          <w:lang w:val="en-US"/>
        </w:rPr>
        <w:t xml:space="preserve"> </w:t>
      </w:r>
      <w:r w:rsidRPr="00A35F13">
        <w:rPr>
          <w:position w:val="-26"/>
          <w:lang w:val="en-US"/>
        </w:rPr>
        <w:object w:dxaOrig="1060" w:dyaOrig="700" w14:anchorId="1282D2DA">
          <v:shape id="_x0000_i1058" type="#_x0000_t75" style="width:53.55pt;height:34.8pt" o:ole="">
            <v:imagedata r:id="rId24" o:title=""/>
          </v:shape>
          <o:OLEObject Type="Embed" ProgID="Equation.DSMT4" ShapeID="_x0000_i1058" DrawAspect="Content" ObjectID="_1791298412" r:id="rId64"/>
        </w:object>
      </w:r>
      <w:r>
        <w:rPr>
          <w:lang w:val="en-US"/>
        </w:rPr>
        <w:t xml:space="preserve"> </w:t>
      </w:r>
      <w:r>
        <w:rPr>
          <w:lang w:val="en-US"/>
        </w:rPr>
        <w:tab/>
      </w:r>
      <w:r>
        <w:rPr>
          <w:lang w:val="en-US"/>
        </w:rPr>
        <w:tab/>
      </w:r>
      <w:r>
        <w:rPr>
          <w:lang w:val="en-US"/>
        </w:rPr>
        <w:tab/>
      </w:r>
      <w:r w:rsidRPr="008C2B18">
        <w:rPr>
          <w:b/>
          <w:lang w:val="en-US"/>
        </w:rPr>
        <w:t>C.</w:t>
      </w:r>
      <w:r>
        <w:rPr>
          <w:lang w:val="en-US"/>
        </w:rPr>
        <w:t xml:space="preserve"> </w:t>
      </w:r>
      <w:r w:rsidRPr="00A35F13">
        <w:rPr>
          <w:position w:val="-30"/>
          <w:lang w:val="en-US"/>
        </w:rPr>
        <w:object w:dxaOrig="1160" w:dyaOrig="740" w14:anchorId="3FDFAF7D">
          <v:shape id="_x0000_i1059" type="#_x0000_t75" style="width:58.4pt;height:37.2pt" o:ole="">
            <v:imagedata r:id="rId26" o:title=""/>
          </v:shape>
          <o:OLEObject Type="Embed" ProgID="Equation.DSMT4" ShapeID="_x0000_i1059" DrawAspect="Content" ObjectID="_1791298413" r:id="rId65"/>
        </w:object>
      </w:r>
      <w:r>
        <w:rPr>
          <w:lang w:val="en-US"/>
        </w:rPr>
        <w:t xml:space="preserve"> </w:t>
      </w:r>
      <w:r>
        <w:rPr>
          <w:lang w:val="en-US"/>
        </w:rPr>
        <w:tab/>
      </w:r>
      <w:r>
        <w:rPr>
          <w:lang w:val="en-US"/>
        </w:rPr>
        <w:tab/>
      </w:r>
      <w:r w:rsidRPr="008C2B18">
        <w:rPr>
          <w:b/>
          <w:lang w:val="en-US"/>
        </w:rPr>
        <w:t>D.</w:t>
      </w:r>
      <w:r>
        <w:rPr>
          <w:lang w:val="en-US"/>
        </w:rPr>
        <w:t xml:space="preserve"> </w:t>
      </w:r>
      <w:r w:rsidRPr="00A35F13">
        <w:rPr>
          <w:position w:val="-30"/>
          <w:lang w:val="en-US"/>
        </w:rPr>
        <w:object w:dxaOrig="1240" w:dyaOrig="740" w14:anchorId="035C3464">
          <v:shape id="_x0000_i1060" type="#_x0000_t75" style="width:62pt;height:37.2pt" o:ole="">
            <v:imagedata r:id="rId28" o:title=""/>
          </v:shape>
          <o:OLEObject Type="Embed" ProgID="Equation.DSMT4" ShapeID="_x0000_i1060" DrawAspect="Content" ObjectID="_1791298414" r:id="rId66"/>
        </w:object>
      </w:r>
      <w:r>
        <w:rPr>
          <w:lang w:val="en-US"/>
        </w:rPr>
        <w:t xml:space="preserve"> </w:t>
      </w:r>
    </w:p>
    <w:p w14:paraId="571D3D29" w14:textId="6A9640C0"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6: Chọn đáp án </w:t>
      </w:r>
      <w:r w:rsidR="00543F79">
        <w:rPr>
          <w:b/>
          <w:color w:val="000000" w:themeColor="text1"/>
          <w:lang w:val="en-US"/>
        </w:rPr>
        <w:t>C</w:t>
      </w:r>
    </w:p>
    <w:p w14:paraId="17C03719"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440E6E75" w14:textId="17E52FA2"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Sử dụng kiến thức về chuyển động ném ngang.</w:t>
      </w:r>
    </w:p>
    <w:p w14:paraId="78B05711"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6A362A57" w14:textId="07FBDBD3" w:rsidR="00275AD1" w:rsidRDefault="00275AD1"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3B03485D">
          <v:shape id="_x0000_i1061" type="#_x0000_t75" style="width:271.65pt;height:16.05pt" o:ole="">
            <v:imagedata r:id="rId61" o:title=""/>
          </v:shape>
          <o:OLEObject Type="Embed" ProgID="Equation.DSMT4" ShapeID="_x0000_i1061" DrawAspect="Content" ObjectID="_1791298415" r:id="rId67"/>
        </w:object>
      </w:r>
    </w:p>
    <w:p w14:paraId="20091BD7" w14:textId="28BCB345"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Khi vật được ném ngang từ độ cao h với vận tốc ban đầu v0 thì tầm xa vật đạt được là:</w:t>
      </w:r>
      <w:r>
        <w:rPr>
          <w:color w:val="000000" w:themeColor="text1"/>
          <w:lang w:val="en-US"/>
        </w:rPr>
        <w:t xml:space="preserve"> </w:t>
      </w:r>
      <w:r w:rsidRPr="00A35F13">
        <w:rPr>
          <w:position w:val="-30"/>
          <w:lang w:val="en-US"/>
        </w:rPr>
        <w:object w:dxaOrig="1160" w:dyaOrig="740" w14:anchorId="690B2FF5">
          <v:shape id="_x0000_i1062" type="#_x0000_t75" style="width:58.4pt;height:37.2pt" o:ole="">
            <v:imagedata r:id="rId26" o:title=""/>
          </v:shape>
          <o:OLEObject Type="Embed" ProgID="Equation.DSMT4" ShapeID="_x0000_i1062" DrawAspect="Content" ObjectID="_1791298416" r:id="rId68"/>
        </w:object>
      </w:r>
    </w:p>
    <w:p w14:paraId="187DD9E7" w14:textId="213F0834"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543F79">
        <w:rPr>
          <w:b/>
          <w:color w:val="000000" w:themeColor="text1"/>
          <w:lang w:val="en-US"/>
        </w:rPr>
        <w:t>C</w:t>
      </w:r>
    </w:p>
    <w:p w14:paraId="131B79FA" w14:textId="77777777" w:rsidR="00F8671D" w:rsidRPr="005F11A4" w:rsidRDefault="00F8671D" w:rsidP="00F8671D">
      <w:pPr>
        <w:spacing w:before="0"/>
        <w:ind w:firstLine="0"/>
        <w:rPr>
          <w:lang w:val="en-US"/>
        </w:rPr>
      </w:pPr>
      <w:r>
        <w:rPr>
          <w:b/>
          <w:lang w:val="en-US"/>
        </w:rPr>
        <w:t xml:space="preserve">Câu 7: </w:t>
      </w:r>
      <w:r w:rsidRPr="005F11A4">
        <w:rPr>
          <w:lang w:val="en-US"/>
        </w:rPr>
        <w:t xml:space="preserve">Công thức tính quãng đường đi được của chuyển động thẳng nhanh dần đều là: </w:t>
      </w:r>
    </w:p>
    <w:p w14:paraId="20232DFC" w14:textId="77777777" w:rsidR="00F8671D" w:rsidRPr="005F11A4" w:rsidRDefault="00F8671D" w:rsidP="00F8671D">
      <w:pPr>
        <w:spacing w:before="0"/>
        <w:rPr>
          <w:lang w:val="en-US"/>
        </w:rPr>
      </w:pPr>
      <w:r w:rsidRPr="008C2B18">
        <w:rPr>
          <w:b/>
          <w:lang w:val="en-US"/>
        </w:rPr>
        <w:lastRenderedPageBreak/>
        <w:t>A.</w:t>
      </w:r>
      <w:r>
        <w:rPr>
          <w:lang w:val="en-US"/>
        </w:rPr>
        <w:t xml:space="preserve"> </w:t>
      </w:r>
      <w:r w:rsidRPr="00A35F13">
        <w:rPr>
          <w:position w:val="-24"/>
          <w:lang w:val="en-US"/>
        </w:rPr>
        <w:object w:dxaOrig="1400" w:dyaOrig="620" w14:anchorId="03529BFA">
          <v:shape id="_x0000_i1063" type="#_x0000_t75" style="width:70.8pt;height:31.15pt" o:ole="">
            <v:imagedata r:id="rId30" o:title=""/>
          </v:shape>
          <o:OLEObject Type="Embed" ProgID="Equation.DSMT4" ShapeID="_x0000_i1063" DrawAspect="Content" ObjectID="_1791298417" r:id="rId69"/>
        </w:object>
      </w:r>
      <w:r>
        <w:rPr>
          <w:lang w:val="en-US"/>
        </w:rPr>
        <w:t xml:space="preserve"> </w:t>
      </w:r>
      <w:r>
        <w:rPr>
          <w:lang w:val="en-US"/>
        </w:rPr>
        <w:tab/>
      </w:r>
      <w:r>
        <w:rPr>
          <w:lang w:val="en-US"/>
        </w:rPr>
        <w:tab/>
      </w:r>
      <w:r w:rsidRPr="008C2B18">
        <w:rPr>
          <w:b/>
          <w:lang w:val="en-US"/>
        </w:rPr>
        <w:t>B.</w:t>
      </w:r>
      <w:r>
        <w:rPr>
          <w:lang w:val="en-US"/>
        </w:rPr>
        <w:t xml:space="preserve"> </w:t>
      </w:r>
      <w:r w:rsidRPr="00A35F13">
        <w:rPr>
          <w:position w:val="-24"/>
          <w:lang w:val="en-US"/>
        </w:rPr>
        <w:object w:dxaOrig="859" w:dyaOrig="620" w14:anchorId="1336696A">
          <v:shape id="_x0000_i1064" type="#_x0000_t75" style="width:43.55pt;height:31.15pt" o:ole="">
            <v:imagedata r:id="rId32" o:title=""/>
          </v:shape>
          <o:OLEObject Type="Embed" ProgID="Equation.DSMT4" ShapeID="_x0000_i1064" DrawAspect="Content" ObjectID="_1791298418" r:id="rId70"/>
        </w:object>
      </w:r>
      <w:r>
        <w:rPr>
          <w:lang w:val="en-US"/>
        </w:rPr>
        <w:t xml:space="preserve"> </w:t>
      </w:r>
      <w:r>
        <w:rPr>
          <w:lang w:val="en-US"/>
        </w:rPr>
        <w:tab/>
      </w:r>
      <w:r>
        <w:rPr>
          <w:lang w:val="en-US"/>
        </w:rPr>
        <w:tab/>
      </w:r>
      <w:r>
        <w:rPr>
          <w:lang w:val="en-US"/>
        </w:rPr>
        <w:tab/>
      </w:r>
      <w:r w:rsidRPr="008C2B18">
        <w:rPr>
          <w:b/>
          <w:lang w:val="en-US"/>
        </w:rPr>
        <w:t>C.</w:t>
      </w:r>
      <w:r>
        <w:rPr>
          <w:lang w:val="en-US"/>
        </w:rPr>
        <w:t xml:space="preserve"> </w:t>
      </w:r>
      <w:r w:rsidRPr="00A35F13">
        <w:rPr>
          <w:position w:val="-12"/>
          <w:lang w:val="en-US"/>
        </w:rPr>
        <w:object w:dxaOrig="740" w:dyaOrig="360" w14:anchorId="2976C5B4">
          <v:shape id="_x0000_i1065" type="#_x0000_t75" style="width:37.2pt;height:17.55pt" o:ole="">
            <v:imagedata r:id="rId34" o:title=""/>
          </v:shape>
          <o:OLEObject Type="Embed" ProgID="Equation.DSMT4" ShapeID="_x0000_i1065" DrawAspect="Content" ObjectID="_1791298419" r:id="rId71"/>
        </w:object>
      </w:r>
      <w:r>
        <w:rPr>
          <w:lang w:val="en-US"/>
        </w:rPr>
        <w:t xml:space="preserve"> </w:t>
      </w:r>
      <w:r>
        <w:rPr>
          <w:lang w:val="en-US"/>
        </w:rPr>
        <w:tab/>
      </w:r>
      <w:r>
        <w:rPr>
          <w:lang w:val="en-US"/>
        </w:rPr>
        <w:tab/>
      </w:r>
      <w:r>
        <w:rPr>
          <w:lang w:val="en-US"/>
        </w:rPr>
        <w:tab/>
      </w:r>
      <w:r w:rsidRPr="008C2B18">
        <w:rPr>
          <w:b/>
          <w:lang w:val="en-US"/>
        </w:rPr>
        <w:t>D.</w:t>
      </w:r>
      <w:r>
        <w:rPr>
          <w:lang w:val="en-US"/>
        </w:rPr>
        <w:t xml:space="preserve"> </w:t>
      </w:r>
      <w:r w:rsidRPr="00A35F13">
        <w:rPr>
          <w:position w:val="-24"/>
          <w:lang w:val="en-US"/>
        </w:rPr>
        <w:object w:dxaOrig="1359" w:dyaOrig="620" w14:anchorId="4C8B4BBA">
          <v:shape id="_x0000_i1066" type="#_x0000_t75" style="width:68.35pt;height:31.15pt" o:ole="">
            <v:imagedata r:id="rId36" o:title=""/>
          </v:shape>
          <o:OLEObject Type="Embed" ProgID="Equation.DSMT4" ShapeID="_x0000_i1066" DrawAspect="Content" ObjectID="_1791298420" r:id="rId72"/>
        </w:object>
      </w:r>
      <w:r>
        <w:rPr>
          <w:lang w:val="en-US"/>
        </w:rPr>
        <w:t xml:space="preserve"> </w:t>
      </w:r>
    </w:p>
    <w:p w14:paraId="5BA6A508" w14:textId="0A2A6F70"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7: Chọn đáp án </w:t>
      </w:r>
      <w:r w:rsidR="00543F79">
        <w:rPr>
          <w:b/>
          <w:color w:val="000000" w:themeColor="text1"/>
          <w:lang w:val="en-US"/>
        </w:rPr>
        <w:t>D</w:t>
      </w:r>
    </w:p>
    <w:p w14:paraId="2315F97A"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1D10816F" w14:textId="774B5A64"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Lý thuyết về chuyển động biến đổi đều.</w:t>
      </w:r>
    </w:p>
    <w:p w14:paraId="1D423713"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10478CC7" w14:textId="6FB458B8"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Công thức tính quãng đường đi được trong chuyển động thẳng nhanh dần đều là:</w:t>
      </w:r>
      <w:r w:rsidRPr="00682CDA">
        <w:rPr>
          <w:lang w:val="en-US"/>
        </w:rPr>
        <w:t xml:space="preserve"> </w:t>
      </w:r>
      <w:r w:rsidRPr="00A35F13">
        <w:rPr>
          <w:position w:val="-24"/>
          <w:lang w:val="en-US"/>
        </w:rPr>
        <w:object w:dxaOrig="1359" w:dyaOrig="620" w14:anchorId="70E8212A">
          <v:shape id="_x0000_i1067" type="#_x0000_t75" style="width:68.35pt;height:31.15pt" o:ole="">
            <v:imagedata r:id="rId36" o:title=""/>
          </v:shape>
          <o:OLEObject Type="Embed" ProgID="Equation.DSMT4" ShapeID="_x0000_i1067" DrawAspect="Content" ObjectID="_1791298421" r:id="rId73"/>
        </w:object>
      </w:r>
    </w:p>
    <w:p w14:paraId="23F05C9A" w14:textId="1901C62D"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543F79">
        <w:rPr>
          <w:b/>
          <w:color w:val="000000" w:themeColor="text1"/>
          <w:lang w:val="en-US"/>
        </w:rPr>
        <w:t>D</w:t>
      </w:r>
    </w:p>
    <w:p w14:paraId="00A7DEF0" w14:textId="77777777" w:rsidR="00F8671D" w:rsidRPr="005F11A4" w:rsidRDefault="00F8671D" w:rsidP="00F8671D">
      <w:pPr>
        <w:spacing w:before="0"/>
        <w:ind w:firstLine="0"/>
        <w:rPr>
          <w:lang w:val="en-US"/>
        </w:rPr>
      </w:pPr>
      <w:r>
        <w:rPr>
          <w:b/>
          <w:lang w:val="en-US"/>
        </w:rPr>
        <w:t xml:space="preserve">Câu 8: </w:t>
      </w:r>
      <w:r w:rsidRPr="005F11A4">
        <w:rPr>
          <w:lang w:val="en-US"/>
        </w:rPr>
        <w:t xml:space="preserve">Chọn đáp án </w:t>
      </w:r>
      <w:r w:rsidRPr="008C2B18">
        <w:rPr>
          <w:b/>
          <w:lang w:val="en-US"/>
        </w:rPr>
        <w:t>đúng</w:t>
      </w:r>
      <w:r w:rsidRPr="005F11A4">
        <w:rPr>
          <w:lang w:val="en-US"/>
        </w:rPr>
        <w:t xml:space="preserve"> biểu diễn biểu thức gia tốc? </w:t>
      </w:r>
    </w:p>
    <w:p w14:paraId="43204E1E" w14:textId="77777777" w:rsidR="00F8671D" w:rsidRPr="005F11A4" w:rsidRDefault="00F8671D" w:rsidP="00F8671D">
      <w:pPr>
        <w:spacing w:before="0"/>
        <w:rPr>
          <w:lang w:val="en-US"/>
        </w:rPr>
      </w:pPr>
      <w:r w:rsidRPr="008C2B18">
        <w:rPr>
          <w:b/>
          <w:lang w:val="en-US"/>
        </w:rPr>
        <w:t>A.</w:t>
      </w:r>
      <w:r>
        <w:rPr>
          <w:lang w:val="en-US"/>
        </w:rPr>
        <w:t xml:space="preserve"> </w:t>
      </w:r>
      <w:r w:rsidRPr="00A35F13">
        <w:rPr>
          <w:position w:val="-24"/>
          <w:lang w:val="en-US"/>
        </w:rPr>
        <w:object w:dxaOrig="760" w:dyaOrig="680" w14:anchorId="16E50766">
          <v:shape id="_x0000_i1068" type="#_x0000_t75" style="width:38.4pt;height:33.6pt" o:ole="">
            <v:imagedata r:id="rId38" o:title=""/>
          </v:shape>
          <o:OLEObject Type="Embed" ProgID="Equation.DSMT4" ShapeID="_x0000_i1068" DrawAspect="Content" ObjectID="_1791298422" r:id="rId74"/>
        </w:object>
      </w:r>
      <w:r>
        <w:rPr>
          <w:lang w:val="en-US"/>
        </w:rPr>
        <w:t xml:space="preserve"> </w:t>
      </w:r>
      <w:r>
        <w:rPr>
          <w:lang w:val="en-US"/>
        </w:rPr>
        <w:tab/>
      </w:r>
      <w:r>
        <w:rPr>
          <w:lang w:val="en-US"/>
        </w:rPr>
        <w:tab/>
      </w:r>
      <w:r>
        <w:rPr>
          <w:lang w:val="en-US"/>
        </w:rPr>
        <w:tab/>
      </w:r>
      <w:r w:rsidRPr="008C2B18">
        <w:rPr>
          <w:b/>
          <w:lang w:val="en-US"/>
        </w:rPr>
        <w:t>B.</w:t>
      </w:r>
      <w:r>
        <w:rPr>
          <w:lang w:val="en-US"/>
        </w:rPr>
        <w:t xml:space="preserve"> </w:t>
      </w:r>
      <w:r w:rsidRPr="00627010">
        <w:rPr>
          <w:position w:val="-24"/>
          <w:lang w:val="en-US"/>
        </w:rPr>
        <w:object w:dxaOrig="760" w:dyaOrig="680" w14:anchorId="6B598BF3">
          <v:shape id="_x0000_i1069" type="#_x0000_t75" style="width:38.4pt;height:33.6pt" o:ole="">
            <v:imagedata r:id="rId40" o:title=""/>
          </v:shape>
          <o:OLEObject Type="Embed" ProgID="Equation.DSMT4" ShapeID="_x0000_i1069" DrawAspect="Content" ObjectID="_1791298423" r:id="rId75"/>
        </w:object>
      </w:r>
      <w:r>
        <w:rPr>
          <w:lang w:val="en-US"/>
        </w:rPr>
        <w:t xml:space="preserve"> </w:t>
      </w:r>
      <w:r>
        <w:rPr>
          <w:lang w:val="en-US"/>
        </w:rPr>
        <w:tab/>
      </w:r>
      <w:r>
        <w:rPr>
          <w:lang w:val="en-US"/>
        </w:rPr>
        <w:tab/>
      </w:r>
      <w:r>
        <w:rPr>
          <w:lang w:val="en-US"/>
        </w:rPr>
        <w:tab/>
      </w:r>
      <w:r w:rsidRPr="008C2B18">
        <w:rPr>
          <w:b/>
          <w:lang w:val="en-US"/>
        </w:rPr>
        <w:t>C.</w:t>
      </w:r>
      <w:r>
        <w:rPr>
          <w:lang w:val="en-US"/>
        </w:rPr>
        <w:t xml:space="preserve"> </w:t>
      </w:r>
      <w:r w:rsidRPr="00627010">
        <w:rPr>
          <w:position w:val="-24"/>
          <w:lang w:val="en-US"/>
        </w:rPr>
        <w:object w:dxaOrig="740" w:dyaOrig="620" w14:anchorId="655AD672">
          <v:shape id="_x0000_i1070" type="#_x0000_t75" style="width:37.2pt;height:31.15pt" o:ole="">
            <v:imagedata r:id="rId42" o:title=""/>
          </v:shape>
          <o:OLEObject Type="Embed" ProgID="Equation.DSMT4" ShapeID="_x0000_i1070" DrawAspect="Content" ObjectID="_1791298424" r:id="rId76"/>
        </w:object>
      </w:r>
      <w:r>
        <w:rPr>
          <w:lang w:val="en-US"/>
        </w:rPr>
        <w:t xml:space="preserve"> </w:t>
      </w:r>
      <w:r>
        <w:rPr>
          <w:lang w:val="en-US"/>
        </w:rPr>
        <w:tab/>
      </w:r>
      <w:r>
        <w:rPr>
          <w:lang w:val="en-US"/>
        </w:rPr>
        <w:tab/>
      </w:r>
      <w:r>
        <w:rPr>
          <w:lang w:val="en-US"/>
        </w:rPr>
        <w:tab/>
      </w:r>
      <w:r w:rsidRPr="008C2B18">
        <w:rPr>
          <w:b/>
          <w:lang w:val="en-US"/>
        </w:rPr>
        <w:t>D.</w:t>
      </w:r>
      <w:r>
        <w:rPr>
          <w:lang w:val="en-US"/>
        </w:rPr>
        <w:t xml:space="preserve"> </w:t>
      </w:r>
      <w:r w:rsidRPr="00627010">
        <w:rPr>
          <w:position w:val="-24"/>
          <w:lang w:val="en-US"/>
        </w:rPr>
        <w:object w:dxaOrig="740" w:dyaOrig="680" w14:anchorId="68E1C647">
          <v:shape id="_x0000_i1071" type="#_x0000_t75" style="width:37.2pt;height:33.6pt" o:ole="">
            <v:imagedata r:id="rId44" o:title=""/>
          </v:shape>
          <o:OLEObject Type="Embed" ProgID="Equation.DSMT4" ShapeID="_x0000_i1071" DrawAspect="Content" ObjectID="_1791298425" r:id="rId77"/>
        </w:object>
      </w:r>
      <w:r>
        <w:rPr>
          <w:lang w:val="en-US"/>
        </w:rPr>
        <w:t xml:space="preserve"> </w:t>
      </w:r>
    </w:p>
    <w:p w14:paraId="08AE6142" w14:textId="741C5F72"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8: Chọn đáp án </w:t>
      </w:r>
      <w:r w:rsidR="00543F79">
        <w:rPr>
          <w:b/>
          <w:color w:val="000000" w:themeColor="text1"/>
          <w:lang w:val="en-US"/>
        </w:rPr>
        <w:t>A</w:t>
      </w:r>
    </w:p>
    <w:p w14:paraId="24D5E6BD"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3D019842" w14:textId="7EC3A393"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Biểu thức gia tốc:</w:t>
      </w:r>
      <w:r>
        <w:rPr>
          <w:color w:val="000000" w:themeColor="text1"/>
          <w:lang w:val="en-US"/>
        </w:rPr>
        <w:t xml:space="preserve"> </w:t>
      </w:r>
      <w:r w:rsidRPr="00A35F13">
        <w:rPr>
          <w:position w:val="-24"/>
          <w:lang w:val="en-US"/>
        </w:rPr>
        <w:object w:dxaOrig="760" w:dyaOrig="680" w14:anchorId="5473EFCE">
          <v:shape id="_x0000_i1072" type="#_x0000_t75" style="width:38.4pt;height:33.6pt" o:ole="">
            <v:imagedata r:id="rId38" o:title=""/>
          </v:shape>
          <o:OLEObject Type="Embed" ProgID="Equation.DSMT4" ShapeID="_x0000_i1072" DrawAspect="Content" ObjectID="_1791298426" r:id="rId78"/>
        </w:object>
      </w:r>
    </w:p>
    <w:p w14:paraId="013AED47"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4CAD7357" w14:textId="32344E66"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Biểu thức gia tốc là:</w:t>
      </w:r>
      <w:r w:rsidRPr="00682CDA">
        <w:rPr>
          <w:lang w:val="en-US"/>
        </w:rPr>
        <w:t xml:space="preserve"> </w:t>
      </w:r>
      <w:r w:rsidRPr="00A35F13">
        <w:rPr>
          <w:position w:val="-24"/>
          <w:lang w:val="en-US"/>
        </w:rPr>
        <w:object w:dxaOrig="760" w:dyaOrig="680" w14:anchorId="5E8D8F98">
          <v:shape id="_x0000_i1073" type="#_x0000_t75" style="width:38.4pt;height:33.6pt" o:ole="">
            <v:imagedata r:id="rId38" o:title=""/>
          </v:shape>
          <o:OLEObject Type="Embed" ProgID="Equation.DSMT4" ShapeID="_x0000_i1073" DrawAspect="Content" ObjectID="_1791298427" r:id="rId79"/>
        </w:object>
      </w:r>
    </w:p>
    <w:p w14:paraId="352EB370" w14:textId="7F8693F8"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543F79">
        <w:rPr>
          <w:b/>
          <w:color w:val="000000" w:themeColor="text1"/>
          <w:lang w:val="en-US"/>
        </w:rPr>
        <w:t>A</w:t>
      </w:r>
    </w:p>
    <w:p w14:paraId="49619FD4" w14:textId="77777777" w:rsidR="00F8671D" w:rsidRPr="005F11A4" w:rsidRDefault="00F8671D" w:rsidP="00F8671D">
      <w:pPr>
        <w:spacing w:before="0"/>
        <w:ind w:firstLine="0"/>
        <w:rPr>
          <w:lang w:val="en-US"/>
        </w:rPr>
      </w:pPr>
      <w:r>
        <w:rPr>
          <w:b/>
          <w:lang w:val="en-US"/>
        </w:rPr>
        <w:t xml:space="preserve">Câu 9: </w:t>
      </w:r>
      <w:r w:rsidRPr="005F11A4">
        <w:rPr>
          <w:lang w:val="en-US"/>
        </w:rPr>
        <w:t xml:space="preserve">Sự rơi tự do là </w:t>
      </w:r>
    </w:p>
    <w:p w14:paraId="413D5F88" w14:textId="77777777" w:rsidR="00F8671D" w:rsidRPr="005F11A4" w:rsidRDefault="00F8671D" w:rsidP="00F8671D">
      <w:pPr>
        <w:spacing w:before="0"/>
        <w:rPr>
          <w:lang w:val="en-US"/>
        </w:rPr>
      </w:pPr>
      <w:r w:rsidRPr="008C2B18">
        <w:rPr>
          <w:b/>
          <w:lang w:val="en-US"/>
        </w:rPr>
        <w:t>A.</w:t>
      </w:r>
      <w:r w:rsidRPr="005F11A4">
        <w:rPr>
          <w:lang w:val="en-US"/>
        </w:rPr>
        <w:t xml:space="preserve"> chuyển động dưới tác dụng của trọng lự</w:t>
      </w:r>
      <w:r>
        <w:rPr>
          <w:lang w:val="en-US"/>
        </w:rPr>
        <w:t>c</w:t>
      </w:r>
      <w:r w:rsidRPr="008C2B18">
        <w:rPr>
          <w:b/>
          <w:lang w:val="en-US"/>
        </w:rPr>
        <w:t>.</w:t>
      </w:r>
      <w:r w:rsidRPr="005F11A4">
        <w:rPr>
          <w:lang w:val="en-US"/>
        </w:rPr>
        <w:t xml:space="preserve"> </w:t>
      </w:r>
      <w:r w:rsidRPr="005F11A4">
        <w:rPr>
          <w:lang w:val="en-US"/>
        </w:rPr>
        <w:tab/>
      </w:r>
      <w:r>
        <w:rPr>
          <w:lang w:val="en-US"/>
        </w:rPr>
        <w:tab/>
      </w:r>
      <w:r w:rsidRPr="008C2B18">
        <w:rPr>
          <w:b/>
          <w:lang w:val="en-US"/>
        </w:rPr>
        <w:t>B.</w:t>
      </w:r>
      <w:r w:rsidRPr="005F11A4">
        <w:rPr>
          <w:lang w:val="en-US"/>
        </w:rPr>
        <w:t xml:space="preserve"> chuyển động không chịu bất cứ lực tác dụng nào. </w:t>
      </w:r>
    </w:p>
    <w:p w14:paraId="6A86C43D" w14:textId="77777777" w:rsidR="00F8671D" w:rsidRPr="005F11A4" w:rsidRDefault="00F8671D" w:rsidP="00F8671D">
      <w:pPr>
        <w:spacing w:before="0"/>
        <w:rPr>
          <w:lang w:val="en-US"/>
        </w:rPr>
      </w:pPr>
      <w:r w:rsidRPr="008C2B18">
        <w:rPr>
          <w:b/>
          <w:lang w:val="en-US"/>
        </w:rPr>
        <w:t>C.</w:t>
      </w:r>
      <w:r w:rsidRPr="005F11A4">
        <w:rPr>
          <w:lang w:val="en-US"/>
        </w:rPr>
        <w:t xml:space="preserve"> chuyển động khi bỏ qua mọi lực cản. </w:t>
      </w:r>
      <w:r w:rsidRPr="005F11A4">
        <w:rPr>
          <w:lang w:val="en-US"/>
        </w:rPr>
        <w:tab/>
      </w:r>
      <w:r>
        <w:rPr>
          <w:lang w:val="en-US"/>
        </w:rPr>
        <w:tab/>
      </w:r>
      <w:r>
        <w:rPr>
          <w:lang w:val="en-US"/>
        </w:rPr>
        <w:tab/>
      </w:r>
      <w:r w:rsidRPr="008C2B18">
        <w:rPr>
          <w:b/>
          <w:lang w:val="en-US"/>
        </w:rPr>
        <w:t>D.</w:t>
      </w:r>
      <w:r w:rsidRPr="005F11A4">
        <w:rPr>
          <w:lang w:val="en-US"/>
        </w:rPr>
        <w:t xml:space="preserve"> một dạng chuyển động thẳng đều. </w:t>
      </w:r>
    </w:p>
    <w:p w14:paraId="50232817" w14:textId="68E77F29"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9: Chọn đáp án </w:t>
      </w:r>
      <w:r w:rsidR="00543F79">
        <w:rPr>
          <w:b/>
          <w:color w:val="000000" w:themeColor="text1"/>
          <w:lang w:val="en-US"/>
        </w:rPr>
        <w:t>A</w:t>
      </w:r>
    </w:p>
    <w:p w14:paraId="6FC5CB93"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121FC2B6" w14:textId="1E25425F"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Lý thuyết về sự rơi tự do.</w:t>
      </w:r>
    </w:p>
    <w:p w14:paraId="677D80C7"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54C24921" w14:textId="2FFE1BEB"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Chuyển động rơi chỉ chịu tác dụng của trọng lực gọi là rơi tự do. Chuyển động rơi tự do là chuyển động thẳng nhanh dần đều theo phương thẳng đứng chiều từ trên xuống dưới.</w:t>
      </w:r>
    </w:p>
    <w:p w14:paraId="5414849B" w14:textId="7639FC8B" w:rsidR="00275AD1" w:rsidRDefault="00275AD1"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322FFE42">
          <v:shape id="_x0000_i1074" type="#_x0000_t75" style="width:271.65pt;height:16.05pt" o:ole="">
            <v:imagedata r:id="rId61" o:title=""/>
          </v:shape>
          <o:OLEObject Type="Embed" ProgID="Equation.DSMT4" ShapeID="_x0000_i1074" DrawAspect="Content" ObjectID="_1791298428" r:id="rId80"/>
        </w:object>
      </w:r>
    </w:p>
    <w:p w14:paraId="3C7C53FA" w14:textId="140641A8"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543F79">
        <w:rPr>
          <w:b/>
          <w:color w:val="000000" w:themeColor="text1"/>
          <w:lang w:val="en-US"/>
        </w:rPr>
        <w:t>A</w:t>
      </w:r>
    </w:p>
    <w:p w14:paraId="4F233E36" w14:textId="77777777" w:rsidR="00F8671D" w:rsidRPr="005F11A4" w:rsidRDefault="00F8671D" w:rsidP="00F8671D">
      <w:pPr>
        <w:spacing w:before="0"/>
        <w:ind w:firstLine="0"/>
        <w:rPr>
          <w:lang w:val="en-US"/>
        </w:rPr>
      </w:pPr>
      <w:r>
        <w:rPr>
          <w:b/>
          <w:lang w:val="en-US"/>
        </w:rPr>
        <w:t xml:space="preserve">Câu 10: </w:t>
      </w:r>
      <w:r w:rsidRPr="005F11A4">
        <w:rPr>
          <w:lang w:val="en-US"/>
        </w:rPr>
        <w:t xml:space="preserve">Quỹ đạo chuyển động của một vật bị ném xiên là: </w:t>
      </w:r>
    </w:p>
    <w:p w14:paraId="16168698" w14:textId="77777777" w:rsidR="00F8671D" w:rsidRPr="005F11A4" w:rsidRDefault="00F8671D" w:rsidP="00F8671D">
      <w:pPr>
        <w:spacing w:before="0"/>
        <w:rPr>
          <w:lang w:val="en-US"/>
        </w:rPr>
      </w:pPr>
      <w:r w:rsidRPr="008C2B18">
        <w:rPr>
          <w:b/>
          <w:lang w:val="en-US"/>
        </w:rPr>
        <w:t>A.</w:t>
      </w:r>
      <w:r w:rsidRPr="005F11A4">
        <w:rPr>
          <w:lang w:val="en-US"/>
        </w:rPr>
        <w:t xml:space="preserve"> là một đường gấp khú</w:t>
      </w:r>
      <w:r>
        <w:rPr>
          <w:lang w:val="en-US"/>
        </w:rPr>
        <w:t>c</w:t>
      </w:r>
      <w:r w:rsidRPr="008C2B18">
        <w:rPr>
          <w:b/>
          <w:lang w:val="en-US"/>
        </w:rPr>
        <w:t>.</w:t>
      </w:r>
      <w:r w:rsidRPr="005F11A4">
        <w:rPr>
          <w:lang w:val="en-US"/>
        </w:rPr>
        <w:t xml:space="preserve"> </w:t>
      </w:r>
      <w:r w:rsidRPr="005F11A4">
        <w:rPr>
          <w:lang w:val="en-US"/>
        </w:rPr>
        <w:tab/>
      </w:r>
      <w:r>
        <w:rPr>
          <w:lang w:val="en-US"/>
        </w:rPr>
        <w:tab/>
      </w:r>
      <w:r>
        <w:rPr>
          <w:lang w:val="en-US"/>
        </w:rPr>
        <w:tab/>
      </w:r>
      <w:r>
        <w:rPr>
          <w:lang w:val="en-US"/>
        </w:rPr>
        <w:tab/>
      </w:r>
      <w:r w:rsidRPr="008C2B18">
        <w:rPr>
          <w:b/>
          <w:lang w:val="en-US"/>
        </w:rPr>
        <w:t>B.</w:t>
      </w:r>
      <w:r w:rsidRPr="005F11A4">
        <w:rPr>
          <w:lang w:val="en-US"/>
        </w:rPr>
        <w:t xml:space="preserve"> là một đường thẳng chếch xuống. </w:t>
      </w:r>
    </w:p>
    <w:p w14:paraId="79363B0C" w14:textId="77777777" w:rsidR="00F8671D" w:rsidRPr="005F11A4" w:rsidRDefault="00F8671D" w:rsidP="00F8671D">
      <w:pPr>
        <w:spacing w:before="0"/>
        <w:rPr>
          <w:lang w:val="en-US"/>
        </w:rPr>
      </w:pPr>
      <w:r w:rsidRPr="005F11A4">
        <w:rPr>
          <w:lang w:val="en-US"/>
        </w:rPr>
        <w:t xml:space="preserve"> </w:t>
      </w:r>
      <w:r w:rsidRPr="008C2B18">
        <w:rPr>
          <w:b/>
          <w:lang w:val="en-US"/>
        </w:rPr>
        <w:t>C.</w:t>
      </w:r>
      <w:r w:rsidRPr="005F11A4">
        <w:rPr>
          <w:lang w:val="en-US"/>
        </w:rPr>
        <w:t xml:space="preserve"> là một đường parabol.  </w:t>
      </w:r>
      <w:r w:rsidRPr="005F11A4">
        <w:rPr>
          <w:lang w:val="en-US"/>
        </w:rPr>
        <w:tab/>
      </w:r>
      <w:r>
        <w:rPr>
          <w:lang w:val="en-US"/>
        </w:rPr>
        <w:tab/>
      </w:r>
      <w:r>
        <w:rPr>
          <w:lang w:val="en-US"/>
        </w:rPr>
        <w:tab/>
      </w:r>
      <w:r>
        <w:rPr>
          <w:lang w:val="en-US"/>
        </w:rPr>
        <w:tab/>
      </w:r>
      <w:r w:rsidRPr="008C2B18">
        <w:rPr>
          <w:b/>
          <w:lang w:val="en-US"/>
        </w:rPr>
        <w:t>D.</w:t>
      </w:r>
      <w:r w:rsidRPr="005F11A4">
        <w:rPr>
          <w:lang w:val="en-US"/>
        </w:rPr>
        <w:t xml:space="preserve"> là một đường thẳng chếch lên. </w:t>
      </w:r>
    </w:p>
    <w:p w14:paraId="299053C8" w14:textId="4F1183E0"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10: Chọn đáp án </w:t>
      </w:r>
      <w:r w:rsidR="00543F79">
        <w:rPr>
          <w:b/>
          <w:color w:val="000000" w:themeColor="text1"/>
          <w:lang w:val="en-US"/>
        </w:rPr>
        <w:t>C</w:t>
      </w:r>
    </w:p>
    <w:p w14:paraId="20EAE4E4"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6E5BD25F" w14:textId="74C6B1E5"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Sử dụng lý thuyết chuyển động ném xiên</w:t>
      </w:r>
    </w:p>
    <w:p w14:paraId="53A274A8"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7365B49A" w14:textId="4A664F48" w:rsidR="00275AD1" w:rsidRDefault="00275AD1"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1FCE5A2E">
          <v:shape id="_x0000_i1075" type="#_x0000_t75" style="width:271.65pt;height:16.05pt" o:ole="">
            <v:imagedata r:id="rId61" o:title=""/>
          </v:shape>
          <o:OLEObject Type="Embed" ProgID="Equation.DSMT4" ShapeID="_x0000_i1075" DrawAspect="Content" ObjectID="_1791298429" r:id="rId81"/>
        </w:object>
      </w:r>
    </w:p>
    <w:p w14:paraId="1A622B79" w14:textId="7851C0FD"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Quỹ đạo chuyển động của một vật bị ném xiên là một đường parabol</w:t>
      </w:r>
    </w:p>
    <w:p w14:paraId="432A7DA6" w14:textId="6DFD0AE7"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543F79">
        <w:rPr>
          <w:b/>
          <w:color w:val="000000" w:themeColor="text1"/>
          <w:lang w:val="en-US"/>
        </w:rPr>
        <w:t>C</w:t>
      </w:r>
    </w:p>
    <w:p w14:paraId="308446A7" w14:textId="77777777" w:rsidR="00F8671D" w:rsidRPr="005F11A4" w:rsidRDefault="00F8671D" w:rsidP="00F8671D">
      <w:pPr>
        <w:spacing w:before="0"/>
        <w:ind w:firstLine="0"/>
        <w:rPr>
          <w:lang w:val="en-US"/>
        </w:rPr>
      </w:pPr>
      <w:r>
        <w:rPr>
          <w:b/>
          <w:lang w:val="en-US"/>
        </w:rPr>
        <w:t xml:space="preserve">Câu 11: </w:t>
      </w:r>
      <w:r w:rsidRPr="005F11A4">
        <w:rPr>
          <w:lang w:val="en-US"/>
        </w:rPr>
        <w:t xml:space="preserve">Ngoài lực của động cơ, thời gian tăng tốc của ô tô phụ thuộc vào nhiều yếu tố khác như điều kiện mặt đường thử nghiệm, khối lượng xe, điều kiện thời tiết, lốp xe, độ cao so với mực nước biển, vv… Mẫu xe điện có thời gian tăng tốc nhanh nhất được thử nghiệm đã tăng tốc từ 0 km/h đến 97,0 km/h trong 1,98 giây. Gia tốc của xe trong thời gian đó là: </w:t>
      </w:r>
    </w:p>
    <w:p w14:paraId="5D9741EB" w14:textId="77777777" w:rsidR="00F8671D" w:rsidRPr="005F11A4" w:rsidRDefault="00F8671D" w:rsidP="00F8671D">
      <w:pPr>
        <w:spacing w:before="0"/>
        <w:rPr>
          <w:lang w:val="en-US"/>
        </w:rPr>
      </w:pPr>
      <w:r w:rsidRPr="008C2B18">
        <w:rPr>
          <w:b/>
          <w:lang w:val="en-US"/>
        </w:rPr>
        <w:t>A.</w:t>
      </w:r>
      <w:r w:rsidRPr="005F11A4">
        <w:rPr>
          <w:lang w:val="en-US"/>
        </w:rPr>
        <w:t xml:space="preserve"> 48,99</w:t>
      </w:r>
      <w:r>
        <w:rPr>
          <w:lang w:val="en-US"/>
        </w:rPr>
        <w:t xml:space="preserve"> (km/s</w:t>
      </w:r>
      <w:r w:rsidRPr="00627010">
        <w:rPr>
          <w:vertAlign w:val="superscript"/>
          <w:lang w:val="en-US"/>
        </w:rPr>
        <w:t>2</w:t>
      </w:r>
      <w:r>
        <w:rPr>
          <w:lang w:val="en-US"/>
        </w:rPr>
        <w:t>)</w:t>
      </w:r>
      <w:r w:rsidRPr="005F11A4">
        <w:rPr>
          <w:lang w:val="en-US"/>
        </w:rPr>
        <w:t xml:space="preserve"> </w:t>
      </w:r>
      <w:r w:rsidRPr="005F11A4">
        <w:rPr>
          <w:lang w:val="en-US"/>
        </w:rPr>
        <w:tab/>
      </w:r>
      <w:r>
        <w:rPr>
          <w:lang w:val="en-US"/>
        </w:rPr>
        <w:tab/>
      </w:r>
      <w:r w:rsidRPr="008C2B18">
        <w:rPr>
          <w:b/>
          <w:lang w:val="en-US"/>
        </w:rPr>
        <w:t>B.</w:t>
      </w:r>
      <w:r w:rsidRPr="005F11A4">
        <w:rPr>
          <w:lang w:val="en-US"/>
        </w:rPr>
        <w:t xml:space="preserve"> 48,99</w:t>
      </w:r>
      <w:r>
        <w:rPr>
          <w:lang w:val="en-US"/>
        </w:rPr>
        <w:t xml:space="preserve"> (m/s</w:t>
      </w:r>
      <w:r w:rsidRPr="00627010">
        <w:rPr>
          <w:vertAlign w:val="superscript"/>
          <w:lang w:val="en-US"/>
        </w:rPr>
        <w:t>2</w:t>
      </w:r>
      <w:r>
        <w:rPr>
          <w:lang w:val="en-US"/>
        </w:rPr>
        <w:t>)</w:t>
      </w:r>
      <w:r w:rsidRPr="005F11A4">
        <w:rPr>
          <w:lang w:val="en-US"/>
        </w:rPr>
        <w:t xml:space="preserve"> </w:t>
      </w:r>
      <w:r w:rsidRPr="005F11A4">
        <w:rPr>
          <w:lang w:val="en-US"/>
        </w:rPr>
        <w:tab/>
      </w:r>
      <w:r>
        <w:rPr>
          <w:lang w:val="en-US"/>
        </w:rPr>
        <w:tab/>
      </w:r>
      <w:r w:rsidRPr="008C2B18">
        <w:rPr>
          <w:b/>
          <w:lang w:val="en-US"/>
        </w:rPr>
        <w:t>C.</w:t>
      </w:r>
      <w:r w:rsidRPr="005F11A4">
        <w:rPr>
          <w:lang w:val="en-US"/>
        </w:rPr>
        <w:t xml:space="preserve"> 13,61</w:t>
      </w:r>
      <w:r>
        <w:rPr>
          <w:lang w:val="en-US"/>
        </w:rPr>
        <w:t xml:space="preserve"> (m/s</w:t>
      </w:r>
      <w:r w:rsidRPr="00627010">
        <w:rPr>
          <w:vertAlign w:val="superscript"/>
          <w:lang w:val="en-US"/>
        </w:rPr>
        <w:t>2</w:t>
      </w:r>
      <w:r>
        <w:rPr>
          <w:lang w:val="en-US"/>
        </w:rPr>
        <w:t>)</w:t>
      </w:r>
      <w:r w:rsidRPr="005F11A4">
        <w:rPr>
          <w:lang w:val="en-US"/>
        </w:rPr>
        <w:t xml:space="preserve">  </w:t>
      </w:r>
      <w:r w:rsidRPr="005F11A4">
        <w:rPr>
          <w:lang w:val="en-US"/>
        </w:rPr>
        <w:tab/>
      </w:r>
      <w:r>
        <w:rPr>
          <w:lang w:val="en-US"/>
        </w:rPr>
        <w:tab/>
      </w:r>
      <w:r w:rsidRPr="008C2B18">
        <w:rPr>
          <w:b/>
          <w:lang w:val="en-US"/>
        </w:rPr>
        <w:t>D.</w:t>
      </w:r>
      <w:r w:rsidRPr="005F11A4">
        <w:rPr>
          <w:lang w:val="en-US"/>
        </w:rPr>
        <w:t xml:space="preserve"> 13,61</w:t>
      </w:r>
      <w:r>
        <w:rPr>
          <w:lang w:val="en-US"/>
        </w:rPr>
        <w:t xml:space="preserve"> (km/s</w:t>
      </w:r>
      <w:r w:rsidRPr="00627010">
        <w:rPr>
          <w:vertAlign w:val="superscript"/>
          <w:lang w:val="en-US"/>
        </w:rPr>
        <w:t>2</w:t>
      </w:r>
      <w:r>
        <w:rPr>
          <w:lang w:val="en-US"/>
        </w:rPr>
        <w:t>)</w:t>
      </w:r>
    </w:p>
    <w:p w14:paraId="3A45B354" w14:textId="1F983AA7"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11: Chọn đáp án </w:t>
      </w:r>
      <w:r w:rsidR="00543F79">
        <w:rPr>
          <w:b/>
          <w:color w:val="000000" w:themeColor="text1"/>
          <w:lang w:val="en-US"/>
        </w:rPr>
        <w:t>C</w:t>
      </w:r>
    </w:p>
    <w:p w14:paraId="1EFD69F2"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7AD626E0" w14:textId="501A55BA" w:rsidR="00E067D9" w:rsidRDefault="00682CDA"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lastRenderedPageBreak/>
        <w:t>Gia tốc:</w:t>
      </w:r>
      <w:r w:rsidR="00FF40DD">
        <w:rPr>
          <w:color w:val="000000" w:themeColor="text1"/>
          <w:lang w:val="en-US"/>
        </w:rPr>
        <w:t xml:space="preserve"> </w:t>
      </w:r>
      <w:r w:rsidR="00FF40DD" w:rsidRPr="00FF40DD">
        <w:rPr>
          <w:color w:val="000000" w:themeColor="text1"/>
          <w:position w:val="-24"/>
          <w:lang w:val="en-US"/>
        </w:rPr>
        <w:object w:dxaOrig="1040" w:dyaOrig="620" w14:anchorId="577E4D22">
          <v:shape id="_x0000_i1076" type="#_x0000_t75" style="width:52.05pt;height:31.15pt" o:ole="">
            <v:imagedata r:id="rId82" o:title=""/>
          </v:shape>
          <o:OLEObject Type="Embed" ProgID="Equation.DSMT4" ShapeID="_x0000_i1076" DrawAspect="Content" ObjectID="_1791298430" r:id="rId83"/>
        </w:object>
      </w:r>
      <w:r w:rsidR="00FF40DD">
        <w:rPr>
          <w:color w:val="000000" w:themeColor="text1"/>
          <w:lang w:val="en-US"/>
        </w:rPr>
        <w:t xml:space="preserve"> </w:t>
      </w:r>
    </w:p>
    <w:p w14:paraId="049E67E6"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7B4F713E" w14:textId="20E316FD" w:rsidR="00682CDA" w:rsidRPr="00682CDA" w:rsidRDefault="00682CDA" w:rsidP="00682CDA">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Đổi: 97km</w:t>
      </w:r>
      <w:r w:rsidR="00FF40DD">
        <w:rPr>
          <w:color w:val="000000" w:themeColor="text1"/>
          <w:lang w:val="en-US"/>
        </w:rPr>
        <w:t>/</w:t>
      </w:r>
      <w:r w:rsidRPr="00682CDA">
        <w:rPr>
          <w:color w:val="000000" w:themeColor="text1"/>
          <w:lang w:val="en-US"/>
        </w:rPr>
        <w:t xml:space="preserve">h </w:t>
      </w:r>
      <w:r w:rsidR="00FF40DD">
        <w:rPr>
          <w:color w:val="000000" w:themeColor="text1"/>
          <w:lang w:val="en-US"/>
        </w:rPr>
        <w:t xml:space="preserve">= </w:t>
      </w:r>
      <w:r w:rsidR="00FF40DD" w:rsidRPr="00FF40DD">
        <w:rPr>
          <w:color w:val="000000" w:themeColor="text1"/>
          <w:position w:val="-24"/>
          <w:lang w:val="en-US"/>
        </w:rPr>
        <w:object w:dxaOrig="460" w:dyaOrig="620" w14:anchorId="598C6624">
          <v:shape id="_x0000_i1077" type="#_x0000_t75" style="width:23.6pt;height:31.15pt" o:ole="">
            <v:imagedata r:id="rId84" o:title=""/>
          </v:shape>
          <o:OLEObject Type="Embed" ProgID="Equation.DSMT4" ShapeID="_x0000_i1077" DrawAspect="Content" ObjectID="_1791298431" r:id="rId85"/>
        </w:object>
      </w:r>
      <w:r w:rsidR="00FF40DD">
        <w:rPr>
          <w:color w:val="000000" w:themeColor="text1"/>
          <w:lang w:val="en-US"/>
        </w:rPr>
        <w:t xml:space="preserve"> </w:t>
      </w:r>
      <w:r w:rsidRPr="00682CDA">
        <w:rPr>
          <w:color w:val="000000" w:themeColor="text1"/>
          <w:lang w:val="en-US"/>
        </w:rPr>
        <w:t>m</w:t>
      </w:r>
      <w:r w:rsidR="00FF40DD">
        <w:rPr>
          <w:color w:val="000000" w:themeColor="text1"/>
          <w:lang w:val="en-US"/>
        </w:rPr>
        <w:t>/</w:t>
      </w:r>
      <w:r w:rsidRPr="00682CDA">
        <w:rPr>
          <w:color w:val="000000" w:themeColor="text1"/>
          <w:lang w:val="en-US"/>
        </w:rPr>
        <w:t>s</w:t>
      </w:r>
      <w:r w:rsidRPr="00682CDA">
        <w:rPr>
          <w:color w:val="000000" w:themeColor="text1"/>
          <w:lang w:val="en-US"/>
        </w:rPr>
        <w:tab/>
        <w:t xml:space="preserve"> </w:t>
      </w:r>
    </w:p>
    <w:p w14:paraId="4C04943B" w14:textId="31B861C4" w:rsidR="00E067D9" w:rsidRDefault="00682CDA" w:rsidP="00682CDA">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682CDA">
        <w:rPr>
          <w:color w:val="000000" w:themeColor="text1"/>
          <w:lang w:val="en-US"/>
        </w:rPr>
        <w:t>Gia tốc của xe là:</w:t>
      </w:r>
    </w:p>
    <w:p w14:paraId="631D7939" w14:textId="297E476A" w:rsidR="00FF40DD" w:rsidRDefault="00FF40DD" w:rsidP="00682CDA">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position w:val="-28"/>
          <w:lang w:val="en-US"/>
        </w:rPr>
        <w:object w:dxaOrig="3540" w:dyaOrig="940" w14:anchorId="3CAB2598">
          <v:shape id="_x0000_i1078" type="#_x0000_t75" style="width:176.35pt;height:47.2pt" o:ole="">
            <v:imagedata r:id="rId86" o:title=""/>
          </v:shape>
          <o:OLEObject Type="Embed" ProgID="Equation.DSMT4" ShapeID="_x0000_i1078" DrawAspect="Content" ObjectID="_1791298432" r:id="rId87"/>
        </w:object>
      </w:r>
      <w:r>
        <w:rPr>
          <w:color w:val="000000" w:themeColor="text1"/>
          <w:lang w:val="en-US"/>
        </w:rPr>
        <w:t xml:space="preserve"> </w:t>
      </w:r>
    </w:p>
    <w:p w14:paraId="66B785AE" w14:textId="2E0EE087"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543F79">
        <w:rPr>
          <w:b/>
          <w:color w:val="000000" w:themeColor="text1"/>
          <w:lang w:val="en-US"/>
        </w:rPr>
        <w:t>C</w:t>
      </w:r>
    </w:p>
    <w:p w14:paraId="0EC8B8A1" w14:textId="77777777" w:rsidR="00F8671D" w:rsidRPr="005F11A4" w:rsidRDefault="00F8671D" w:rsidP="00F8671D">
      <w:pPr>
        <w:spacing w:before="0"/>
        <w:ind w:firstLine="0"/>
        <w:rPr>
          <w:lang w:val="en-US"/>
        </w:rPr>
      </w:pPr>
      <w:r>
        <w:rPr>
          <w:b/>
          <w:lang w:val="en-US"/>
        </w:rPr>
        <w:t xml:space="preserve">Câu 12: </w:t>
      </w:r>
      <w:r w:rsidRPr="005F11A4">
        <w:rPr>
          <w:lang w:val="en-US"/>
        </w:rPr>
        <w:t xml:space="preserve">Một vật rơi tự do không vận tốc ban đầu từ độ cao 5m xuống. Lấy g </w:t>
      </w:r>
      <w:r>
        <w:rPr>
          <w:lang w:val="en-US"/>
        </w:rPr>
        <w:t xml:space="preserve">= </w:t>
      </w:r>
      <w:r w:rsidRPr="005F11A4">
        <w:rPr>
          <w:lang w:val="en-US"/>
        </w:rPr>
        <w:t>10m/s</w:t>
      </w:r>
      <w:r w:rsidRPr="00627010">
        <w:rPr>
          <w:vertAlign w:val="superscript"/>
          <w:lang w:val="en-US"/>
        </w:rPr>
        <w:t>2</w:t>
      </w:r>
      <w:r>
        <w:rPr>
          <w:lang w:val="en-US"/>
        </w:rPr>
        <w:t xml:space="preserve">. </w:t>
      </w:r>
      <w:r w:rsidRPr="005F11A4">
        <w:rPr>
          <w:lang w:val="en-US"/>
        </w:rPr>
        <w:t xml:space="preserve">Vận tốc của nó ngay trước khi chạm đất là </w:t>
      </w:r>
    </w:p>
    <w:p w14:paraId="455FAD50" w14:textId="77777777" w:rsidR="00F8671D" w:rsidRPr="005F11A4" w:rsidRDefault="00F8671D" w:rsidP="00F8671D">
      <w:pPr>
        <w:spacing w:before="0"/>
        <w:rPr>
          <w:lang w:val="en-US"/>
        </w:rPr>
      </w:pPr>
      <w:r w:rsidRPr="008C2B18">
        <w:rPr>
          <w:b/>
          <w:lang w:val="en-US"/>
        </w:rPr>
        <w:t>A.</w:t>
      </w:r>
      <w:r w:rsidRPr="005F11A4">
        <w:rPr>
          <w:lang w:val="en-US"/>
        </w:rPr>
        <w:t xml:space="preserve"> v = 8,899 m/s </w:t>
      </w:r>
      <w:r w:rsidRPr="005F11A4">
        <w:rPr>
          <w:lang w:val="en-US"/>
        </w:rPr>
        <w:tab/>
      </w:r>
      <w:r>
        <w:rPr>
          <w:lang w:val="en-US"/>
        </w:rPr>
        <w:tab/>
      </w:r>
      <w:r w:rsidRPr="008C2B18">
        <w:rPr>
          <w:b/>
          <w:lang w:val="en-US"/>
        </w:rPr>
        <w:t>B.</w:t>
      </w:r>
      <w:r w:rsidRPr="005F11A4">
        <w:rPr>
          <w:lang w:val="en-US"/>
        </w:rPr>
        <w:t xml:space="preserve"> v = 2 m/s. </w:t>
      </w:r>
      <w:r>
        <w:rPr>
          <w:lang w:val="en-US"/>
        </w:rPr>
        <w:tab/>
      </w:r>
      <w:r>
        <w:rPr>
          <w:lang w:val="en-US"/>
        </w:rPr>
        <w:tab/>
      </w:r>
      <w:r w:rsidRPr="005F11A4">
        <w:rPr>
          <w:lang w:val="en-US"/>
        </w:rPr>
        <w:tab/>
      </w:r>
      <w:r w:rsidRPr="008C2B18">
        <w:rPr>
          <w:b/>
          <w:lang w:val="en-US"/>
        </w:rPr>
        <w:t>C.</w:t>
      </w:r>
      <w:r w:rsidRPr="005F11A4">
        <w:rPr>
          <w:lang w:val="en-US"/>
        </w:rPr>
        <w:t xml:space="preserve"> v = 5 m/s. </w:t>
      </w:r>
      <w:r w:rsidRPr="005F11A4">
        <w:rPr>
          <w:lang w:val="en-US"/>
        </w:rPr>
        <w:tab/>
      </w:r>
      <w:r>
        <w:rPr>
          <w:lang w:val="en-US"/>
        </w:rPr>
        <w:tab/>
      </w:r>
      <w:r>
        <w:rPr>
          <w:lang w:val="en-US"/>
        </w:rPr>
        <w:tab/>
      </w:r>
      <w:r w:rsidRPr="008C2B18">
        <w:rPr>
          <w:b/>
          <w:lang w:val="en-US"/>
        </w:rPr>
        <w:t>D.</w:t>
      </w:r>
      <w:r w:rsidRPr="005F11A4">
        <w:rPr>
          <w:lang w:val="en-US"/>
        </w:rPr>
        <w:t xml:space="preserve"> v = 10 m/s. </w:t>
      </w:r>
    </w:p>
    <w:p w14:paraId="1401ACCD" w14:textId="0BC855F1"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12: Chọn đáp án </w:t>
      </w:r>
      <w:r w:rsidR="00543F79">
        <w:rPr>
          <w:b/>
          <w:color w:val="000000" w:themeColor="text1"/>
          <w:lang w:val="en-US"/>
        </w:rPr>
        <w:t>D</w:t>
      </w:r>
    </w:p>
    <w:p w14:paraId="1F4EED45"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31F13DC5" w14:textId="57E64698" w:rsidR="00E067D9" w:rsidRDefault="00FF40DD"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Sử dụng kiến thức về sự rơi tự do.</w:t>
      </w:r>
    </w:p>
    <w:p w14:paraId="0EDB6FE8"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1360D9BF" w14:textId="1C7B6D9D" w:rsidR="00E067D9" w:rsidRDefault="00FF40DD"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Vật rơi tự do không vận tốc đầu từ độ cao 5m xuống đất nên vận tốc của vật trước khi chạm đất là:</w:t>
      </w:r>
    </w:p>
    <w:p w14:paraId="5AF8A360" w14:textId="1E1E9022" w:rsidR="00275AD1" w:rsidRDefault="00275AD1"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0FA09270">
          <v:shape id="_x0000_i1079" type="#_x0000_t75" style="width:271.65pt;height:16.05pt" o:ole="">
            <v:imagedata r:id="rId61" o:title=""/>
          </v:shape>
          <o:OLEObject Type="Embed" ProgID="Equation.DSMT4" ShapeID="_x0000_i1079" DrawAspect="Content" ObjectID="_1791298433" r:id="rId88"/>
        </w:object>
      </w:r>
    </w:p>
    <w:p w14:paraId="6D0E8BE3" w14:textId="51DB112C" w:rsidR="00FF40DD" w:rsidRDefault="00275AD1"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765B4A">
        <w:rPr>
          <w:color w:val="000000" w:themeColor="text1"/>
          <w:position w:val="-28"/>
          <w:lang w:val="en-US"/>
        </w:rPr>
        <w:object w:dxaOrig="7820" w:dyaOrig="700" w14:anchorId="2AFC1C50">
          <v:shape id="_x0000_i1080" type="#_x0000_t75" style="width:390.85pt;height:34.8pt" o:ole="">
            <v:imagedata r:id="rId89" o:title=""/>
          </v:shape>
          <o:OLEObject Type="Embed" ProgID="Equation.DSMT4" ShapeID="_x0000_i1080" DrawAspect="Content" ObjectID="_1791298434" r:id="rId90"/>
        </w:object>
      </w:r>
      <w:r w:rsidR="00FF40DD">
        <w:rPr>
          <w:color w:val="000000" w:themeColor="text1"/>
          <w:lang w:val="en-US"/>
        </w:rPr>
        <w:t xml:space="preserve"> </w:t>
      </w:r>
    </w:p>
    <w:p w14:paraId="058E2C4A" w14:textId="1F95A930"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543F79">
        <w:rPr>
          <w:b/>
          <w:color w:val="000000" w:themeColor="text1"/>
          <w:lang w:val="en-US"/>
        </w:rPr>
        <w:t>D</w:t>
      </w:r>
    </w:p>
    <w:p w14:paraId="0288B214" w14:textId="77777777" w:rsidR="00F8671D" w:rsidRPr="005F11A4" w:rsidRDefault="00F8671D" w:rsidP="00F8671D">
      <w:pPr>
        <w:spacing w:before="0"/>
        <w:ind w:firstLine="0"/>
        <w:rPr>
          <w:lang w:val="en-US"/>
        </w:rPr>
      </w:pPr>
      <w:r>
        <w:rPr>
          <w:b/>
          <w:lang w:val="en-US"/>
        </w:rPr>
        <w:t xml:space="preserve">Câu 13: </w:t>
      </w:r>
      <w:r w:rsidRPr="005F11A4">
        <w:rPr>
          <w:lang w:val="en-US"/>
        </w:rPr>
        <w:t xml:space="preserve">Một vật chuyển động thẳng chậm dần đều với vận tốc đầu là 10 m/s, sau 2s vật có vận tốc là 8 m/s. Vật dừng lại sau thời gian </w:t>
      </w:r>
    </w:p>
    <w:p w14:paraId="51245ED7" w14:textId="77777777" w:rsidR="00F8671D" w:rsidRPr="005F11A4" w:rsidRDefault="00F8671D" w:rsidP="00F8671D">
      <w:pPr>
        <w:spacing w:before="0"/>
        <w:rPr>
          <w:lang w:val="en-US"/>
        </w:rPr>
      </w:pPr>
      <w:r w:rsidRPr="008C2B18">
        <w:rPr>
          <w:b/>
          <w:lang w:val="en-US"/>
        </w:rPr>
        <w:t>A.</w:t>
      </w:r>
      <w:r w:rsidRPr="005F11A4">
        <w:rPr>
          <w:lang w:val="en-US"/>
        </w:rPr>
        <w:t xml:space="preserve"> 4s. </w:t>
      </w:r>
      <w:r w:rsidRPr="005F11A4">
        <w:rPr>
          <w:lang w:val="en-US"/>
        </w:rPr>
        <w:tab/>
      </w:r>
      <w:r>
        <w:rPr>
          <w:lang w:val="en-US"/>
        </w:rPr>
        <w:tab/>
      </w:r>
      <w:r>
        <w:rPr>
          <w:lang w:val="en-US"/>
        </w:rPr>
        <w:tab/>
      </w:r>
      <w:r w:rsidRPr="008C2B18">
        <w:rPr>
          <w:b/>
          <w:lang w:val="en-US"/>
        </w:rPr>
        <w:t>B.</w:t>
      </w:r>
      <w:r w:rsidRPr="005F11A4">
        <w:rPr>
          <w:lang w:val="en-US"/>
        </w:rPr>
        <w:t xml:space="preserve"> 12s. </w:t>
      </w:r>
      <w:r w:rsidRPr="005F11A4">
        <w:rPr>
          <w:lang w:val="en-US"/>
        </w:rPr>
        <w:tab/>
      </w:r>
      <w:r>
        <w:rPr>
          <w:lang w:val="en-US"/>
        </w:rPr>
        <w:tab/>
      </w:r>
      <w:r>
        <w:rPr>
          <w:lang w:val="en-US"/>
        </w:rPr>
        <w:tab/>
      </w:r>
      <w:r w:rsidRPr="008C2B18">
        <w:rPr>
          <w:b/>
          <w:lang w:val="en-US"/>
        </w:rPr>
        <w:t>C.</w:t>
      </w:r>
      <w:r w:rsidRPr="005F11A4">
        <w:rPr>
          <w:lang w:val="en-US"/>
        </w:rPr>
        <w:t xml:space="preserve"> 6s. </w:t>
      </w:r>
      <w:r w:rsidRPr="005F11A4">
        <w:rPr>
          <w:lang w:val="en-US"/>
        </w:rPr>
        <w:tab/>
      </w:r>
      <w:r>
        <w:rPr>
          <w:lang w:val="en-US"/>
        </w:rPr>
        <w:tab/>
      </w:r>
      <w:r>
        <w:rPr>
          <w:lang w:val="en-US"/>
        </w:rPr>
        <w:tab/>
      </w:r>
      <w:r>
        <w:rPr>
          <w:lang w:val="en-US"/>
        </w:rPr>
        <w:tab/>
      </w:r>
      <w:r w:rsidRPr="008C2B18">
        <w:rPr>
          <w:b/>
          <w:lang w:val="en-US"/>
        </w:rPr>
        <w:t>D.</w:t>
      </w:r>
      <w:r w:rsidRPr="005F11A4">
        <w:rPr>
          <w:lang w:val="en-US"/>
        </w:rPr>
        <w:t xml:space="preserve"> 8s. </w:t>
      </w:r>
    </w:p>
    <w:p w14:paraId="3E7E5974" w14:textId="4B88577A"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13: Chọn đáp án </w:t>
      </w:r>
      <w:r w:rsidR="00543F79">
        <w:rPr>
          <w:b/>
          <w:color w:val="000000" w:themeColor="text1"/>
          <w:lang w:val="en-US"/>
        </w:rPr>
        <w:t>D</w:t>
      </w:r>
    </w:p>
    <w:p w14:paraId="103A970D"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32C19462" w14:textId="40FE7028" w:rsidR="00E067D9" w:rsidRDefault="00FF40DD"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Sử dụng kiến thức về chuyển động thẳng chậm dần đều.</w:t>
      </w:r>
    </w:p>
    <w:p w14:paraId="47663217"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56CAA738" w14:textId="77777777" w:rsidR="00FF40DD"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 xml:space="preserve">Vật chuyển động chậm dần đều, ta có: </w:t>
      </w:r>
    </w:p>
    <w:p w14:paraId="02564211" w14:textId="23B42265" w:rsidR="00765B4A" w:rsidRPr="00FF40DD" w:rsidRDefault="00275AD1"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765B4A">
        <w:rPr>
          <w:color w:val="000000" w:themeColor="text1"/>
          <w:position w:val="-24"/>
          <w:lang w:val="en-US"/>
        </w:rPr>
        <w:object w:dxaOrig="6880" w:dyaOrig="620" w14:anchorId="0F8D62F5">
          <v:shape id="_x0000_i1081" type="#_x0000_t75" style="width:343.95pt;height:31.15pt" o:ole="">
            <v:imagedata r:id="rId91" o:title=""/>
          </v:shape>
          <o:OLEObject Type="Embed" ProgID="Equation.DSMT4" ShapeID="_x0000_i1081" DrawAspect="Content" ObjectID="_1791298435" r:id="rId92"/>
        </w:object>
      </w:r>
      <w:r w:rsidR="00765B4A">
        <w:rPr>
          <w:color w:val="000000" w:themeColor="text1"/>
          <w:lang w:val="en-US"/>
        </w:rPr>
        <w:t xml:space="preserve"> </w:t>
      </w:r>
    </w:p>
    <w:p w14:paraId="517DCD9B" w14:textId="40CD154F" w:rsidR="00FF40DD"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Đến khi vật dừng lại thì v</w:t>
      </w:r>
      <w:r w:rsidRPr="00765B4A">
        <w:rPr>
          <w:color w:val="000000" w:themeColor="text1"/>
          <w:vertAlign w:val="subscript"/>
          <w:lang w:val="en-US"/>
        </w:rPr>
        <w:t>d</w:t>
      </w:r>
      <w:r w:rsidRPr="00FF40DD">
        <w:rPr>
          <w:color w:val="000000" w:themeColor="text1"/>
          <w:lang w:val="en-US"/>
        </w:rPr>
        <w:t xml:space="preserve"> </w:t>
      </w:r>
      <w:r w:rsidR="00765B4A">
        <w:rPr>
          <w:color w:val="000000" w:themeColor="text1"/>
          <w:lang w:val="en-US"/>
        </w:rPr>
        <w:t>=</w:t>
      </w:r>
      <w:r w:rsidRPr="00FF40DD">
        <w:rPr>
          <w:color w:val="000000" w:themeColor="text1"/>
          <w:lang w:val="en-US"/>
        </w:rPr>
        <w:t xml:space="preserve"> 0 nên thời gian từ khi vật chuyển động đến lúc dừng lại là: </w:t>
      </w:r>
    </w:p>
    <w:p w14:paraId="12D10086" w14:textId="708738AD" w:rsidR="00765B4A" w:rsidRPr="00FF40DD" w:rsidRDefault="00275AD1"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765B4A">
        <w:rPr>
          <w:color w:val="000000" w:themeColor="text1"/>
          <w:position w:val="-24"/>
          <w:lang w:val="en-US"/>
        </w:rPr>
        <w:object w:dxaOrig="6979" w:dyaOrig="620" w14:anchorId="474C822D">
          <v:shape id="_x0000_i1082" type="#_x0000_t75" style="width:348.8pt;height:31.15pt" o:ole="">
            <v:imagedata r:id="rId93" o:title=""/>
          </v:shape>
          <o:OLEObject Type="Embed" ProgID="Equation.DSMT4" ShapeID="_x0000_i1082" DrawAspect="Content" ObjectID="_1791298436" r:id="rId94"/>
        </w:object>
      </w:r>
      <w:r w:rsidR="00765B4A">
        <w:rPr>
          <w:color w:val="000000" w:themeColor="text1"/>
          <w:lang w:val="en-US"/>
        </w:rPr>
        <w:t xml:space="preserve"> </w:t>
      </w:r>
    </w:p>
    <w:p w14:paraId="6859EBB6" w14:textId="1590D67F" w:rsidR="00275AD1" w:rsidRDefault="00275AD1"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5CB48CF7">
          <v:shape id="_x0000_i1083" type="#_x0000_t75" style="width:271.65pt;height:16.05pt" o:ole="">
            <v:imagedata r:id="rId61" o:title=""/>
          </v:shape>
          <o:OLEObject Type="Embed" ProgID="Equation.DSMT4" ShapeID="_x0000_i1083" DrawAspect="Content" ObjectID="_1791298437" r:id="rId95"/>
        </w:object>
      </w:r>
    </w:p>
    <w:p w14:paraId="369C88ED" w14:textId="2DAD31BD" w:rsidR="00E067D9"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Thời gian từ khi vật có vận tốc 8m/s đến khi vật dừng lại là: 10 – 2 = 8(s)</w:t>
      </w:r>
    </w:p>
    <w:p w14:paraId="2E3DCD81" w14:textId="4890B045"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543F79">
        <w:rPr>
          <w:b/>
          <w:color w:val="000000" w:themeColor="text1"/>
          <w:lang w:val="en-US"/>
        </w:rPr>
        <w:t>D</w:t>
      </w:r>
    </w:p>
    <w:p w14:paraId="7B573313" w14:textId="77777777" w:rsidR="00F8671D" w:rsidRPr="005F11A4" w:rsidRDefault="00F8671D" w:rsidP="00F8671D">
      <w:pPr>
        <w:spacing w:before="0"/>
        <w:ind w:firstLine="0"/>
        <w:rPr>
          <w:lang w:val="en-US"/>
        </w:rPr>
      </w:pPr>
      <w:r>
        <w:rPr>
          <w:b/>
          <w:lang w:val="en-US"/>
        </w:rPr>
        <w:t xml:space="preserve">Câu 14: </w:t>
      </w:r>
      <w:r w:rsidRPr="005F11A4">
        <w:rPr>
          <w:lang w:val="en-US"/>
        </w:rPr>
        <w:t xml:space="preserve">Một xe ô tô đang chuyển động đều thì hãm phanh chuyển động thẳng chậm dần đều. Chọn chiều dương là chiều chuyển động, nhận xét nào dưới đây là </w:t>
      </w:r>
      <w:r w:rsidRPr="008C2B18">
        <w:rPr>
          <w:b/>
          <w:lang w:val="en-US"/>
        </w:rPr>
        <w:t>đúng</w:t>
      </w:r>
      <w:r w:rsidRPr="005F11A4">
        <w:rPr>
          <w:lang w:val="en-US"/>
        </w:rPr>
        <w:t xml:space="preserve">? </w:t>
      </w:r>
    </w:p>
    <w:p w14:paraId="5B4F4FFE" w14:textId="77777777" w:rsidR="00F8671D" w:rsidRPr="005F11A4" w:rsidRDefault="00F8671D" w:rsidP="00F8671D">
      <w:pPr>
        <w:spacing w:before="0"/>
        <w:rPr>
          <w:lang w:val="en-US"/>
        </w:rPr>
      </w:pPr>
      <w:r w:rsidRPr="008C2B18">
        <w:rPr>
          <w:b/>
          <w:lang w:val="en-US"/>
        </w:rPr>
        <w:t>A.</w:t>
      </w:r>
      <w:r w:rsidRPr="005F11A4">
        <w:rPr>
          <w:lang w:val="en-US"/>
        </w:rPr>
        <w:t xml:space="preserve"> v &gt; 0; a &gt; 0. </w:t>
      </w:r>
      <w:r w:rsidRPr="005F11A4">
        <w:rPr>
          <w:lang w:val="en-US"/>
        </w:rPr>
        <w:tab/>
      </w:r>
      <w:r>
        <w:rPr>
          <w:lang w:val="en-US"/>
        </w:rPr>
        <w:tab/>
      </w:r>
      <w:r w:rsidRPr="008C2B18">
        <w:rPr>
          <w:b/>
          <w:lang w:val="en-US"/>
        </w:rPr>
        <w:t>B.</w:t>
      </w:r>
      <w:r w:rsidRPr="005F11A4">
        <w:rPr>
          <w:lang w:val="en-US"/>
        </w:rPr>
        <w:t xml:space="preserve"> v &lt; 0; a &lt; 0. </w:t>
      </w:r>
      <w:r w:rsidRPr="005F11A4">
        <w:rPr>
          <w:lang w:val="en-US"/>
        </w:rPr>
        <w:tab/>
      </w:r>
      <w:r>
        <w:rPr>
          <w:lang w:val="en-US"/>
        </w:rPr>
        <w:tab/>
      </w:r>
      <w:r w:rsidRPr="008C2B18">
        <w:rPr>
          <w:b/>
          <w:lang w:val="en-US"/>
        </w:rPr>
        <w:t>C.</w:t>
      </w:r>
      <w:r w:rsidRPr="005F11A4">
        <w:rPr>
          <w:lang w:val="en-US"/>
        </w:rPr>
        <w:t xml:space="preserve"> v &gt; 0; a &lt; 0. </w:t>
      </w:r>
      <w:r w:rsidRPr="005F11A4">
        <w:rPr>
          <w:lang w:val="en-US"/>
        </w:rPr>
        <w:tab/>
      </w:r>
      <w:r>
        <w:rPr>
          <w:lang w:val="en-US"/>
        </w:rPr>
        <w:tab/>
      </w:r>
      <w:r w:rsidRPr="008C2B18">
        <w:rPr>
          <w:b/>
          <w:lang w:val="en-US"/>
        </w:rPr>
        <w:t>D.</w:t>
      </w:r>
      <w:r w:rsidRPr="005F11A4">
        <w:rPr>
          <w:lang w:val="en-US"/>
        </w:rPr>
        <w:t xml:space="preserve"> v &lt; 0; a &gt; 0. </w:t>
      </w:r>
    </w:p>
    <w:p w14:paraId="3C029554" w14:textId="71C735CF"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14: Chọn đáp án </w:t>
      </w:r>
      <w:r w:rsidR="00543F79">
        <w:rPr>
          <w:b/>
          <w:color w:val="000000" w:themeColor="text1"/>
          <w:lang w:val="en-US"/>
        </w:rPr>
        <w:t>C</w:t>
      </w:r>
    </w:p>
    <w:p w14:paraId="4A27976C"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6BE8F741" w14:textId="7AA4C6D4" w:rsidR="00E067D9" w:rsidRDefault="00FF40DD"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Đặc điểm của chuyển động chậm dần đều: a.v &lt; 0</w:t>
      </w:r>
    </w:p>
    <w:p w14:paraId="63625D77"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28F62F01" w14:textId="77777777" w:rsidR="00FF40DD" w:rsidRPr="00FF40DD"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 xml:space="preserve">Chiều dương được chọn là chiều chuyển động → v &gt; 0 </w:t>
      </w:r>
    </w:p>
    <w:p w14:paraId="4D42FA57" w14:textId="6E511D38" w:rsidR="00275AD1" w:rsidRDefault="00275AD1"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1D8ABBBE">
          <v:shape id="_x0000_i1084" type="#_x0000_t75" style="width:271.65pt;height:16.05pt" o:ole="">
            <v:imagedata r:id="rId61" o:title=""/>
          </v:shape>
          <o:OLEObject Type="Embed" ProgID="Equation.DSMT4" ShapeID="_x0000_i1084" DrawAspect="Content" ObjectID="_1791298438" r:id="rId96"/>
        </w:object>
      </w:r>
    </w:p>
    <w:p w14:paraId="4FA88AF3" w14:textId="5AFA3EAB" w:rsidR="00E067D9"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 xml:space="preserve">Xe chuyển động chậm dần đều: </w:t>
      </w:r>
      <w:r w:rsidR="006258CD" w:rsidRPr="00765B4A">
        <w:rPr>
          <w:color w:val="000000" w:themeColor="text1"/>
          <w:position w:val="-6"/>
          <w:lang w:val="en-US"/>
        </w:rPr>
        <w:object w:dxaOrig="1520" w:dyaOrig="279" w14:anchorId="731AAAA4">
          <v:shape id="_x0000_i1085" type="#_x0000_t75" style="width:75.65pt;height:13.6pt" o:ole="">
            <v:imagedata r:id="rId97" o:title=""/>
          </v:shape>
          <o:OLEObject Type="Embed" ProgID="Equation.DSMT4" ShapeID="_x0000_i1085" DrawAspect="Content" ObjectID="_1791298439" r:id="rId98"/>
        </w:object>
      </w:r>
      <w:r w:rsidR="00765B4A">
        <w:rPr>
          <w:color w:val="000000" w:themeColor="text1"/>
          <w:lang w:val="en-US"/>
        </w:rPr>
        <w:t xml:space="preserve"> </w:t>
      </w:r>
    </w:p>
    <w:p w14:paraId="0FE77BA0" w14:textId="026831E0"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lastRenderedPageBreak/>
        <w:t xml:space="preserve">Chọn đáp án </w:t>
      </w:r>
      <w:r w:rsidR="00543F79">
        <w:rPr>
          <w:b/>
          <w:color w:val="000000" w:themeColor="text1"/>
          <w:lang w:val="en-US"/>
        </w:rPr>
        <w:t>C</w:t>
      </w:r>
    </w:p>
    <w:p w14:paraId="0CBCB94A" w14:textId="77777777" w:rsidR="00F8671D" w:rsidRPr="005F11A4" w:rsidRDefault="00F8671D" w:rsidP="00F8671D">
      <w:pPr>
        <w:spacing w:before="0"/>
        <w:ind w:firstLine="0"/>
        <w:rPr>
          <w:lang w:val="en-US"/>
        </w:rPr>
      </w:pPr>
      <w:r>
        <w:rPr>
          <w:b/>
          <w:lang w:val="en-US"/>
        </w:rPr>
        <w:t xml:space="preserve">Câu 15: </w:t>
      </w:r>
      <w:r w:rsidRPr="005F11A4">
        <w:rPr>
          <w:lang w:val="en-US"/>
        </w:rPr>
        <w:t xml:space="preserve">Khi nào độ lớn vận tốc trung bình và tốc độ trung bình của một chất điểm chuyển động là như nhau? </w:t>
      </w:r>
    </w:p>
    <w:p w14:paraId="3F1D0295" w14:textId="77777777" w:rsidR="00F8671D" w:rsidRPr="005F11A4" w:rsidRDefault="00F8671D" w:rsidP="00F8671D">
      <w:pPr>
        <w:spacing w:before="0"/>
        <w:rPr>
          <w:lang w:val="en-US"/>
        </w:rPr>
      </w:pPr>
      <w:r w:rsidRPr="008C2B18">
        <w:rPr>
          <w:b/>
          <w:lang w:val="en-US"/>
        </w:rPr>
        <w:t>A.</w:t>
      </w:r>
      <w:r w:rsidRPr="005F11A4">
        <w:rPr>
          <w:lang w:val="en-US"/>
        </w:rPr>
        <w:t xml:space="preserve"> Luôn </w:t>
      </w:r>
      <w:r w:rsidRPr="008C2B18">
        <w:rPr>
          <w:b/>
          <w:lang w:val="en-US"/>
        </w:rPr>
        <w:t>đúng</w:t>
      </w:r>
      <w:r w:rsidRPr="005F11A4">
        <w:rPr>
          <w:lang w:val="en-US"/>
        </w:rPr>
        <w:t xml:space="preserve"> với mọi chuyển động. </w:t>
      </w:r>
      <w:r w:rsidRPr="005F11A4">
        <w:rPr>
          <w:lang w:val="en-US"/>
        </w:rPr>
        <w:tab/>
      </w:r>
      <w:r>
        <w:rPr>
          <w:lang w:val="en-US"/>
        </w:rPr>
        <w:tab/>
      </w:r>
      <w:r>
        <w:rPr>
          <w:lang w:val="en-US"/>
        </w:rPr>
        <w:tab/>
      </w:r>
      <w:r w:rsidRPr="008C2B18">
        <w:rPr>
          <w:b/>
          <w:lang w:val="en-US"/>
        </w:rPr>
        <w:t>B.</w:t>
      </w:r>
      <w:r w:rsidRPr="005F11A4">
        <w:rPr>
          <w:lang w:val="en-US"/>
        </w:rPr>
        <w:t xml:space="preserve"> Khi chất điểm chuyển động thẳng một chiều. </w:t>
      </w:r>
    </w:p>
    <w:p w14:paraId="56F8D888" w14:textId="77777777" w:rsidR="00F8671D" w:rsidRPr="005F11A4" w:rsidRDefault="00F8671D" w:rsidP="00F8671D">
      <w:pPr>
        <w:spacing w:before="0"/>
        <w:rPr>
          <w:lang w:val="en-US"/>
        </w:rPr>
      </w:pPr>
      <w:r w:rsidRPr="008C2B18">
        <w:rPr>
          <w:b/>
          <w:lang w:val="en-US"/>
        </w:rPr>
        <w:t>C.</w:t>
      </w:r>
      <w:r w:rsidRPr="005F11A4">
        <w:rPr>
          <w:lang w:val="en-US"/>
        </w:rPr>
        <w:t xml:space="preserve"> Khi chất điểm chuyển động thẳng. </w:t>
      </w:r>
      <w:r w:rsidRPr="005F11A4">
        <w:rPr>
          <w:lang w:val="en-US"/>
        </w:rPr>
        <w:tab/>
      </w:r>
      <w:r>
        <w:rPr>
          <w:lang w:val="en-US"/>
        </w:rPr>
        <w:tab/>
      </w:r>
      <w:r>
        <w:rPr>
          <w:lang w:val="en-US"/>
        </w:rPr>
        <w:tab/>
      </w:r>
      <w:r w:rsidRPr="008C2B18">
        <w:rPr>
          <w:b/>
          <w:lang w:val="en-US"/>
        </w:rPr>
        <w:t>D.</w:t>
      </w:r>
      <w:r w:rsidRPr="005F11A4">
        <w:rPr>
          <w:lang w:val="en-US"/>
        </w:rPr>
        <w:t xml:space="preserve"> Khi chất điểm chuyển động tròn. </w:t>
      </w:r>
    </w:p>
    <w:p w14:paraId="264AEDF9" w14:textId="724E1299"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15: Chọn đáp án </w:t>
      </w:r>
      <w:r w:rsidR="00543F79">
        <w:rPr>
          <w:b/>
          <w:color w:val="000000" w:themeColor="text1"/>
          <w:lang w:val="en-US"/>
        </w:rPr>
        <w:t>B</w:t>
      </w:r>
    </w:p>
    <w:p w14:paraId="239841BA"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56F41979" w14:textId="0D0EA7FF" w:rsidR="00FF40DD" w:rsidRPr="00FF40DD"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 xml:space="preserve">Vận tốc trung bình: </w:t>
      </w:r>
      <w:r w:rsidR="006258CD" w:rsidRPr="006258CD">
        <w:rPr>
          <w:color w:val="000000" w:themeColor="text1"/>
          <w:position w:val="-24"/>
          <w:lang w:val="en-US"/>
        </w:rPr>
        <w:object w:dxaOrig="740" w:dyaOrig="680" w14:anchorId="54BD864B">
          <v:shape id="_x0000_i1086" type="#_x0000_t75" style="width:37.2pt;height:33.6pt" o:ole="">
            <v:imagedata r:id="rId99" o:title=""/>
          </v:shape>
          <o:OLEObject Type="Embed" ProgID="Equation.DSMT4" ShapeID="_x0000_i1086" DrawAspect="Content" ObjectID="_1791298440" r:id="rId100"/>
        </w:object>
      </w:r>
      <w:r w:rsidR="006258CD">
        <w:rPr>
          <w:color w:val="000000" w:themeColor="text1"/>
          <w:lang w:val="en-US"/>
        </w:rPr>
        <w:t xml:space="preserve"> </w:t>
      </w:r>
    </w:p>
    <w:p w14:paraId="3271EC48" w14:textId="479D04BC" w:rsidR="00FF40DD" w:rsidRPr="00FF40DD"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 xml:space="preserve">Tốc độ trung bình: </w:t>
      </w:r>
      <w:r w:rsidR="006258CD" w:rsidRPr="006258CD">
        <w:rPr>
          <w:color w:val="000000" w:themeColor="text1"/>
          <w:position w:val="-24"/>
          <w:lang w:val="en-US"/>
        </w:rPr>
        <w:object w:dxaOrig="720" w:dyaOrig="620" w14:anchorId="132F57F8">
          <v:shape id="_x0000_i1087" type="#_x0000_t75" style="width:36pt;height:31.15pt" o:ole="">
            <v:imagedata r:id="rId101" o:title=""/>
          </v:shape>
          <o:OLEObject Type="Embed" ProgID="Equation.DSMT4" ShapeID="_x0000_i1087" DrawAspect="Content" ObjectID="_1791298441" r:id="rId102"/>
        </w:object>
      </w:r>
      <w:r w:rsidR="006258CD">
        <w:rPr>
          <w:color w:val="000000" w:themeColor="text1"/>
          <w:lang w:val="en-US"/>
        </w:rPr>
        <w:t xml:space="preserve"> </w:t>
      </w:r>
    </w:p>
    <w:p w14:paraId="231E2F00" w14:textId="578256B4" w:rsidR="00E067D9"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Độ lớn của độ dịch chuyển bằng quãng đường khi vật không đổi chiều chuyển động</w:t>
      </w:r>
    </w:p>
    <w:p w14:paraId="57FDCFD7"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0C7599E3" w14:textId="77777777" w:rsidR="00FF40DD" w:rsidRPr="00FF40DD"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 xml:space="preserve">Độ lớn vận tốc trung bình bằng tốc độ trung bình khi: s = d </w:t>
      </w:r>
    </w:p>
    <w:p w14:paraId="19685205" w14:textId="1548435C" w:rsidR="00275AD1" w:rsidRDefault="00275AD1"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521F4934">
          <v:shape id="_x0000_i1088" type="#_x0000_t75" style="width:271.65pt;height:16.05pt" o:ole="">
            <v:imagedata r:id="rId61" o:title=""/>
          </v:shape>
          <o:OLEObject Type="Embed" ProgID="Equation.DSMT4" ShapeID="_x0000_i1088" DrawAspect="Content" ObjectID="_1791298442" r:id="rId103"/>
        </w:object>
      </w:r>
    </w:p>
    <w:p w14:paraId="3F1B57D4" w14:textId="6ABE163F" w:rsidR="00E067D9"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Khi đó vật không đổi chiều chuyển động</w:t>
      </w:r>
    </w:p>
    <w:p w14:paraId="17052900" w14:textId="382C6894"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543F79">
        <w:rPr>
          <w:b/>
          <w:color w:val="000000" w:themeColor="text1"/>
          <w:lang w:val="en-US"/>
        </w:rPr>
        <w:t>B</w:t>
      </w:r>
    </w:p>
    <w:p w14:paraId="2397C169" w14:textId="77777777" w:rsidR="00F8671D" w:rsidRPr="005F11A4" w:rsidRDefault="00F8671D" w:rsidP="00F8671D">
      <w:pPr>
        <w:spacing w:before="0"/>
        <w:ind w:firstLine="0"/>
        <w:rPr>
          <w:lang w:val="en-US"/>
        </w:rPr>
      </w:pPr>
      <w:r>
        <w:rPr>
          <w:b/>
          <w:lang w:val="en-US"/>
        </w:rPr>
        <w:t xml:space="preserve">Câu 16: </w:t>
      </w:r>
      <w:r w:rsidRPr="005F11A4">
        <w:rPr>
          <w:lang w:val="en-US"/>
        </w:rPr>
        <w:t>Một vật được ném từ độ cao h = 45 m với vận tốc đầu v</w:t>
      </w:r>
      <w:r w:rsidRPr="00627010">
        <w:rPr>
          <w:vertAlign w:val="subscript"/>
          <w:lang w:val="en-US"/>
        </w:rPr>
        <w:t>0</w:t>
      </w:r>
      <w:r w:rsidRPr="005F11A4">
        <w:rPr>
          <w:lang w:val="en-US"/>
        </w:rPr>
        <w:t xml:space="preserve"> </w:t>
      </w:r>
      <w:r>
        <w:rPr>
          <w:lang w:val="en-US"/>
        </w:rPr>
        <w:t>=</w:t>
      </w:r>
      <w:r w:rsidRPr="005F11A4">
        <w:rPr>
          <w:lang w:val="en-US"/>
        </w:rPr>
        <w:t xml:space="preserve"> 20</w:t>
      </w:r>
      <w:r>
        <w:rPr>
          <w:lang w:val="en-US"/>
        </w:rPr>
        <w:t xml:space="preserve"> </w:t>
      </w:r>
      <w:r w:rsidRPr="005F11A4">
        <w:rPr>
          <w:lang w:val="en-US"/>
        </w:rPr>
        <w:t>m</w:t>
      </w:r>
      <w:r>
        <w:rPr>
          <w:lang w:val="en-US"/>
        </w:rPr>
        <w:t>/</w:t>
      </w:r>
      <w:r w:rsidRPr="005F11A4">
        <w:rPr>
          <w:lang w:val="en-US"/>
        </w:rPr>
        <w:t>s theo phương nằm ngang, bỏ qua sức cản của không khí, lấy g</w:t>
      </w:r>
      <w:r>
        <w:rPr>
          <w:lang w:val="en-US"/>
        </w:rPr>
        <w:t xml:space="preserve"> = </w:t>
      </w:r>
      <w:r w:rsidRPr="005F11A4">
        <w:rPr>
          <w:lang w:val="en-US"/>
        </w:rPr>
        <w:t>10</w:t>
      </w:r>
      <w:r>
        <w:rPr>
          <w:lang w:val="en-US"/>
        </w:rPr>
        <w:t xml:space="preserve"> </w:t>
      </w:r>
      <w:r w:rsidRPr="005F11A4">
        <w:rPr>
          <w:lang w:val="en-US"/>
        </w:rPr>
        <w:t>m</w:t>
      </w:r>
      <w:r>
        <w:rPr>
          <w:lang w:val="en-US"/>
        </w:rPr>
        <w:t>/</w:t>
      </w:r>
      <w:r w:rsidRPr="005F11A4">
        <w:rPr>
          <w:lang w:val="en-US"/>
        </w:rPr>
        <w:t>s</w:t>
      </w:r>
      <w:r w:rsidRPr="004D7B7D">
        <w:rPr>
          <w:vertAlign w:val="superscript"/>
          <w:lang w:val="en-US"/>
        </w:rPr>
        <w:t>2</w:t>
      </w:r>
      <w:r w:rsidRPr="005F11A4">
        <w:rPr>
          <w:lang w:val="en-US"/>
        </w:rPr>
        <w:t xml:space="preserve">. Tầm ném xa của vật là </w:t>
      </w:r>
    </w:p>
    <w:p w14:paraId="0FE3911F" w14:textId="77777777" w:rsidR="00F8671D" w:rsidRPr="005F11A4" w:rsidRDefault="00F8671D" w:rsidP="00F8671D">
      <w:pPr>
        <w:spacing w:before="0"/>
        <w:rPr>
          <w:lang w:val="en-US"/>
        </w:rPr>
      </w:pPr>
      <w:r w:rsidRPr="008C2B18">
        <w:rPr>
          <w:b/>
          <w:lang w:val="en-US"/>
        </w:rPr>
        <w:t>A.</w:t>
      </w:r>
      <w:r w:rsidRPr="005F11A4">
        <w:rPr>
          <w:lang w:val="en-US"/>
        </w:rPr>
        <w:t xml:space="preserve"> 30 m. </w:t>
      </w:r>
      <w:r w:rsidRPr="005F11A4">
        <w:rPr>
          <w:lang w:val="en-US"/>
        </w:rPr>
        <w:tab/>
      </w:r>
      <w:r>
        <w:rPr>
          <w:lang w:val="en-US"/>
        </w:rPr>
        <w:tab/>
      </w:r>
      <w:r>
        <w:rPr>
          <w:lang w:val="en-US"/>
        </w:rPr>
        <w:tab/>
      </w:r>
      <w:r w:rsidRPr="008C2B18">
        <w:rPr>
          <w:b/>
          <w:lang w:val="en-US"/>
        </w:rPr>
        <w:t>B.</w:t>
      </w:r>
      <w:r w:rsidRPr="005F11A4">
        <w:rPr>
          <w:lang w:val="en-US"/>
        </w:rPr>
        <w:t xml:space="preserve"> 60 m. </w:t>
      </w:r>
      <w:r w:rsidRPr="005F11A4">
        <w:rPr>
          <w:lang w:val="en-US"/>
        </w:rPr>
        <w:tab/>
      </w:r>
      <w:r>
        <w:rPr>
          <w:lang w:val="en-US"/>
        </w:rPr>
        <w:tab/>
      </w:r>
      <w:r>
        <w:rPr>
          <w:lang w:val="en-US"/>
        </w:rPr>
        <w:tab/>
      </w:r>
      <w:r w:rsidRPr="008C2B18">
        <w:rPr>
          <w:b/>
          <w:lang w:val="en-US"/>
        </w:rPr>
        <w:t>C.</w:t>
      </w:r>
      <w:r w:rsidRPr="005F11A4">
        <w:rPr>
          <w:lang w:val="en-US"/>
        </w:rPr>
        <w:t xml:space="preserve"> 90 m. </w:t>
      </w:r>
      <w:r w:rsidRPr="005F11A4">
        <w:rPr>
          <w:lang w:val="en-US"/>
        </w:rPr>
        <w:tab/>
      </w:r>
      <w:r>
        <w:rPr>
          <w:lang w:val="en-US"/>
        </w:rPr>
        <w:tab/>
      </w:r>
      <w:r>
        <w:rPr>
          <w:lang w:val="en-US"/>
        </w:rPr>
        <w:tab/>
      </w:r>
      <w:r w:rsidRPr="008C2B18">
        <w:rPr>
          <w:b/>
          <w:lang w:val="en-US"/>
        </w:rPr>
        <w:t>D.</w:t>
      </w:r>
      <w:r w:rsidRPr="005F11A4">
        <w:rPr>
          <w:lang w:val="en-US"/>
        </w:rPr>
        <w:t xml:space="preserve"> 180 m. </w:t>
      </w:r>
    </w:p>
    <w:p w14:paraId="4139FF79" w14:textId="1AB4BD06"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16: Chọn đáp án </w:t>
      </w:r>
      <w:r w:rsidR="00543F79">
        <w:rPr>
          <w:b/>
          <w:color w:val="000000" w:themeColor="text1"/>
          <w:lang w:val="en-US"/>
        </w:rPr>
        <w:t>B</w:t>
      </w:r>
    </w:p>
    <w:p w14:paraId="690A9AD3"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56E270A2" w14:textId="3E3E1C62" w:rsidR="00E067D9" w:rsidRDefault="00FF40DD"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Tầm xa của vật bị ném ngang:</w:t>
      </w:r>
      <w:r w:rsidR="009F74F3">
        <w:rPr>
          <w:color w:val="000000" w:themeColor="text1"/>
          <w:lang w:val="en-US"/>
        </w:rPr>
        <w:t xml:space="preserve"> </w:t>
      </w:r>
      <w:r w:rsidR="009F74F3" w:rsidRPr="009F74F3">
        <w:rPr>
          <w:color w:val="000000" w:themeColor="text1"/>
          <w:position w:val="-30"/>
          <w:lang w:val="en-US"/>
        </w:rPr>
        <w:object w:dxaOrig="1219" w:dyaOrig="740" w14:anchorId="2533BFF4">
          <v:shape id="_x0000_i1089" type="#_x0000_t75" style="width:60.8pt;height:37.2pt" o:ole="">
            <v:imagedata r:id="rId104" o:title=""/>
          </v:shape>
          <o:OLEObject Type="Embed" ProgID="Equation.DSMT4" ShapeID="_x0000_i1089" DrawAspect="Content" ObjectID="_1791298443" r:id="rId105"/>
        </w:object>
      </w:r>
      <w:r w:rsidR="009F74F3">
        <w:rPr>
          <w:color w:val="000000" w:themeColor="text1"/>
          <w:lang w:val="en-US"/>
        </w:rPr>
        <w:t xml:space="preserve"> </w:t>
      </w:r>
    </w:p>
    <w:p w14:paraId="4807EAD7"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170B7DE4" w14:textId="4724C437" w:rsidR="00275AD1" w:rsidRDefault="00275AD1"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2EE94C66">
          <v:shape id="_x0000_i1090" type="#_x0000_t75" style="width:271.65pt;height:16.05pt" o:ole="">
            <v:imagedata r:id="rId61" o:title=""/>
          </v:shape>
          <o:OLEObject Type="Embed" ProgID="Equation.DSMT4" ShapeID="_x0000_i1090" DrawAspect="Content" ObjectID="_1791298444" r:id="rId106"/>
        </w:object>
      </w:r>
    </w:p>
    <w:p w14:paraId="72C91AD6" w14:textId="60DCF0B7" w:rsidR="00E067D9" w:rsidRDefault="00FF40DD"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Tầm ném xa của vật là:</w:t>
      </w:r>
      <w:r w:rsidR="009F74F3">
        <w:rPr>
          <w:color w:val="000000" w:themeColor="text1"/>
          <w:lang w:val="en-US"/>
        </w:rPr>
        <w:t xml:space="preserve"> </w:t>
      </w:r>
    </w:p>
    <w:p w14:paraId="6E4D9D01" w14:textId="4A8BA6B1" w:rsidR="009F74F3" w:rsidRDefault="009F74F3"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9F74F3">
        <w:rPr>
          <w:color w:val="000000" w:themeColor="text1"/>
          <w:position w:val="-30"/>
          <w:lang w:val="en-US"/>
        </w:rPr>
        <w:object w:dxaOrig="3220" w:dyaOrig="740" w14:anchorId="2D2254C8">
          <v:shape id="_x0000_i1091" type="#_x0000_t75" style="width:161.25pt;height:37.2pt" o:ole="">
            <v:imagedata r:id="rId107" o:title=""/>
          </v:shape>
          <o:OLEObject Type="Embed" ProgID="Equation.DSMT4" ShapeID="_x0000_i1091" DrawAspect="Content" ObjectID="_1791298445" r:id="rId108"/>
        </w:object>
      </w:r>
      <w:r>
        <w:rPr>
          <w:color w:val="000000" w:themeColor="text1"/>
          <w:lang w:val="en-US"/>
        </w:rPr>
        <w:t xml:space="preserve"> </w:t>
      </w:r>
    </w:p>
    <w:p w14:paraId="281770B1" w14:textId="22C45F0E"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543F79">
        <w:rPr>
          <w:b/>
          <w:color w:val="000000" w:themeColor="text1"/>
          <w:lang w:val="en-US"/>
        </w:rPr>
        <w:t>B</w:t>
      </w:r>
    </w:p>
    <w:p w14:paraId="2842F9AD" w14:textId="77777777" w:rsidR="00F8671D" w:rsidRPr="005F11A4" w:rsidRDefault="00F8671D" w:rsidP="00F8671D">
      <w:pPr>
        <w:spacing w:before="0"/>
        <w:ind w:firstLine="0"/>
        <w:rPr>
          <w:lang w:val="en-US"/>
        </w:rPr>
      </w:pPr>
      <w:r>
        <w:rPr>
          <w:b/>
          <w:lang w:val="en-US"/>
        </w:rPr>
        <w:t xml:space="preserve">Câu 17: </w:t>
      </w:r>
      <w:r w:rsidRPr="005F11A4">
        <w:rPr>
          <w:lang w:val="en-US"/>
        </w:rPr>
        <w:t>Xét quãng đường AB dài 500 m với A là vị trí nhà em và B là vị trí tiệm tạp hó</w:t>
      </w:r>
      <w:r>
        <w:rPr>
          <w:lang w:val="en-US"/>
        </w:rPr>
        <w:t>a</w:t>
      </w:r>
      <w:r w:rsidRPr="008C2B18">
        <w:rPr>
          <w:b/>
          <w:lang w:val="en-US"/>
        </w:rPr>
        <w:t>.</w:t>
      </w:r>
      <w:r w:rsidRPr="005F11A4">
        <w:rPr>
          <w:lang w:val="en-US"/>
        </w:rPr>
        <w:t xml:space="preserve"> Chọn A là gốc tọa độ và chiều dương hướng từ A đến </w:t>
      </w:r>
      <w:r w:rsidRPr="008C2B18">
        <w:rPr>
          <w:bCs/>
          <w:lang w:val="en-US"/>
        </w:rPr>
        <w:t>B.</w:t>
      </w:r>
      <w:r w:rsidRPr="005F11A4">
        <w:rPr>
          <w:lang w:val="en-US"/>
        </w:rPr>
        <w:t xml:space="preserve"> Độ dịch chuyển và quãng đường em đi được khi đi từ nhà đến tiệm tạp hóa rồi quay trở về nhà lần lượt là: </w:t>
      </w:r>
    </w:p>
    <w:p w14:paraId="0F2EF9DA" w14:textId="77777777" w:rsidR="00E067D9" w:rsidRDefault="00F8671D" w:rsidP="00F8671D">
      <w:pPr>
        <w:spacing w:before="0"/>
        <w:rPr>
          <w:lang w:val="en-US"/>
        </w:rPr>
      </w:pPr>
      <w:r w:rsidRPr="008C2B18">
        <w:rPr>
          <w:b/>
          <w:lang w:val="en-US"/>
        </w:rPr>
        <w:t>A.</w:t>
      </w:r>
      <w:r w:rsidRPr="005F11A4">
        <w:rPr>
          <w:lang w:val="en-US"/>
        </w:rPr>
        <w:t xml:space="preserve"> 500 m và 500 m. </w:t>
      </w:r>
      <w:r w:rsidRPr="005F11A4">
        <w:rPr>
          <w:lang w:val="en-US"/>
        </w:rPr>
        <w:tab/>
      </w:r>
      <w:r w:rsidRPr="008C2B18">
        <w:rPr>
          <w:b/>
          <w:lang w:val="en-US"/>
        </w:rPr>
        <w:t>B.</w:t>
      </w:r>
      <w:r w:rsidRPr="005F11A4">
        <w:rPr>
          <w:lang w:val="en-US"/>
        </w:rPr>
        <w:t xml:space="preserve"> 500 m và 1000 m. </w:t>
      </w:r>
      <w:r w:rsidRPr="005F11A4">
        <w:rPr>
          <w:lang w:val="en-US"/>
        </w:rPr>
        <w:tab/>
      </w:r>
      <w:r>
        <w:rPr>
          <w:lang w:val="en-US"/>
        </w:rPr>
        <w:tab/>
      </w:r>
      <w:r w:rsidRPr="008C2B18">
        <w:rPr>
          <w:b/>
          <w:lang w:val="en-US"/>
        </w:rPr>
        <w:t>C.</w:t>
      </w:r>
      <w:r w:rsidRPr="005F11A4">
        <w:rPr>
          <w:lang w:val="en-US"/>
        </w:rPr>
        <w:t xml:space="preserve"> 0 m và 500 m. </w:t>
      </w:r>
      <w:r w:rsidRPr="005F11A4">
        <w:rPr>
          <w:lang w:val="en-US"/>
        </w:rPr>
        <w:tab/>
      </w:r>
      <w:r>
        <w:rPr>
          <w:lang w:val="en-US"/>
        </w:rPr>
        <w:tab/>
      </w:r>
      <w:r w:rsidRPr="008C2B18">
        <w:rPr>
          <w:b/>
          <w:lang w:val="en-US"/>
        </w:rPr>
        <w:t>D.</w:t>
      </w:r>
      <w:r w:rsidRPr="005F11A4">
        <w:rPr>
          <w:lang w:val="en-US"/>
        </w:rPr>
        <w:t xml:space="preserve"> 0 m và 1000 m.</w:t>
      </w:r>
    </w:p>
    <w:p w14:paraId="1833D938" w14:textId="627F67B0"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17: Chọn đáp án </w:t>
      </w:r>
      <w:r w:rsidR="00543F79">
        <w:rPr>
          <w:b/>
          <w:color w:val="000000" w:themeColor="text1"/>
          <w:lang w:val="en-US"/>
        </w:rPr>
        <w:t>D</w:t>
      </w:r>
    </w:p>
    <w:p w14:paraId="1820F597"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437A56D4" w14:textId="7D52A5F7" w:rsidR="00E067D9" w:rsidRDefault="00FF40DD"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Sử dụng lý thuyết độ dịch chuyển và quãng đường</w:t>
      </w:r>
    </w:p>
    <w:p w14:paraId="4761ECF7"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15765510" w14:textId="4EB75D45" w:rsidR="00275AD1" w:rsidRDefault="00275AD1"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77A9F8B6">
          <v:shape id="_x0000_i1092" type="#_x0000_t75" style="width:271.65pt;height:16.05pt" o:ole="">
            <v:imagedata r:id="rId61" o:title=""/>
          </v:shape>
          <o:OLEObject Type="Embed" ProgID="Equation.DSMT4" ShapeID="_x0000_i1092" DrawAspect="Content" ObjectID="_1791298446" r:id="rId109"/>
        </w:object>
      </w:r>
    </w:p>
    <w:p w14:paraId="1E7D4C9B" w14:textId="40F516BE" w:rsidR="00FF40DD" w:rsidRPr="00FF40DD"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 xml:space="preserve">Độ dịch chuyển là: d = 0 (m) </w:t>
      </w:r>
    </w:p>
    <w:p w14:paraId="12CC936E" w14:textId="47F0A4AF" w:rsidR="00E067D9"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Quãng đường là: S = 500 + 500 = 1000 (m)</w:t>
      </w:r>
    </w:p>
    <w:p w14:paraId="4D409251" w14:textId="4CB9AF57"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543F79">
        <w:rPr>
          <w:b/>
          <w:color w:val="000000" w:themeColor="text1"/>
          <w:lang w:val="en-US"/>
        </w:rPr>
        <w:t>D</w:t>
      </w:r>
    </w:p>
    <w:p w14:paraId="2C712A28" w14:textId="050796C0" w:rsidR="00F8671D" w:rsidRPr="005F11A4" w:rsidRDefault="00F8671D" w:rsidP="00F8671D">
      <w:pPr>
        <w:spacing w:before="0"/>
        <w:rPr>
          <w:lang w:val="en-US"/>
        </w:rPr>
      </w:pPr>
      <w:r w:rsidRPr="005F11A4">
        <w:rPr>
          <w:lang w:val="en-U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3"/>
        <w:gridCol w:w="3270"/>
      </w:tblGrid>
      <w:tr w:rsidR="00F8671D" w14:paraId="3E320E94" w14:textId="77777777" w:rsidTr="002921B6">
        <w:tc>
          <w:tcPr>
            <w:tcW w:w="8080" w:type="dxa"/>
            <w:shd w:val="clear" w:color="auto" w:fill="auto"/>
          </w:tcPr>
          <w:p w14:paraId="0C6AFEE0" w14:textId="77777777" w:rsidR="00F8671D" w:rsidRPr="005F11A4" w:rsidRDefault="00F8671D" w:rsidP="002921B6">
            <w:pPr>
              <w:ind w:firstLine="0"/>
              <w:rPr>
                <w:lang w:val="en-US"/>
              </w:rPr>
            </w:pPr>
            <w:r>
              <w:rPr>
                <w:b/>
                <w:lang w:val="en-US"/>
              </w:rPr>
              <w:lastRenderedPageBreak/>
              <w:t xml:space="preserve">Câu 18: </w:t>
            </w:r>
            <w:r w:rsidRPr="005F11A4">
              <w:rPr>
                <w:lang w:val="en-US"/>
              </w:rPr>
              <w:t xml:space="preserve">Một vật chuyển động có đồ thị vận tốc – thời gian như hình vẽ. Xác định độ dịch chuyển của vật trong thời gian 75s. </w:t>
            </w:r>
          </w:p>
          <w:p w14:paraId="7FC08FA5" w14:textId="77777777" w:rsidR="00F8671D" w:rsidRPr="005F11A4" w:rsidRDefault="00F8671D" w:rsidP="002921B6">
            <w:pPr>
              <w:rPr>
                <w:lang w:val="en-US"/>
              </w:rPr>
            </w:pPr>
            <w:r w:rsidRPr="008C2B18">
              <w:rPr>
                <w:b/>
                <w:lang w:val="en-US"/>
              </w:rPr>
              <w:t>A.</w:t>
            </w:r>
            <w:r w:rsidRPr="005F11A4">
              <w:rPr>
                <w:lang w:val="en-US"/>
              </w:rPr>
              <w:t xml:space="preserve"> 250 m. </w:t>
            </w:r>
            <w:r w:rsidRPr="005F11A4">
              <w:rPr>
                <w:lang w:val="en-US"/>
              </w:rPr>
              <w:tab/>
            </w:r>
            <w:r>
              <w:rPr>
                <w:lang w:val="en-US"/>
              </w:rPr>
              <w:tab/>
            </w:r>
            <w:r>
              <w:rPr>
                <w:lang w:val="en-US"/>
              </w:rPr>
              <w:tab/>
            </w:r>
            <w:r w:rsidRPr="008C2B18">
              <w:rPr>
                <w:b/>
                <w:lang w:val="en-US"/>
              </w:rPr>
              <w:t>B.</w:t>
            </w:r>
            <w:r w:rsidRPr="005F11A4">
              <w:rPr>
                <w:lang w:val="en-US"/>
              </w:rPr>
              <w:t xml:space="preserve"> 350 m. </w:t>
            </w:r>
          </w:p>
          <w:p w14:paraId="19539698" w14:textId="77777777" w:rsidR="00F8671D" w:rsidRPr="008C2B18" w:rsidRDefault="00F8671D" w:rsidP="002921B6">
            <w:pPr>
              <w:rPr>
                <w:lang w:val="en-US"/>
              </w:rPr>
            </w:pPr>
            <w:r w:rsidRPr="008C2B18">
              <w:rPr>
                <w:b/>
                <w:lang w:val="en-US"/>
              </w:rPr>
              <w:t>C.</w:t>
            </w:r>
            <w:r w:rsidRPr="005F11A4">
              <w:rPr>
                <w:lang w:val="en-US"/>
              </w:rPr>
              <w:t xml:space="preserve"> 287,5 m. </w:t>
            </w:r>
            <w:r w:rsidRPr="005F11A4">
              <w:rPr>
                <w:lang w:val="en-US"/>
              </w:rPr>
              <w:tab/>
            </w:r>
            <w:r>
              <w:rPr>
                <w:lang w:val="en-US"/>
              </w:rPr>
              <w:tab/>
            </w:r>
            <w:r w:rsidRPr="008C2B18">
              <w:rPr>
                <w:b/>
                <w:lang w:val="en-US"/>
              </w:rPr>
              <w:t>D.</w:t>
            </w:r>
            <w:r w:rsidRPr="005F11A4">
              <w:rPr>
                <w:lang w:val="en-US"/>
              </w:rPr>
              <w:t xml:space="preserve"> 312,5 m.</w:t>
            </w:r>
          </w:p>
        </w:tc>
        <w:tc>
          <w:tcPr>
            <w:tcW w:w="2683" w:type="dxa"/>
            <w:shd w:val="clear" w:color="auto" w:fill="auto"/>
          </w:tcPr>
          <w:p w14:paraId="36C4FD31" w14:textId="77777777" w:rsidR="00F8671D" w:rsidRDefault="00F8671D" w:rsidP="002921B6">
            <w:pPr>
              <w:ind w:firstLine="0"/>
              <w:rPr>
                <w:b/>
                <w:lang w:val="en-US"/>
              </w:rPr>
            </w:pPr>
            <w:r>
              <w:object w:dxaOrig="3060" w:dyaOrig="2361" w14:anchorId="38807D17">
                <v:shape id="_x0000_i1093" type="#_x0000_t75" style="width:152.75pt;height:118pt" o:ole="">
                  <v:imagedata r:id="rId110" o:title=""/>
                </v:shape>
                <o:OLEObject Type="Embed" ProgID="Visio.Drawing.11" ShapeID="_x0000_i1093" DrawAspect="Content" ObjectID="_1791298447" r:id="rId111"/>
              </w:object>
            </w:r>
          </w:p>
        </w:tc>
      </w:tr>
    </w:tbl>
    <w:p w14:paraId="21660C13" w14:textId="77777777" w:rsidR="00F8671D" w:rsidRDefault="00F8671D" w:rsidP="00F8671D">
      <w:pPr>
        <w:spacing w:before="0"/>
        <w:rPr>
          <w:lang w:val="en-US"/>
        </w:rPr>
      </w:pPr>
    </w:p>
    <w:p w14:paraId="0B7CEFB7" w14:textId="0A8885BC" w:rsidR="00E067D9" w:rsidRPr="00AA512E"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18: Chọn đáp án </w:t>
      </w:r>
      <w:r w:rsidR="00543F79">
        <w:rPr>
          <w:b/>
          <w:color w:val="000000" w:themeColor="text1"/>
          <w:lang w:val="en-US"/>
        </w:rPr>
        <w:t>D</w:t>
      </w:r>
    </w:p>
    <w:p w14:paraId="5304FFD8"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524482F3" w14:textId="69D92C56" w:rsidR="00FF40DD" w:rsidRPr="00FF40DD"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 xml:space="preserve">Độ dịch chuyển trong chuyển động thẳng biến đổi đều: </w:t>
      </w:r>
      <w:r w:rsidR="009F74F3" w:rsidRPr="009F74F3">
        <w:rPr>
          <w:color w:val="000000" w:themeColor="text1"/>
          <w:position w:val="-24"/>
          <w:lang w:val="en-US"/>
        </w:rPr>
        <w:object w:dxaOrig="1260" w:dyaOrig="660" w14:anchorId="3FCDCDB8">
          <v:shape id="_x0000_i1094" type="#_x0000_t75" style="width:62pt;height:32.35pt" o:ole="">
            <v:imagedata r:id="rId112" o:title=""/>
          </v:shape>
          <o:OLEObject Type="Embed" ProgID="Equation.DSMT4" ShapeID="_x0000_i1094" DrawAspect="Content" ObjectID="_1791298448" r:id="rId113"/>
        </w:object>
      </w:r>
      <w:r w:rsidR="009F74F3">
        <w:rPr>
          <w:color w:val="000000" w:themeColor="text1"/>
          <w:lang w:val="en-US"/>
        </w:rPr>
        <w:t xml:space="preserve"> </w:t>
      </w:r>
    </w:p>
    <w:p w14:paraId="68286116" w14:textId="3142AE64" w:rsidR="00E067D9"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Độ dịch chuyển trong chuyển động thẳng đều:</w:t>
      </w:r>
      <w:r w:rsidR="009F74F3">
        <w:rPr>
          <w:color w:val="000000" w:themeColor="text1"/>
          <w:lang w:val="en-US"/>
        </w:rPr>
        <w:t xml:space="preserve"> </w:t>
      </w:r>
      <w:r w:rsidR="009F74F3" w:rsidRPr="009F74F3">
        <w:rPr>
          <w:color w:val="000000" w:themeColor="text1"/>
          <w:position w:val="-6"/>
          <w:lang w:val="en-US"/>
        </w:rPr>
        <w:object w:dxaOrig="639" w:dyaOrig="279" w14:anchorId="181D3D05">
          <v:shape id="_x0000_i1095" type="#_x0000_t75" style="width:32.35pt;height:13.6pt" o:ole="">
            <v:imagedata r:id="rId114" o:title=""/>
          </v:shape>
          <o:OLEObject Type="Embed" ProgID="Equation.DSMT4" ShapeID="_x0000_i1095" DrawAspect="Content" ObjectID="_1791298449" r:id="rId115"/>
        </w:object>
      </w:r>
      <w:r w:rsidR="009F74F3">
        <w:rPr>
          <w:color w:val="000000" w:themeColor="text1"/>
          <w:lang w:val="en-US"/>
        </w:rPr>
        <w:t xml:space="preserve"> </w:t>
      </w:r>
    </w:p>
    <w:p w14:paraId="5130556E" w14:textId="77777777" w:rsidR="00E067D9" w:rsidRPr="002B27E9" w:rsidRDefault="00E067D9" w:rsidP="00E067D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0C360645" w14:textId="77777777" w:rsidR="00FF40DD"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 xml:space="preserve">Trong khoảng thời gian từ t = 0 đến t = 25 s, vật chuyển động nhanh dần đều với gia tốc: </w:t>
      </w:r>
    </w:p>
    <w:p w14:paraId="505D03F1" w14:textId="09E1C731" w:rsidR="009F74F3" w:rsidRPr="00FF40DD" w:rsidRDefault="00275AD1"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9F74F3">
        <w:rPr>
          <w:color w:val="000000" w:themeColor="text1"/>
          <w:position w:val="-30"/>
          <w:lang w:val="en-US"/>
        </w:rPr>
        <w:object w:dxaOrig="5700" w:dyaOrig="680" w14:anchorId="12DCA624">
          <v:shape id="_x0000_i1096" type="#_x0000_t75" style="width:285.6pt;height:33.6pt" o:ole="">
            <v:imagedata r:id="rId116" o:title=""/>
          </v:shape>
          <o:OLEObject Type="Embed" ProgID="Equation.DSMT4" ShapeID="_x0000_i1096" DrawAspect="Content" ObjectID="_1791298450" r:id="rId117"/>
        </w:object>
      </w:r>
      <w:r w:rsidR="009F74F3">
        <w:rPr>
          <w:color w:val="000000" w:themeColor="text1"/>
          <w:lang w:val="en-US"/>
        </w:rPr>
        <w:t xml:space="preserve"> </w:t>
      </w:r>
    </w:p>
    <w:p w14:paraId="5D889F3E" w14:textId="2B7E9CF1" w:rsidR="00275AD1" w:rsidRDefault="00275AD1"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5D51F05A">
          <v:shape id="_x0000_i1097" type="#_x0000_t75" style="width:271.65pt;height:16.05pt" o:ole="">
            <v:imagedata r:id="rId61" o:title=""/>
          </v:shape>
          <o:OLEObject Type="Embed" ProgID="Equation.DSMT4" ShapeID="_x0000_i1097" DrawAspect="Content" ObjectID="_1791298451" r:id="rId118"/>
        </w:object>
      </w:r>
    </w:p>
    <w:p w14:paraId="0793263A" w14:textId="52E95C59" w:rsidR="00FF40DD"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 xml:space="preserve">Độ dịch chuyển của vật trong 25 s đầu là: </w:t>
      </w:r>
    </w:p>
    <w:p w14:paraId="19DE8A60" w14:textId="331EE30A" w:rsidR="009F74F3" w:rsidRPr="00FF40DD" w:rsidRDefault="00CE57E3"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9F74F3">
        <w:rPr>
          <w:color w:val="000000" w:themeColor="text1"/>
          <w:position w:val="-24"/>
          <w:lang w:val="en-US"/>
        </w:rPr>
        <w:object w:dxaOrig="4120" w:dyaOrig="660" w14:anchorId="4E7C22D3">
          <v:shape id="_x0000_i1098" type="#_x0000_t75" style="width:206pt;height:32.35pt" o:ole="">
            <v:imagedata r:id="rId119" o:title=""/>
          </v:shape>
          <o:OLEObject Type="Embed" ProgID="Equation.DSMT4" ShapeID="_x0000_i1098" DrawAspect="Content" ObjectID="_1791298452" r:id="rId120"/>
        </w:object>
      </w:r>
      <w:r w:rsidR="009F74F3">
        <w:rPr>
          <w:color w:val="000000" w:themeColor="text1"/>
          <w:lang w:val="en-US"/>
        </w:rPr>
        <w:t xml:space="preserve"> </w:t>
      </w:r>
    </w:p>
    <w:p w14:paraId="332E3492" w14:textId="77777777" w:rsidR="00FF40DD" w:rsidRPr="00FF40DD"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 xml:space="preserve">Từ t = 25 s đến t = 75 s vật chuyển động thẳng đều với vận tốc 5 m/s </w:t>
      </w:r>
    </w:p>
    <w:p w14:paraId="0EA3930B" w14:textId="36309F17" w:rsidR="00FF40DD"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 xml:space="preserve">Độ dịch chuyển của vật trong khoảng thời gian từ t = 25 s đến t = 75 s là: </w:t>
      </w:r>
    </w:p>
    <w:p w14:paraId="50B4F6A0" w14:textId="712D1BAD" w:rsidR="00275AD1" w:rsidRDefault="00275AD1"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496635DC">
          <v:shape id="_x0000_i1099" type="#_x0000_t75" style="width:271.65pt;height:16.05pt" o:ole="">
            <v:imagedata r:id="rId61" o:title=""/>
          </v:shape>
          <o:OLEObject Type="Embed" ProgID="Equation.DSMT4" ShapeID="_x0000_i1099" DrawAspect="Content" ObjectID="_1791298453" r:id="rId121"/>
        </w:object>
      </w:r>
    </w:p>
    <w:p w14:paraId="5AD06CC1" w14:textId="0FC697A9" w:rsidR="00CE57E3" w:rsidRPr="00FF40DD" w:rsidRDefault="00CE57E3"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E57E3">
        <w:rPr>
          <w:color w:val="000000" w:themeColor="text1"/>
          <w:position w:val="-14"/>
          <w:lang w:val="en-US"/>
        </w:rPr>
        <w:object w:dxaOrig="3140" w:dyaOrig="400" w14:anchorId="600F1A29">
          <v:shape id="_x0000_i1100" type="#_x0000_t75" style="width:157.6pt;height:19.95pt" o:ole="">
            <v:imagedata r:id="rId122" o:title=""/>
          </v:shape>
          <o:OLEObject Type="Embed" ProgID="Equation.DSMT4" ShapeID="_x0000_i1100" DrawAspect="Content" ObjectID="_1791298454" r:id="rId123"/>
        </w:object>
      </w:r>
      <w:r>
        <w:rPr>
          <w:color w:val="000000" w:themeColor="text1"/>
          <w:lang w:val="en-US"/>
        </w:rPr>
        <w:t xml:space="preserve"> </w:t>
      </w:r>
    </w:p>
    <w:p w14:paraId="4E041E17" w14:textId="526B2C65" w:rsidR="00E067D9" w:rsidRDefault="00FF40DD"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40DD">
        <w:rPr>
          <w:color w:val="000000" w:themeColor="text1"/>
          <w:lang w:val="en-US"/>
        </w:rPr>
        <w:t xml:space="preserve">Độ dịch chuyển của vật trong 75 s đầu là: </w:t>
      </w:r>
    </w:p>
    <w:p w14:paraId="489CA551" w14:textId="20A95E97" w:rsidR="00CE57E3" w:rsidRDefault="00CE57E3" w:rsidP="00FF40DD">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E57E3">
        <w:rPr>
          <w:color w:val="000000" w:themeColor="text1"/>
          <w:position w:val="-14"/>
          <w:lang w:val="en-US"/>
        </w:rPr>
        <w:object w:dxaOrig="3519" w:dyaOrig="400" w14:anchorId="5EE283E0">
          <v:shape id="_x0000_i1101" type="#_x0000_t75" style="width:176.35pt;height:19.95pt" o:ole="">
            <v:imagedata r:id="rId124" o:title=""/>
          </v:shape>
          <o:OLEObject Type="Embed" ProgID="Equation.DSMT4" ShapeID="_x0000_i1101" DrawAspect="Content" ObjectID="_1791298455" r:id="rId125"/>
        </w:object>
      </w:r>
      <w:r>
        <w:rPr>
          <w:color w:val="000000" w:themeColor="text1"/>
          <w:lang w:val="en-US"/>
        </w:rPr>
        <w:t xml:space="preserve"> </w:t>
      </w:r>
    </w:p>
    <w:p w14:paraId="5B0A3A06" w14:textId="327F2AB4" w:rsidR="00E067D9" w:rsidRPr="001C2140" w:rsidRDefault="00E067D9" w:rsidP="00E067D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543F79">
        <w:rPr>
          <w:b/>
          <w:color w:val="000000" w:themeColor="text1"/>
          <w:lang w:val="en-US"/>
        </w:rPr>
        <w:t>D</w:t>
      </w:r>
    </w:p>
    <w:p w14:paraId="18B2E8CD" w14:textId="77777777" w:rsidR="00E067D9" w:rsidRDefault="00E067D9" w:rsidP="00F8671D">
      <w:pPr>
        <w:spacing w:before="0"/>
        <w:rPr>
          <w:lang w:val="en-US"/>
        </w:rPr>
      </w:pPr>
    </w:p>
    <w:p w14:paraId="62E9F33E" w14:textId="77777777" w:rsidR="00F8671D" w:rsidRDefault="00F8671D" w:rsidP="00F8671D">
      <w:pPr>
        <w:spacing w:before="0"/>
        <w:ind w:firstLine="0"/>
        <w:rPr>
          <w:rFonts w:cstheme="majorHAnsi"/>
          <w:color w:val="000000" w:themeColor="text1"/>
          <w:szCs w:val="34"/>
          <w:lang w:val="en-US"/>
        </w:rPr>
      </w:pPr>
      <w:r w:rsidRPr="00A9762D">
        <w:rPr>
          <w:rFonts w:cstheme="majorHAnsi"/>
          <w:b/>
          <w:bCs/>
          <w:color w:val="000000" w:themeColor="text1"/>
          <w:szCs w:val="34"/>
          <w:lang w:val="en-US"/>
        </w:rPr>
        <w:t xml:space="preserve">PHẦN II. Câu trắc nghiệm </w:t>
      </w:r>
      <w:r w:rsidRPr="008C2B18">
        <w:rPr>
          <w:rFonts w:cstheme="majorHAnsi"/>
          <w:b/>
          <w:bCs/>
          <w:color w:val="000000" w:themeColor="text1"/>
          <w:szCs w:val="34"/>
          <w:lang w:val="en-US"/>
        </w:rPr>
        <w:t>đúng</w:t>
      </w:r>
      <w:r w:rsidRPr="00A9762D">
        <w:rPr>
          <w:rFonts w:cstheme="majorHAnsi"/>
          <w:b/>
          <w:bCs/>
          <w:color w:val="000000" w:themeColor="text1"/>
          <w:szCs w:val="34"/>
          <w:lang w:val="en-US"/>
        </w:rPr>
        <w:t xml:space="preserve"> </w:t>
      </w:r>
      <w:r w:rsidRPr="008C2B18">
        <w:rPr>
          <w:rFonts w:cstheme="majorHAnsi"/>
          <w:b/>
          <w:bCs/>
          <w:color w:val="000000" w:themeColor="text1"/>
          <w:szCs w:val="34"/>
          <w:lang w:val="en-US"/>
        </w:rPr>
        <w:t>sai</w:t>
      </w:r>
      <w:r w:rsidRPr="00A9762D">
        <w:rPr>
          <w:rFonts w:cstheme="majorHAnsi"/>
          <w:b/>
          <w:bCs/>
          <w:color w:val="000000" w:themeColor="text1"/>
          <w:szCs w:val="34"/>
          <w:lang w:val="en-US"/>
        </w:rPr>
        <w:t>.</w:t>
      </w:r>
      <w:r w:rsidRPr="00FF3E38">
        <w:rPr>
          <w:rFonts w:cstheme="majorHAnsi"/>
          <w:color w:val="000000" w:themeColor="text1"/>
          <w:szCs w:val="34"/>
          <w:lang w:val="en-US"/>
        </w:rPr>
        <w:t xml:space="preserve"> Thí sinh trả lời từ câu 1 đến câu </w:t>
      </w:r>
      <w:r>
        <w:rPr>
          <w:rFonts w:cstheme="majorHAnsi"/>
          <w:color w:val="000000" w:themeColor="text1"/>
          <w:szCs w:val="34"/>
          <w:lang w:val="en-US"/>
        </w:rPr>
        <w:t>4</w:t>
      </w:r>
      <w:r w:rsidRPr="00FF3E38">
        <w:rPr>
          <w:rFonts w:cstheme="majorHAnsi"/>
          <w:color w:val="000000" w:themeColor="text1"/>
          <w:szCs w:val="34"/>
          <w:lang w:val="en-US"/>
        </w:rPr>
        <w:t xml:space="preserve">. Mỗi câu ý a), b), c), d) ở mỗi câu, thí sinh chọn </w:t>
      </w:r>
      <w:r w:rsidRPr="008C2B18">
        <w:rPr>
          <w:rFonts w:cstheme="majorHAnsi"/>
          <w:b/>
          <w:color w:val="000000" w:themeColor="text1"/>
          <w:szCs w:val="34"/>
          <w:lang w:val="en-US"/>
        </w:rPr>
        <w:t>đúng</w:t>
      </w:r>
      <w:r w:rsidRPr="00FF3E38">
        <w:rPr>
          <w:rFonts w:cstheme="majorHAnsi"/>
          <w:color w:val="000000" w:themeColor="text1"/>
          <w:szCs w:val="34"/>
          <w:lang w:val="en-US"/>
        </w:rPr>
        <w:t xml:space="preserve"> hoặc </w:t>
      </w:r>
      <w:r w:rsidRPr="008C2B18">
        <w:rPr>
          <w:rFonts w:cstheme="majorHAnsi"/>
          <w:b/>
          <w:color w:val="000000" w:themeColor="text1"/>
          <w:szCs w:val="34"/>
          <w:lang w:val="en-US"/>
        </w:rPr>
        <w:t>sai</w:t>
      </w:r>
      <w:r w:rsidRPr="00FF3E38">
        <w:rPr>
          <w:rFonts w:cstheme="majorHAnsi"/>
          <w:color w:val="000000" w:themeColor="text1"/>
          <w:szCs w:val="34"/>
          <w:lang w:val="en-US"/>
        </w:rPr>
        <w:t xml:space="preserve">. </w:t>
      </w:r>
    </w:p>
    <w:p w14:paraId="44257028" w14:textId="77777777" w:rsidR="00F8671D" w:rsidRPr="00306812" w:rsidRDefault="00F8671D" w:rsidP="00F8671D">
      <w:pPr>
        <w:spacing w:before="0"/>
        <w:ind w:firstLine="0"/>
        <w:rPr>
          <w:rFonts w:cstheme="majorHAnsi"/>
          <w:color w:val="000000" w:themeColor="text1"/>
          <w:szCs w:val="34"/>
          <w:lang w:val="en-US"/>
        </w:rPr>
      </w:pPr>
      <w:r>
        <w:rPr>
          <w:rFonts w:cstheme="majorHAnsi"/>
          <w:b/>
          <w:color w:val="000000" w:themeColor="text1"/>
          <w:szCs w:val="34"/>
          <w:lang w:val="en-US"/>
        </w:rPr>
        <w:t xml:space="preserve">Câu 1: </w:t>
      </w:r>
      <w:r w:rsidRPr="008C2B18">
        <w:rPr>
          <w:rFonts w:cstheme="majorHAnsi"/>
          <w:color w:val="000000" w:themeColor="text1"/>
          <w:szCs w:val="34"/>
          <w:lang w:val="en-US"/>
        </w:rPr>
        <w:t xml:space="preserve">Trong các đặc điểm sau đây của quãng đường và độ dịch chuyển của một vật chuyển động, phát biểu nào đúng, phát biểu nào sai? </w:t>
      </w:r>
    </w:p>
    <w:tbl>
      <w:tblPr>
        <w:tblStyle w:val="TableGrid"/>
        <w:tblW w:w="0" w:type="auto"/>
        <w:tblInd w:w="279" w:type="dxa"/>
        <w:tblLook w:val="04A0" w:firstRow="1" w:lastRow="0" w:firstColumn="1" w:lastColumn="0" w:noHBand="0" w:noVBand="1"/>
      </w:tblPr>
      <w:tblGrid>
        <w:gridCol w:w="9058"/>
        <w:gridCol w:w="777"/>
        <w:gridCol w:w="649"/>
      </w:tblGrid>
      <w:tr w:rsidR="00F8671D" w14:paraId="4B6C182F" w14:textId="77777777" w:rsidTr="002921B6">
        <w:tc>
          <w:tcPr>
            <w:tcW w:w="9058" w:type="dxa"/>
            <w:vAlign w:val="center"/>
          </w:tcPr>
          <w:p w14:paraId="6B4C982E" w14:textId="77777777" w:rsidR="00F8671D" w:rsidRPr="00CA17FB" w:rsidRDefault="00F8671D"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7476FAE5" w14:textId="77777777" w:rsidR="00F8671D" w:rsidRPr="00CA17FB" w:rsidRDefault="00F8671D" w:rsidP="002921B6">
            <w:pPr>
              <w:ind w:firstLine="0"/>
              <w:jc w:val="center"/>
              <w:rPr>
                <w:b/>
                <w:bCs/>
                <w:lang w:val="en-US"/>
              </w:rPr>
            </w:pPr>
            <w:r w:rsidRPr="008C2B18">
              <w:rPr>
                <w:b/>
                <w:bCs/>
                <w:lang w:val="en-US"/>
              </w:rPr>
              <w:t>Đúng</w:t>
            </w:r>
          </w:p>
        </w:tc>
        <w:tc>
          <w:tcPr>
            <w:tcW w:w="649" w:type="dxa"/>
            <w:vAlign w:val="center"/>
          </w:tcPr>
          <w:p w14:paraId="13840979" w14:textId="77777777" w:rsidR="00F8671D" w:rsidRPr="00CA17FB" w:rsidRDefault="00F8671D" w:rsidP="002921B6">
            <w:pPr>
              <w:ind w:firstLine="0"/>
              <w:jc w:val="center"/>
              <w:rPr>
                <w:b/>
                <w:bCs/>
                <w:lang w:val="en-US"/>
              </w:rPr>
            </w:pPr>
            <w:r w:rsidRPr="008C2B18">
              <w:rPr>
                <w:b/>
                <w:bCs/>
                <w:lang w:val="en-US"/>
              </w:rPr>
              <w:t>Sai</w:t>
            </w:r>
          </w:p>
        </w:tc>
      </w:tr>
      <w:tr w:rsidR="00F8671D" w14:paraId="58BF4F3F" w14:textId="77777777" w:rsidTr="002921B6">
        <w:tc>
          <w:tcPr>
            <w:tcW w:w="9058" w:type="dxa"/>
            <w:vAlign w:val="center"/>
          </w:tcPr>
          <w:p w14:paraId="0CE8A9E1" w14:textId="77777777" w:rsidR="00F8671D" w:rsidRDefault="00F8671D"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8C2B18">
              <w:rPr>
                <w:rFonts w:cstheme="majorHAnsi"/>
                <w:color w:val="000000" w:themeColor="text1"/>
                <w:szCs w:val="34"/>
                <w:lang w:val="en-US"/>
              </w:rPr>
              <w:t>Quãng đường có phương và chiều xác định.</w:t>
            </w:r>
          </w:p>
        </w:tc>
        <w:tc>
          <w:tcPr>
            <w:tcW w:w="777" w:type="dxa"/>
            <w:vAlign w:val="center"/>
          </w:tcPr>
          <w:p w14:paraId="54C9D84E" w14:textId="77777777" w:rsidR="00F8671D" w:rsidRPr="00231436" w:rsidRDefault="00F8671D" w:rsidP="002921B6">
            <w:pPr>
              <w:ind w:firstLine="0"/>
              <w:jc w:val="center"/>
              <w:rPr>
                <w:rFonts w:cstheme="majorHAnsi"/>
                <w:b/>
                <w:bCs/>
                <w:color w:val="000000" w:themeColor="text1"/>
                <w:szCs w:val="34"/>
                <w:lang w:val="en-US"/>
              </w:rPr>
            </w:pPr>
          </w:p>
        </w:tc>
        <w:tc>
          <w:tcPr>
            <w:tcW w:w="649" w:type="dxa"/>
            <w:vAlign w:val="center"/>
          </w:tcPr>
          <w:p w14:paraId="5E7C11AF" w14:textId="77777777" w:rsidR="00F8671D" w:rsidRPr="00231436" w:rsidRDefault="00F8671D" w:rsidP="002921B6">
            <w:pPr>
              <w:ind w:firstLine="0"/>
              <w:jc w:val="center"/>
              <w:rPr>
                <w:rFonts w:cstheme="majorHAnsi"/>
                <w:b/>
                <w:bCs/>
                <w:color w:val="000000" w:themeColor="text1"/>
                <w:szCs w:val="34"/>
                <w:lang w:val="en-US"/>
              </w:rPr>
            </w:pPr>
          </w:p>
        </w:tc>
      </w:tr>
      <w:tr w:rsidR="00F8671D" w14:paraId="5A091E4C" w14:textId="77777777" w:rsidTr="002921B6">
        <w:tc>
          <w:tcPr>
            <w:tcW w:w="9058" w:type="dxa"/>
            <w:vAlign w:val="center"/>
          </w:tcPr>
          <w:p w14:paraId="3E501A93" w14:textId="77777777" w:rsidR="00F8671D" w:rsidRPr="00BE42EF" w:rsidRDefault="00F8671D"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8C2B18">
              <w:rPr>
                <w:rFonts w:cstheme="majorHAnsi"/>
                <w:color w:val="000000" w:themeColor="text1"/>
                <w:szCs w:val="34"/>
                <w:lang w:val="en-US"/>
              </w:rPr>
              <w:t>Quãng đường không thể có độ lớn bằng 0.</w:t>
            </w:r>
          </w:p>
        </w:tc>
        <w:tc>
          <w:tcPr>
            <w:tcW w:w="777" w:type="dxa"/>
            <w:vAlign w:val="center"/>
          </w:tcPr>
          <w:p w14:paraId="22184874" w14:textId="77777777" w:rsidR="00F8671D" w:rsidRPr="00231436" w:rsidRDefault="00F8671D" w:rsidP="002921B6">
            <w:pPr>
              <w:ind w:firstLine="0"/>
              <w:jc w:val="center"/>
              <w:rPr>
                <w:rFonts w:cstheme="majorHAnsi"/>
                <w:b/>
                <w:bCs/>
                <w:color w:val="000000" w:themeColor="text1"/>
                <w:szCs w:val="34"/>
                <w:lang w:val="en-US"/>
              </w:rPr>
            </w:pPr>
          </w:p>
        </w:tc>
        <w:tc>
          <w:tcPr>
            <w:tcW w:w="649" w:type="dxa"/>
            <w:vAlign w:val="center"/>
          </w:tcPr>
          <w:p w14:paraId="18A055D2" w14:textId="77777777" w:rsidR="00F8671D" w:rsidRPr="00231436" w:rsidRDefault="00F8671D" w:rsidP="002921B6">
            <w:pPr>
              <w:ind w:firstLine="0"/>
              <w:jc w:val="center"/>
              <w:rPr>
                <w:rFonts w:cstheme="majorHAnsi"/>
                <w:b/>
                <w:bCs/>
                <w:color w:val="000000" w:themeColor="text1"/>
                <w:szCs w:val="34"/>
                <w:lang w:val="en-US"/>
              </w:rPr>
            </w:pPr>
          </w:p>
        </w:tc>
      </w:tr>
      <w:tr w:rsidR="00F8671D" w14:paraId="2F5F730F" w14:textId="77777777" w:rsidTr="002921B6">
        <w:tc>
          <w:tcPr>
            <w:tcW w:w="9058" w:type="dxa"/>
            <w:vAlign w:val="center"/>
          </w:tcPr>
          <w:p w14:paraId="2ADC2E9D" w14:textId="77777777" w:rsidR="00F8671D" w:rsidRPr="000614B1" w:rsidRDefault="00F8671D"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8C2B18">
              <w:rPr>
                <w:rFonts w:cstheme="majorHAnsi"/>
                <w:color w:val="000000" w:themeColor="text1"/>
                <w:szCs w:val="34"/>
                <w:lang w:val="en-US"/>
              </w:rPr>
              <w:t>Độ dịch chuyển có thể có độ lớn bằng 0.</w:t>
            </w:r>
          </w:p>
        </w:tc>
        <w:tc>
          <w:tcPr>
            <w:tcW w:w="777" w:type="dxa"/>
            <w:vAlign w:val="center"/>
          </w:tcPr>
          <w:p w14:paraId="5BF5112E" w14:textId="77777777" w:rsidR="00F8671D" w:rsidRPr="00231436" w:rsidRDefault="00F8671D" w:rsidP="002921B6">
            <w:pPr>
              <w:ind w:firstLine="0"/>
              <w:jc w:val="center"/>
              <w:rPr>
                <w:rFonts w:cstheme="majorHAnsi"/>
                <w:b/>
                <w:bCs/>
                <w:color w:val="000000" w:themeColor="text1"/>
                <w:szCs w:val="34"/>
                <w:lang w:val="en-US"/>
              </w:rPr>
            </w:pPr>
          </w:p>
        </w:tc>
        <w:tc>
          <w:tcPr>
            <w:tcW w:w="649" w:type="dxa"/>
            <w:vAlign w:val="center"/>
          </w:tcPr>
          <w:p w14:paraId="63A0EAE0" w14:textId="77777777" w:rsidR="00F8671D" w:rsidRPr="00231436" w:rsidRDefault="00F8671D" w:rsidP="002921B6">
            <w:pPr>
              <w:ind w:firstLine="0"/>
              <w:jc w:val="center"/>
              <w:rPr>
                <w:rFonts w:cstheme="majorHAnsi"/>
                <w:b/>
                <w:bCs/>
                <w:color w:val="000000" w:themeColor="text1"/>
                <w:szCs w:val="34"/>
                <w:lang w:val="en-US"/>
              </w:rPr>
            </w:pPr>
          </w:p>
        </w:tc>
      </w:tr>
      <w:tr w:rsidR="00F8671D" w14:paraId="21921841" w14:textId="77777777" w:rsidTr="002921B6">
        <w:tc>
          <w:tcPr>
            <w:tcW w:w="9058" w:type="dxa"/>
            <w:vAlign w:val="center"/>
          </w:tcPr>
          <w:p w14:paraId="7BCDDE90" w14:textId="77777777" w:rsidR="00F8671D" w:rsidRPr="00BE6ECB" w:rsidRDefault="00F8671D"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8C2B18">
              <w:rPr>
                <w:rFonts w:cstheme="majorHAnsi"/>
                <w:color w:val="000000" w:themeColor="text1"/>
                <w:szCs w:val="34"/>
                <w:lang w:val="en-US"/>
              </w:rPr>
              <w:t>Độ dịch chuyển chỉ có đơn vị là mét.</w:t>
            </w:r>
          </w:p>
        </w:tc>
        <w:tc>
          <w:tcPr>
            <w:tcW w:w="777" w:type="dxa"/>
            <w:vAlign w:val="center"/>
          </w:tcPr>
          <w:p w14:paraId="23E02B88" w14:textId="77777777" w:rsidR="00F8671D" w:rsidRPr="00231436" w:rsidRDefault="00F8671D" w:rsidP="002921B6">
            <w:pPr>
              <w:ind w:firstLine="0"/>
              <w:jc w:val="center"/>
              <w:rPr>
                <w:rFonts w:cstheme="majorHAnsi"/>
                <w:b/>
                <w:bCs/>
                <w:color w:val="000000" w:themeColor="text1"/>
                <w:szCs w:val="34"/>
                <w:lang w:val="en-US"/>
              </w:rPr>
            </w:pPr>
          </w:p>
        </w:tc>
        <w:tc>
          <w:tcPr>
            <w:tcW w:w="649" w:type="dxa"/>
            <w:vAlign w:val="center"/>
          </w:tcPr>
          <w:p w14:paraId="69F2C590" w14:textId="77777777" w:rsidR="00F8671D" w:rsidRPr="00231436" w:rsidRDefault="00F8671D" w:rsidP="002921B6">
            <w:pPr>
              <w:ind w:firstLine="0"/>
              <w:jc w:val="center"/>
              <w:rPr>
                <w:rFonts w:cstheme="majorHAnsi"/>
                <w:b/>
                <w:bCs/>
                <w:color w:val="000000" w:themeColor="text1"/>
                <w:szCs w:val="34"/>
                <w:lang w:val="en-US"/>
              </w:rPr>
            </w:pPr>
          </w:p>
        </w:tc>
      </w:tr>
    </w:tbl>
    <w:p w14:paraId="7CB94183" w14:textId="77777777" w:rsidR="00F8671D" w:rsidRDefault="00F8671D" w:rsidP="00F8671D">
      <w:pPr>
        <w:spacing w:before="0"/>
        <w:ind w:firstLine="0"/>
        <w:rPr>
          <w:rFonts w:cstheme="majorHAnsi"/>
          <w:color w:val="000000" w:themeColor="text1"/>
          <w:szCs w:val="34"/>
          <w:lang w:val="en-US"/>
        </w:rPr>
      </w:pPr>
    </w:p>
    <w:p w14:paraId="228E2554" w14:textId="77777777" w:rsidR="00CE57E3" w:rsidRPr="005C7B9C"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6F5556C6" w14:textId="77777777" w:rsidR="00CE57E3" w:rsidRPr="00CE57E3"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color w:val="000000" w:themeColor="text1"/>
          <w:szCs w:val="34"/>
          <w:lang w:val="en-US"/>
        </w:rPr>
      </w:pPr>
      <w:r w:rsidRPr="00CE57E3">
        <w:rPr>
          <w:rFonts w:cstheme="majorHAnsi"/>
          <w:b/>
          <w:bCs/>
          <w:color w:val="000000" w:themeColor="text1"/>
          <w:szCs w:val="34"/>
          <w:lang w:val="en-US"/>
        </w:rPr>
        <w:t xml:space="preserve">Phương pháp: </w:t>
      </w:r>
    </w:p>
    <w:p w14:paraId="7E315C2A" w14:textId="37EED8E6" w:rsidR="00CE57E3" w:rsidRPr="00CE57E3"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E57E3">
        <w:rPr>
          <w:rFonts w:cstheme="majorHAnsi"/>
          <w:color w:val="000000" w:themeColor="text1"/>
          <w:szCs w:val="34"/>
          <w:lang w:val="en-US"/>
        </w:rPr>
        <w:t>Độ dịch chuyển là một đại lượng vecto, quãng đường là đại lượng vô hướng</w:t>
      </w:r>
    </w:p>
    <w:p w14:paraId="423AC675" w14:textId="5A6A4536" w:rsidR="00CE57E3" w:rsidRPr="00D67819"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a)</w:t>
      </w:r>
      <w:r>
        <w:rPr>
          <w:rFonts w:cstheme="majorHAnsi"/>
          <w:b/>
          <w:bCs/>
          <w:i/>
          <w:iCs/>
          <w:color w:val="000000" w:themeColor="text1"/>
          <w:szCs w:val="34"/>
          <w:lang w:val="en-US"/>
        </w:rPr>
        <w:t xml:space="preserve"> </w:t>
      </w:r>
      <w:r w:rsidR="00CE38CB">
        <w:rPr>
          <w:rFonts w:cstheme="majorHAnsi"/>
          <w:b/>
          <w:bCs/>
          <w:i/>
          <w:iCs/>
          <w:color w:val="000000" w:themeColor="text1"/>
          <w:szCs w:val="34"/>
          <w:lang w:val="en-US"/>
        </w:rPr>
        <w:t>sai</w:t>
      </w:r>
    </w:p>
    <w:p w14:paraId="63DC4028" w14:textId="43899DCD" w:rsidR="00CE57E3" w:rsidRDefault="00CE38CB"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E38CB">
        <w:rPr>
          <w:rFonts w:cstheme="majorHAnsi"/>
          <w:color w:val="000000" w:themeColor="text1"/>
          <w:szCs w:val="34"/>
          <w:lang w:val="en-US"/>
        </w:rPr>
        <w:t>Độ dịch chuyển là một đại lượng vecto có phương và chiều xác định, quãng đường là đại lượng vô hướng, không có phương và chiều</w:t>
      </w:r>
    </w:p>
    <w:p w14:paraId="13962D94" w14:textId="3E5445CA" w:rsidR="00CE57E3" w:rsidRPr="00D67819"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b)</w:t>
      </w:r>
      <w:r>
        <w:rPr>
          <w:rFonts w:cstheme="majorHAnsi"/>
          <w:b/>
          <w:bCs/>
          <w:i/>
          <w:iCs/>
          <w:color w:val="000000" w:themeColor="text1"/>
          <w:szCs w:val="34"/>
          <w:lang w:val="en-US"/>
        </w:rPr>
        <w:t xml:space="preserve"> </w:t>
      </w:r>
      <w:r w:rsidR="00CE38CB">
        <w:rPr>
          <w:rFonts w:cstheme="majorHAnsi"/>
          <w:b/>
          <w:bCs/>
          <w:i/>
          <w:iCs/>
          <w:color w:val="000000" w:themeColor="text1"/>
          <w:szCs w:val="34"/>
          <w:lang w:val="en-US"/>
        </w:rPr>
        <w:t>đúng</w:t>
      </w:r>
    </w:p>
    <w:p w14:paraId="035F4197" w14:textId="3C0D8B8A" w:rsidR="00CE57E3" w:rsidRDefault="00CE38CB"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E38CB">
        <w:rPr>
          <w:rFonts w:cstheme="majorHAnsi"/>
          <w:color w:val="000000" w:themeColor="text1"/>
          <w:szCs w:val="34"/>
          <w:lang w:val="en-US"/>
        </w:rPr>
        <w:t>Quãng đường không thể có độ lớn bằng 0</w:t>
      </w:r>
    </w:p>
    <w:p w14:paraId="7863E185" w14:textId="344E22DD" w:rsidR="00CE57E3" w:rsidRPr="00D67819"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 xml:space="preserve">c) </w:t>
      </w:r>
      <w:r w:rsidR="00CE38CB">
        <w:rPr>
          <w:rFonts w:cstheme="majorHAnsi"/>
          <w:b/>
          <w:bCs/>
          <w:i/>
          <w:iCs/>
          <w:color w:val="000000" w:themeColor="text1"/>
          <w:szCs w:val="34"/>
          <w:lang w:val="en-US"/>
        </w:rPr>
        <w:t>đúng</w:t>
      </w:r>
    </w:p>
    <w:p w14:paraId="179299F9" w14:textId="5074B11C" w:rsidR="00275AD1" w:rsidRDefault="00275AD1"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6E29B0E8">
          <v:shape id="_x0000_i1102" type="#_x0000_t75" style="width:271.65pt;height:16.05pt" o:ole="">
            <v:imagedata r:id="rId61" o:title=""/>
          </v:shape>
          <o:OLEObject Type="Embed" ProgID="Equation.DSMT4" ShapeID="_x0000_i1102" DrawAspect="Content" ObjectID="_1791298456" r:id="rId126"/>
        </w:object>
      </w:r>
    </w:p>
    <w:p w14:paraId="2ACF96D7" w14:textId="20271D0F" w:rsidR="00CE57E3" w:rsidRDefault="00CE38CB"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E38CB">
        <w:rPr>
          <w:rFonts w:cstheme="majorHAnsi"/>
          <w:color w:val="000000" w:themeColor="text1"/>
          <w:szCs w:val="34"/>
          <w:lang w:val="en-US"/>
        </w:rPr>
        <w:t>Độ dịch chuyển có thể có độ lớn bằng 0</w:t>
      </w:r>
    </w:p>
    <w:p w14:paraId="78DA82C1" w14:textId="0567CFA6" w:rsidR="00CE57E3" w:rsidRPr="00D67819"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 xml:space="preserve">d) </w:t>
      </w:r>
      <w:r w:rsidR="00CE38CB">
        <w:rPr>
          <w:rFonts w:cstheme="majorHAnsi"/>
          <w:b/>
          <w:bCs/>
          <w:i/>
          <w:iCs/>
          <w:color w:val="000000" w:themeColor="text1"/>
          <w:szCs w:val="34"/>
          <w:lang w:val="en-US"/>
        </w:rPr>
        <w:t>sai</w:t>
      </w:r>
    </w:p>
    <w:p w14:paraId="71D71F58" w14:textId="2D8B9499" w:rsidR="00CE57E3" w:rsidRDefault="00CE38CB"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E38CB">
        <w:rPr>
          <w:rFonts w:cstheme="majorHAnsi"/>
          <w:color w:val="000000" w:themeColor="text1"/>
          <w:szCs w:val="34"/>
          <w:lang w:val="en-US"/>
        </w:rPr>
        <w:t>Độ dịch chuyển có cùng đơn vị với đơn vị đo độ dài, là m, cm, mm, km…</w:t>
      </w:r>
    </w:p>
    <w:p w14:paraId="64DA6F46" w14:textId="77777777" w:rsidR="00CE57E3" w:rsidRPr="00935732"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935732">
        <w:rPr>
          <w:rFonts w:cstheme="majorHAnsi"/>
          <w:b/>
          <w:bCs/>
          <w:i/>
          <w:iCs/>
          <w:color w:val="000000" w:themeColor="text1"/>
          <w:szCs w:val="34"/>
          <w:lang w:val="en-US"/>
        </w:rPr>
        <w:t>Ta có bảng kết quả:</w:t>
      </w:r>
    </w:p>
    <w:tbl>
      <w:tblPr>
        <w:tblStyle w:val="TableGrid"/>
        <w:tblW w:w="0" w:type="auto"/>
        <w:tblInd w:w="279" w:type="dxa"/>
        <w:tblLook w:val="04A0" w:firstRow="1" w:lastRow="0" w:firstColumn="1" w:lastColumn="0" w:noHBand="0" w:noVBand="1"/>
      </w:tblPr>
      <w:tblGrid>
        <w:gridCol w:w="9058"/>
        <w:gridCol w:w="777"/>
        <w:gridCol w:w="649"/>
      </w:tblGrid>
      <w:tr w:rsidR="00CE38CB" w14:paraId="02C66709" w14:textId="77777777" w:rsidTr="002921B6">
        <w:tc>
          <w:tcPr>
            <w:tcW w:w="9058" w:type="dxa"/>
            <w:vAlign w:val="center"/>
          </w:tcPr>
          <w:p w14:paraId="1875DC26" w14:textId="77777777" w:rsidR="00CE38CB" w:rsidRPr="00CA17FB" w:rsidRDefault="00CE38CB"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7C8B5A7E" w14:textId="77777777" w:rsidR="00CE38CB" w:rsidRPr="00CA17FB" w:rsidRDefault="00CE38CB" w:rsidP="002921B6">
            <w:pPr>
              <w:ind w:firstLine="0"/>
              <w:jc w:val="center"/>
              <w:rPr>
                <w:b/>
                <w:bCs/>
                <w:lang w:val="en-US"/>
              </w:rPr>
            </w:pPr>
            <w:r w:rsidRPr="008C2B18">
              <w:rPr>
                <w:b/>
                <w:bCs/>
                <w:lang w:val="en-US"/>
              </w:rPr>
              <w:t>Đúng</w:t>
            </w:r>
          </w:p>
        </w:tc>
        <w:tc>
          <w:tcPr>
            <w:tcW w:w="649" w:type="dxa"/>
            <w:vAlign w:val="center"/>
          </w:tcPr>
          <w:p w14:paraId="091B98ED" w14:textId="77777777" w:rsidR="00CE38CB" w:rsidRPr="00CA17FB" w:rsidRDefault="00CE38CB" w:rsidP="002921B6">
            <w:pPr>
              <w:ind w:firstLine="0"/>
              <w:jc w:val="center"/>
              <w:rPr>
                <w:b/>
                <w:bCs/>
                <w:lang w:val="en-US"/>
              </w:rPr>
            </w:pPr>
            <w:r w:rsidRPr="008C2B18">
              <w:rPr>
                <w:b/>
                <w:bCs/>
                <w:lang w:val="en-US"/>
              </w:rPr>
              <w:t>Sai</w:t>
            </w:r>
          </w:p>
        </w:tc>
      </w:tr>
      <w:tr w:rsidR="00CE38CB" w14:paraId="4EEC1AF1" w14:textId="77777777" w:rsidTr="002921B6">
        <w:tc>
          <w:tcPr>
            <w:tcW w:w="9058" w:type="dxa"/>
            <w:vAlign w:val="center"/>
          </w:tcPr>
          <w:p w14:paraId="106B7AD2" w14:textId="77777777" w:rsidR="00CE38CB" w:rsidRDefault="00CE38CB"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8C2B18">
              <w:rPr>
                <w:rFonts w:cstheme="majorHAnsi"/>
                <w:color w:val="000000" w:themeColor="text1"/>
                <w:szCs w:val="34"/>
                <w:lang w:val="en-US"/>
              </w:rPr>
              <w:t>Quãng đường có phương và chiều xác định.</w:t>
            </w:r>
          </w:p>
        </w:tc>
        <w:tc>
          <w:tcPr>
            <w:tcW w:w="777" w:type="dxa"/>
            <w:vAlign w:val="center"/>
          </w:tcPr>
          <w:p w14:paraId="065386C3" w14:textId="77777777" w:rsidR="00CE38CB" w:rsidRPr="00231436" w:rsidRDefault="00CE38CB" w:rsidP="002921B6">
            <w:pPr>
              <w:ind w:firstLine="0"/>
              <w:jc w:val="center"/>
              <w:rPr>
                <w:rFonts w:cstheme="majorHAnsi"/>
                <w:b/>
                <w:bCs/>
                <w:color w:val="000000" w:themeColor="text1"/>
                <w:szCs w:val="34"/>
                <w:lang w:val="en-US"/>
              </w:rPr>
            </w:pPr>
          </w:p>
        </w:tc>
        <w:tc>
          <w:tcPr>
            <w:tcW w:w="649" w:type="dxa"/>
            <w:vAlign w:val="center"/>
          </w:tcPr>
          <w:p w14:paraId="4D65A15C" w14:textId="07491C79" w:rsidR="00CE38CB" w:rsidRPr="00231436" w:rsidRDefault="00CE38CB"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r>
      <w:tr w:rsidR="00CE38CB" w14:paraId="2B59DF46" w14:textId="77777777" w:rsidTr="002921B6">
        <w:tc>
          <w:tcPr>
            <w:tcW w:w="9058" w:type="dxa"/>
            <w:vAlign w:val="center"/>
          </w:tcPr>
          <w:p w14:paraId="52D26531" w14:textId="77777777" w:rsidR="00CE38CB" w:rsidRPr="00BE42EF" w:rsidRDefault="00CE38CB"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8C2B18">
              <w:rPr>
                <w:rFonts w:cstheme="majorHAnsi"/>
                <w:color w:val="000000" w:themeColor="text1"/>
                <w:szCs w:val="34"/>
                <w:lang w:val="en-US"/>
              </w:rPr>
              <w:t>Quãng đường không thể có độ lớn bằng 0.</w:t>
            </w:r>
          </w:p>
        </w:tc>
        <w:tc>
          <w:tcPr>
            <w:tcW w:w="777" w:type="dxa"/>
            <w:vAlign w:val="center"/>
          </w:tcPr>
          <w:p w14:paraId="6C80FA3D" w14:textId="1AD6016F" w:rsidR="00CE38CB" w:rsidRPr="00231436" w:rsidRDefault="00CE38CB"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2B0CF684" w14:textId="77777777" w:rsidR="00CE38CB" w:rsidRPr="00231436" w:rsidRDefault="00CE38CB" w:rsidP="002921B6">
            <w:pPr>
              <w:ind w:firstLine="0"/>
              <w:jc w:val="center"/>
              <w:rPr>
                <w:rFonts w:cstheme="majorHAnsi"/>
                <w:b/>
                <w:bCs/>
                <w:color w:val="000000" w:themeColor="text1"/>
                <w:szCs w:val="34"/>
                <w:lang w:val="en-US"/>
              </w:rPr>
            </w:pPr>
          </w:p>
        </w:tc>
      </w:tr>
      <w:tr w:rsidR="00CE38CB" w14:paraId="64EBB248" w14:textId="77777777" w:rsidTr="002921B6">
        <w:tc>
          <w:tcPr>
            <w:tcW w:w="9058" w:type="dxa"/>
            <w:vAlign w:val="center"/>
          </w:tcPr>
          <w:p w14:paraId="31D7588C" w14:textId="77777777" w:rsidR="00CE38CB" w:rsidRPr="000614B1" w:rsidRDefault="00CE38CB"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8C2B18">
              <w:rPr>
                <w:rFonts w:cstheme="majorHAnsi"/>
                <w:color w:val="000000" w:themeColor="text1"/>
                <w:szCs w:val="34"/>
                <w:lang w:val="en-US"/>
              </w:rPr>
              <w:t>Độ dịch chuyển có thể có độ lớn bằng 0.</w:t>
            </w:r>
          </w:p>
        </w:tc>
        <w:tc>
          <w:tcPr>
            <w:tcW w:w="777" w:type="dxa"/>
            <w:vAlign w:val="center"/>
          </w:tcPr>
          <w:p w14:paraId="2D6CBDB7" w14:textId="1F01D100" w:rsidR="00CE38CB" w:rsidRPr="00231436" w:rsidRDefault="00CE38CB"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3FB6DA91" w14:textId="77777777" w:rsidR="00CE38CB" w:rsidRPr="00231436" w:rsidRDefault="00CE38CB" w:rsidP="002921B6">
            <w:pPr>
              <w:ind w:firstLine="0"/>
              <w:jc w:val="center"/>
              <w:rPr>
                <w:rFonts w:cstheme="majorHAnsi"/>
                <w:b/>
                <w:bCs/>
                <w:color w:val="000000" w:themeColor="text1"/>
                <w:szCs w:val="34"/>
                <w:lang w:val="en-US"/>
              </w:rPr>
            </w:pPr>
          </w:p>
        </w:tc>
      </w:tr>
      <w:tr w:rsidR="00CE38CB" w14:paraId="568D56D5" w14:textId="77777777" w:rsidTr="002921B6">
        <w:tc>
          <w:tcPr>
            <w:tcW w:w="9058" w:type="dxa"/>
            <w:vAlign w:val="center"/>
          </w:tcPr>
          <w:p w14:paraId="41236A8B" w14:textId="77777777" w:rsidR="00CE38CB" w:rsidRPr="00BE6ECB" w:rsidRDefault="00CE38CB"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8C2B18">
              <w:rPr>
                <w:rFonts w:cstheme="majorHAnsi"/>
                <w:color w:val="000000" w:themeColor="text1"/>
                <w:szCs w:val="34"/>
                <w:lang w:val="en-US"/>
              </w:rPr>
              <w:t>Độ dịch chuyển chỉ có đơn vị là mét.</w:t>
            </w:r>
          </w:p>
        </w:tc>
        <w:tc>
          <w:tcPr>
            <w:tcW w:w="777" w:type="dxa"/>
            <w:vAlign w:val="center"/>
          </w:tcPr>
          <w:p w14:paraId="06BB300A" w14:textId="77777777" w:rsidR="00CE38CB" w:rsidRPr="00231436" w:rsidRDefault="00CE38CB" w:rsidP="002921B6">
            <w:pPr>
              <w:ind w:firstLine="0"/>
              <w:jc w:val="center"/>
              <w:rPr>
                <w:rFonts w:cstheme="majorHAnsi"/>
                <w:b/>
                <w:bCs/>
                <w:color w:val="000000" w:themeColor="text1"/>
                <w:szCs w:val="34"/>
                <w:lang w:val="en-US"/>
              </w:rPr>
            </w:pPr>
          </w:p>
        </w:tc>
        <w:tc>
          <w:tcPr>
            <w:tcW w:w="649" w:type="dxa"/>
            <w:vAlign w:val="center"/>
          </w:tcPr>
          <w:p w14:paraId="562EA56E" w14:textId="23BBA007" w:rsidR="00CE38CB" w:rsidRPr="00231436" w:rsidRDefault="00CE38CB"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r>
    </w:tbl>
    <w:p w14:paraId="2AEBB775" w14:textId="77777777" w:rsidR="00CE57E3"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p>
    <w:p w14:paraId="51BEDF6C" w14:textId="77777777" w:rsidR="00CE57E3" w:rsidRDefault="00CE57E3" w:rsidP="00F8671D">
      <w:pPr>
        <w:spacing w:before="0"/>
        <w:ind w:firstLine="0"/>
        <w:rPr>
          <w:rFonts w:cstheme="majorHAnsi"/>
          <w:color w:val="000000" w:themeColor="text1"/>
          <w:szCs w:val="3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59"/>
        <w:gridCol w:w="3914"/>
      </w:tblGrid>
      <w:tr w:rsidR="00F8671D" w14:paraId="3A395DEB" w14:textId="77777777" w:rsidTr="002921B6">
        <w:tc>
          <w:tcPr>
            <w:tcW w:w="8647" w:type="dxa"/>
            <w:shd w:val="clear" w:color="auto" w:fill="auto"/>
          </w:tcPr>
          <w:p w14:paraId="6A133EDD" w14:textId="77777777" w:rsidR="00F8671D" w:rsidRPr="00896387" w:rsidRDefault="00F8671D" w:rsidP="002921B6">
            <w:pPr>
              <w:ind w:firstLine="0"/>
              <w:rPr>
                <w:rFonts w:cstheme="majorHAnsi"/>
                <w:color w:val="000000" w:themeColor="text1"/>
                <w:szCs w:val="34"/>
                <w:lang w:val="en-US"/>
              </w:rPr>
            </w:pPr>
            <w:r>
              <w:rPr>
                <w:rFonts w:cstheme="majorHAnsi"/>
                <w:b/>
                <w:color w:val="000000" w:themeColor="text1"/>
                <w:szCs w:val="34"/>
                <w:lang w:val="en-US"/>
              </w:rPr>
              <w:t xml:space="preserve">Câu 2: </w:t>
            </w:r>
            <w:r w:rsidRPr="00896387">
              <w:rPr>
                <w:rFonts w:cstheme="majorHAnsi"/>
                <w:color w:val="000000" w:themeColor="text1"/>
                <w:szCs w:val="34"/>
                <w:lang w:val="en-US"/>
              </w:rPr>
              <w:t xml:space="preserve">Hình vẽ dưới đây biểu diễn đồ thị vận tốc – thời gian của một xe bus và một xe máy </w:t>
            </w:r>
          </w:p>
          <w:p w14:paraId="7F5FA349" w14:textId="77777777" w:rsidR="00F8671D" w:rsidRDefault="00F8671D" w:rsidP="002921B6">
            <w:pPr>
              <w:ind w:firstLine="0"/>
              <w:rPr>
                <w:rFonts w:cstheme="majorHAnsi"/>
                <w:color w:val="000000" w:themeColor="text1"/>
                <w:szCs w:val="34"/>
                <w:lang w:val="en-US"/>
              </w:rPr>
            </w:pPr>
            <w:r w:rsidRPr="00896387">
              <w:rPr>
                <w:rFonts w:cstheme="majorHAnsi"/>
                <w:color w:val="000000" w:themeColor="text1"/>
                <w:szCs w:val="34"/>
                <w:lang w:val="en-US"/>
              </w:rPr>
              <w:t>chạy cùng chiều trên một đường thẳng. Xe bus đang đứng yên, bắt đầu chuyển động thì xe máy đi tới.</w:t>
            </w:r>
          </w:p>
        </w:tc>
        <w:tc>
          <w:tcPr>
            <w:tcW w:w="2116" w:type="dxa"/>
            <w:shd w:val="clear" w:color="auto" w:fill="auto"/>
          </w:tcPr>
          <w:p w14:paraId="13082327" w14:textId="77777777" w:rsidR="00F8671D" w:rsidRDefault="00F8671D" w:rsidP="002921B6">
            <w:pPr>
              <w:ind w:firstLine="0"/>
              <w:rPr>
                <w:rFonts w:cstheme="majorHAnsi"/>
                <w:color w:val="000000" w:themeColor="text1"/>
                <w:szCs w:val="34"/>
                <w:lang w:val="en-US"/>
              </w:rPr>
            </w:pPr>
            <w:r>
              <w:object w:dxaOrig="3712" w:dyaOrig="2593" w14:anchorId="344BB964">
                <v:shape id="_x0000_i1103" type="#_x0000_t75" style="width:184.85pt;height:130.4pt" o:ole="">
                  <v:imagedata r:id="rId127" o:title=""/>
                </v:shape>
                <o:OLEObject Type="Embed" ProgID="Visio.Drawing.11" ShapeID="_x0000_i1103" DrawAspect="Content" ObjectID="_1791298457" r:id="rId128"/>
              </w:object>
            </w:r>
          </w:p>
        </w:tc>
      </w:tr>
    </w:tbl>
    <w:p w14:paraId="45D4D68A" w14:textId="77777777" w:rsidR="00F8671D" w:rsidRPr="00306812" w:rsidRDefault="00F8671D" w:rsidP="00F8671D">
      <w:pPr>
        <w:spacing w:before="0"/>
        <w:ind w:firstLine="0"/>
        <w:rPr>
          <w:rFonts w:cstheme="majorHAnsi"/>
          <w:color w:val="000000" w:themeColor="text1"/>
          <w:szCs w:val="34"/>
          <w:lang w:val="en-US"/>
        </w:rPr>
      </w:pPr>
      <w:r w:rsidRPr="00896387">
        <w:rPr>
          <w:rFonts w:cstheme="majorHAnsi"/>
          <w:color w:val="000000" w:themeColor="text1"/>
          <w:szCs w:val="34"/>
          <w:lang w:val="en-US"/>
        </w:rPr>
        <w:t xml:space="preserve">  </w:t>
      </w:r>
    </w:p>
    <w:tbl>
      <w:tblPr>
        <w:tblStyle w:val="TableGrid"/>
        <w:tblW w:w="0" w:type="auto"/>
        <w:tblInd w:w="279" w:type="dxa"/>
        <w:tblLook w:val="04A0" w:firstRow="1" w:lastRow="0" w:firstColumn="1" w:lastColumn="0" w:noHBand="0" w:noVBand="1"/>
      </w:tblPr>
      <w:tblGrid>
        <w:gridCol w:w="9058"/>
        <w:gridCol w:w="777"/>
        <w:gridCol w:w="649"/>
      </w:tblGrid>
      <w:tr w:rsidR="00F8671D" w14:paraId="73DCF5B3" w14:textId="77777777" w:rsidTr="002921B6">
        <w:tc>
          <w:tcPr>
            <w:tcW w:w="9058" w:type="dxa"/>
            <w:vAlign w:val="center"/>
          </w:tcPr>
          <w:p w14:paraId="113741A1" w14:textId="77777777" w:rsidR="00F8671D" w:rsidRPr="00CA17FB" w:rsidRDefault="00F8671D"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0FDD7AA2" w14:textId="77777777" w:rsidR="00F8671D" w:rsidRPr="00CA17FB" w:rsidRDefault="00F8671D" w:rsidP="002921B6">
            <w:pPr>
              <w:ind w:firstLine="0"/>
              <w:jc w:val="center"/>
              <w:rPr>
                <w:b/>
                <w:bCs/>
                <w:lang w:val="en-US"/>
              </w:rPr>
            </w:pPr>
            <w:r w:rsidRPr="008C2B18">
              <w:rPr>
                <w:b/>
                <w:bCs/>
                <w:lang w:val="en-US"/>
              </w:rPr>
              <w:t>Đúng</w:t>
            </w:r>
          </w:p>
        </w:tc>
        <w:tc>
          <w:tcPr>
            <w:tcW w:w="649" w:type="dxa"/>
            <w:vAlign w:val="center"/>
          </w:tcPr>
          <w:p w14:paraId="3EB654B8" w14:textId="77777777" w:rsidR="00F8671D" w:rsidRPr="00CA17FB" w:rsidRDefault="00F8671D" w:rsidP="002921B6">
            <w:pPr>
              <w:ind w:firstLine="0"/>
              <w:jc w:val="center"/>
              <w:rPr>
                <w:b/>
                <w:bCs/>
                <w:lang w:val="en-US"/>
              </w:rPr>
            </w:pPr>
            <w:r w:rsidRPr="008C2B18">
              <w:rPr>
                <w:b/>
                <w:bCs/>
                <w:lang w:val="en-US"/>
              </w:rPr>
              <w:t>Sai</w:t>
            </w:r>
          </w:p>
        </w:tc>
      </w:tr>
      <w:tr w:rsidR="00F8671D" w14:paraId="1C4CDE0E" w14:textId="77777777" w:rsidTr="002921B6">
        <w:tc>
          <w:tcPr>
            <w:tcW w:w="9058" w:type="dxa"/>
            <w:vAlign w:val="center"/>
          </w:tcPr>
          <w:p w14:paraId="7ECAD294" w14:textId="77777777" w:rsidR="00F8671D" w:rsidRDefault="00F8671D"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896387">
              <w:rPr>
                <w:rFonts w:cstheme="majorHAnsi"/>
                <w:color w:val="000000" w:themeColor="text1"/>
                <w:szCs w:val="34"/>
                <w:lang w:val="en-US"/>
              </w:rPr>
              <w:t>Xe máy chuyển động nhanh dần đều.</w:t>
            </w:r>
          </w:p>
        </w:tc>
        <w:tc>
          <w:tcPr>
            <w:tcW w:w="777" w:type="dxa"/>
            <w:vAlign w:val="center"/>
          </w:tcPr>
          <w:p w14:paraId="45FD7007" w14:textId="77777777" w:rsidR="00F8671D" w:rsidRPr="00231436" w:rsidRDefault="00F8671D" w:rsidP="002921B6">
            <w:pPr>
              <w:ind w:firstLine="0"/>
              <w:jc w:val="center"/>
              <w:rPr>
                <w:rFonts w:cstheme="majorHAnsi"/>
                <w:b/>
                <w:bCs/>
                <w:color w:val="000000" w:themeColor="text1"/>
                <w:szCs w:val="34"/>
                <w:lang w:val="en-US"/>
              </w:rPr>
            </w:pPr>
          </w:p>
        </w:tc>
        <w:tc>
          <w:tcPr>
            <w:tcW w:w="649" w:type="dxa"/>
            <w:vAlign w:val="center"/>
          </w:tcPr>
          <w:p w14:paraId="26BF848D" w14:textId="77777777" w:rsidR="00F8671D" w:rsidRPr="00231436" w:rsidRDefault="00F8671D" w:rsidP="002921B6">
            <w:pPr>
              <w:ind w:firstLine="0"/>
              <w:jc w:val="center"/>
              <w:rPr>
                <w:rFonts w:cstheme="majorHAnsi"/>
                <w:b/>
                <w:bCs/>
                <w:color w:val="000000" w:themeColor="text1"/>
                <w:szCs w:val="34"/>
                <w:lang w:val="en-US"/>
              </w:rPr>
            </w:pPr>
          </w:p>
        </w:tc>
      </w:tr>
      <w:tr w:rsidR="00F8671D" w14:paraId="38B3F200" w14:textId="77777777" w:rsidTr="002921B6">
        <w:tc>
          <w:tcPr>
            <w:tcW w:w="9058" w:type="dxa"/>
            <w:vAlign w:val="center"/>
          </w:tcPr>
          <w:p w14:paraId="4BEF87D7" w14:textId="77777777" w:rsidR="00F8671D" w:rsidRPr="00BE42EF" w:rsidRDefault="00F8671D"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896387">
              <w:rPr>
                <w:rFonts w:cstheme="majorHAnsi"/>
                <w:color w:val="000000" w:themeColor="text1"/>
                <w:szCs w:val="34"/>
                <w:lang w:val="en-US"/>
              </w:rPr>
              <w:t>Xe bus bắt đầu chạy nhanh hơn xe máy tại thời điểm 4 s.</w:t>
            </w:r>
          </w:p>
        </w:tc>
        <w:tc>
          <w:tcPr>
            <w:tcW w:w="777" w:type="dxa"/>
            <w:vAlign w:val="center"/>
          </w:tcPr>
          <w:p w14:paraId="3F3B2B42" w14:textId="77777777" w:rsidR="00F8671D" w:rsidRPr="00231436" w:rsidRDefault="00F8671D" w:rsidP="002921B6">
            <w:pPr>
              <w:ind w:firstLine="0"/>
              <w:jc w:val="center"/>
              <w:rPr>
                <w:rFonts w:cstheme="majorHAnsi"/>
                <w:b/>
                <w:bCs/>
                <w:color w:val="000000" w:themeColor="text1"/>
                <w:szCs w:val="34"/>
                <w:lang w:val="en-US"/>
              </w:rPr>
            </w:pPr>
          </w:p>
        </w:tc>
        <w:tc>
          <w:tcPr>
            <w:tcW w:w="649" w:type="dxa"/>
            <w:vAlign w:val="center"/>
          </w:tcPr>
          <w:p w14:paraId="5BF748E2" w14:textId="77777777" w:rsidR="00F8671D" w:rsidRPr="00231436" w:rsidRDefault="00F8671D" w:rsidP="002921B6">
            <w:pPr>
              <w:ind w:firstLine="0"/>
              <w:jc w:val="center"/>
              <w:rPr>
                <w:rFonts w:cstheme="majorHAnsi"/>
                <w:b/>
                <w:bCs/>
                <w:color w:val="000000" w:themeColor="text1"/>
                <w:szCs w:val="34"/>
                <w:lang w:val="en-US"/>
              </w:rPr>
            </w:pPr>
          </w:p>
        </w:tc>
      </w:tr>
      <w:tr w:rsidR="00F8671D" w14:paraId="1652D962" w14:textId="77777777" w:rsidTr="002921B6">
        <w:tc>
          <w:tcPr>
            <w:tcW w:w="9058" w:type="dxa"/>
            <w:vAlign w:val="center"/>
          </w:tcPr>
          <w:p w14:paraId="6A57B30E" w14:textId="77777777" w:rsidR="00F8671D" w:rsidRPr="000614B1" w:rsidRDefault="00F8671D"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896387">
              <w:rPr>
                <w:rFonts w:cstheme="majorHAnsi"/>
                <w:color w:val="000000" w:themeColor="text1"/>
                <w:szCs w:val="34"/>
                <w:lang w:val="en-US"/>
              </w:rPr>
              <w:t>Xe bus đuổi kịp xe máy tại thời điểm 4 s.</w:t>
            </w:r>
          </w:p>
        </w:tc>
        <w:tc>
          <w:tcPr>
            <w:tcW w:w="777" w:type="dxa"/>
            <w:vAlign w:val="center"/>
          </w:tcPr>
          <w:p w14:paraId="417CFDBF" w14:textId="77777777" w:rsidR="00F8671D" w:rsidRPr="00231436" w:rsidRDefault="00F8671D" w:rsidP="002921B6">
            <w:pPr>
              <w:ind w:firstLine="0"/>
              <w:jc w:val="center"/>
              <w:rPr>
                <w:rFonts w:cstheme="majorHAnsi"/>
                <w:b/>
                <w:bCs/>
                <w:color w:val="000000" w:themeColor="text1"/>
                <w:szCs w:val="34"/>
                <w:lang w:val="en-US"/>
              </w:rPr>
            </w:pPr>
          </w:p>
        </w:tc>
        <w:tc>
          <w:tcPr>
            <w:tcW w:w="649" w:type="dxa"/>
            <w:vAlign w:val="center"/>
          </w:tcPr>
          <w:p w14:paraId="731F642C" w14:textId="77777777" w:rsidR="00F8671D" w:rsidRPr="00231436" w:rsidRDefault="00F8671D" w:rsidP="002921B6">
            <w:pPr>
              <w:ind w:firstLine="0"/>
              <w:jc w:val="center"/>
              <w:rPr>
                <w:rFonts w:cstheme="majorHAnsi"/>
                <w:b/>
                <w:bCs/>
                <w:color w:val="000000" w:themeColor="text1"/>
                <w:szCs w:val="34"/>
                <w:lang w:val="en-US"/>
              </w:rPr>
            </w:pPr>
          </w:p>
        </w:tc>
      </w:tr>
      <w:tr w:rsidR="00F8671D" w14:paraId="555B4844" w14:textId="77777777" w:rsidTr="002921B6">
        <w:tc>
          <w:tcPr>
            <w:tcW w:w="9058" w:type="dxa"/>
            <w:vAlign w:val="center"/>
          </w:tcPr>
          <w:p w14:paraId="036A3F93" w14:textId="77777777" w:rsidR="00F8671D" w:rsidRPr="00BE6ECB" w:rsidRDefault="00F8671D"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896387">
              <w:rPr>
                <w:rFonts w:cstheme="majorHAnsi"/>
                <w:color w:val="000000" w:themeColor="text1"/>
                <w:szCs w:val="34"/>
                <w:lang w:val="en-US"/>
              </w:rPr>
              <w:t>Khi xe bus đuổi kịp xe máy, xe máy đã đi được quãng đường 42 m.</w:t>
            </w:r>
          </w:p>
        </w:tc>
        <w:tc>
          <w:tcPr>
            <w:tcW w:w="777" w:type="dxa"/>
            <w:vAlign w:val="center"/>
          </w:tcPr>
          <w:p w14:paraId="1E159C02" w14:textId="77777777" w:rsidR="00F8671D" w:rsidRPr="00231436" w:rsidRDefault="00F8671D" w:rsidP="002921B6">
            <w:pPr>
              <w:ind w:firstLine="0"/>
              <w:jc w:val="center"/>
              <w:rPr>
                <w:rFonts w:cstheme="majorHAnsi"/>
                <w:b/>
                <w:bCs/>
                <w:color w:val="000000" w:themeColor="text1"/>
                <w:szCs w:val="34"/>
                <w:lang w:val="en-US"/>
              </w:rPr>
            </w:pPr>
          </w:p>
        </w:tc>
        <w:tc>
          <w:tcPr>
            <w:tcW w:w="649" w:type="dxa"/>
            <w:vAlign w:val="center"/>
          </w:tcPr>
          <w:p w14:paraId="3E0EB5A5" w14:textId="77777777" w:rsidR="00F8671D" w:rsidRPr="00231436" w:rsidRDefault="00F8671D" w:rsidP="002921B6">
            <w:pPr>
              <w:ind w:firstLine="0"/>
              <w:jc w:val="center"/>
              <w:rPr>
                <w:rFonts w:cstheme="majorHAnsi"/>
                <w:b/>
                <w:bCs/>
                <w:color w:val="000000" w:themeColor="text1"/>
                <w:szCs w:val="34"/>
                <w:lang w:val="en-US"/>
              </w:rPr>
            </w:pPr>
          </w:p>
        </w:tc>
      </w:tr>
    </w:tbl>
    <w:p w14:paraId="29F043ED" w14:textId="77777777" w:rsidR="00F8671D" w:rsidRDefault="00F8671D" w:rsidP="00F8671D">
      <w:pPr>
        <w:spacing w:before="0"/>
        <w:ind w:firstLine="0"/>
        <w:rPr>
          <w:rFonts w:cstheme="majorHAnsi"/>
          <w:color w:val="000000" w:themeColor="text1"/>
          <w:szCs w:val="34"/>
          <w:lang w:val="en-US"/>
        </w:rPr>
      </w:pPr>
    </w:p>
    <w:p w14:paraId="24E4B64B" w14:textId="77777777" w:rsidR="00CE57E3" w:rsidRPr="005C7B9C"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002B3E03" w14:textId="77777777" w:rsidR="00CE38CB" w:rsidRPr="00CE38CB" w:rsidRDefault="00CE38CB" w:rsidP="00CE38C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color w:val="000000" w:themeColor="text1"/>
          <w:szCs w:val="34"/>
          <w:lang w:val="en-US"/>
        </w:rPr>
      </w:pPr>
      <w:r w:rsidRPr="00CE38CB">
        <w:rPr>
          <w:rFonts w:cstheme="majorHAnsi"/>
          <w:b/>
          <w:bCs/>
          <w:color w:val="000000" w:themeColor="text1"/>
          <w:szCs w:val="34"/>
          <w:lang w:val="en-US"/>
        </w:rPr>
        <w:t xml:space="preserve">Phương pháp: </w:t>
      </w:r>
    </w:p>
    <w:p w14:paraId="15F6B376" w14:textId="77777777" w:rsidR="00CE38CB" w:rsidRPr="00CE38CB" w:rsidRDefault="00CE38CB" w:rsidP="00CE38C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E38CB">
        <w:rPr>
          <w:rFonts w:cstheme="majorHAnsi"/>
          <w:color w:val="000000" w:themeColor="text1"/>
          <w:szCs w:val="34"/>
          <w:lang w:val="en-US"/>
        </w:rPr>
        <w:t xml:space="preserve">Sử dụng kĩ năng đọc đồ thị vận tốc – thời gian </w:t>
      </w:r>
    </w:p>
    <w:p w14:paraId="33E6E44F" w14:textId="4D17F00A" w:rsidR="00CE38CB" w:rsidRPr="00CE38CB" w:rsidRDefault="00CE38CB" w:rsidP="00DC6F19">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E38CB">
        <w:rPr>
          <w:rFonts w:cstheme="majorHAnsi"/>
          <w:color w:val="000000" w:themeColor="text1"/>
          <w:szCs w:val="34"/>
          <w:lang w:val="en-US"/>
        </w:rPr>
        <w:t xml:space="preserve">Độ dịch chuyển của chuyển động biến đổi đều: </w:t>
      </w:r>
      <w:r w:rsidR="00DC6F19" w:rsidRPr="00DC6F19">
        <w:rPr>
          <w:rFonts w:cstheme="majorHAnsi"/>
          <w:color w:val="000000" w:themeColor="text1"/>
          <w:position w:val="-24"/>
          <w:szCs w:val="34"/>
          <w:lang w:val="en-US"/>
        </w:rPr>
        <w:object w:dxaOrig="1400" w:dyaOrig="620" w14:anchorId="5F368639">
          <v:shape id="_x0000_i1104" type="#_x0000_t75" style="width:70.8pt;height:31.15pt" o:ole="">
            <v:imagedata r:id="rId129" o:title=""/>
          </v:shape>
          <o:OLEObject Type="Embed" ProgID="Equation.DSMT4" ShapeID="_x0000_i1104" DrawAspect="Content" ObjectID="_1791298458" r:id="rId130"/>
        </w:object>
      </w:r>
      <w:r w:rsidR="00DC6F19">
        <w:rPr>
          <w:rFonts w:cstheme="majorHAnsi"/>
          <w:color w:val="000000" w:themeColor="text1"/>
          <w:szCs w:val="34"/>
          <w:lang w:val="en-US"/>
        </w:rPr>
        <w:t xml:space="preserve"> </w:t>
      </w:r>
    </w:p>
    <w:p w14:paraId="3BD17687" w14:textId="77777777" w:rsidR="00CE38CB" w:rsidRPr="00CE38CB" w:rsidRDefault="00CE38CB" w:rsidP="00CE38C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E38CB">
        <w:rPr>
          <w:rFonts w:cstheme="majorHAnsi"/>
          <w:color w:val="000000" w:themeColor="text1"/>
          <w:szCs w:val="34"/>
          <w:lang w:val="en-US"/>
        </w:rPr>
        <w:t xml:space="preserve">Độ dịch chuyển của chuyển động đều: d = vt </w:t>
      </w:r>
    </w:p>
    <w:p w14:paraId="4A6C255D" w14:textId="4D4C30AE" w:rsidR="00275AD1" w:rsidRDefault="00275AD1" w:rsidP="00CE38C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31E22FB0">
          <v:shape id="_x0000_i1105" type="#_x0000_t75" style="width:271.65pt;height:16.05pt" o:ole="">
            <v:imagedata r:id="rId61" o:title=""/>
          </v:shape>
          <o:OLEObject Type="Embed" ProgID="Equation.DSMT4" ShapeID="_x0000_i1105" DrawAspect="Content" ObjectID="_1791298459" r:id="rId131"/>
        </w:object>
      </w:r>
    </w:p>
    <w:p w14:paraId="7532110B" w14:textId="581C22B4" w:rsidR="00CE57E3" w:rsidRPr="00CE57E3" w:rsidRDefault="00CE38CB" w:rsidP="00CE38C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E38CB">
        <w:rPr>
          <w:rFonts w:cstheme="majorHAnsi"/>
          <w:color w:val="000000" w:themeColor="text1"/>
          <w:szCs w:val="34"/>
          <w:lang w:val="en-US"/>
        </w:rPr>
        <w:t>Xe bus đuổi kịp xe máy khi độ dịch chuyển của hai xe bằng nhau</w:t>
      </w:r>
    </w:p>
    <w:p w14:paraId="1CC4BCDF" w14:textId="56248DDD" w:rsidR="00CE57E3" w:rsidRPr="00D67819"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a)</w:t>
      </w:r>
      <w:r>
        <w:rPr>
          <w:rFonts w:cstheme="majorHAnsi"/>
          <w:b/>
          <w:bCs/>
          <w:i/>
          <w:iCs/>
          <w:color w:val="000000" w:themeColor="text1"/>
          <w:szCs w:val="34"/>
          <w:lang w:val="en-US"/>
        </w:rPr>
        <w:t xml:space="preserve"> </w:t>
      </w:r>
      <w:r w:rsidR="006722BB">
        <w:rPr>
          <w:rFonts w:cstheme="majorHAnsi"/>
          <w:b/>
          <w:bCs/>
          <w:i/>
          <w:iCs/>
          <w:color w:val="000000" w:themeColor="text1"/>
          <w:szCs w:val="34"/>
          <w:lang w:val="en-US"/>
        </w:rPr>
        <w:t>sai</w:t>
      </w:r>
    </w:p>
    <w:p w14:paraId="428E83D0" w14:textId="0C6EBF8E" w:rsidR="00CE57E3" w:rsidRDefault="006722BB"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6722BB">
        <w:rPr>
          <w:rFonts w:cstheme="majorHAnsi"/>
          <w:color w:val="000000" w:themeColor="text1"/>
          <w:szCs w:val="34"/>
          <w:lang w:val="en-US"/>
        </w:rPr>
        <w:t>Xe máy chuyển dộng đều</w:t>
      </w:r>
    </w:p>
    <w:p w14:paraId="7063A35E" w14:textId="1ABCB2F0" w:rsidR="00CE57E3" w:rsidRPr="00D67819"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b)</w:t>
      </w:r>
      <w:r>
        <w:rPr>
          <w:rFonts w:cstheme="majorHAnsi"/>
          <w:b/>
          <w:bCs/>
          <w:i/>
          <w:iCs/>
          <w:color w:val="000000" w:themeColor="text1"/>
          <w:szCs w:val="34"/>
          <w:lang w:val="en-US"/>
        </w:rPr>
        <w:t xml:space="preserve"> </w:t>
      </w:r>
      <w:r w:rsidR="006722BB">
        <w:rPr>
          <w:rFonts w:cstheme="majorHAnsi"/>
          <w:b/>
          <w:bCs/>
          <w:i/>
          <w:iCs/>
          <w:color w:val="000000" w:themeColor="text1"/>
          <w:szCs w:val="34"/>
          <w:lang w:val="en-US"/>
        </w:rPr>
        <w:t>đúng</w:t>
      </w:r>
    </w:p>
    <w:p w14:paraId="397F4110" w14:textId="538111FC" w:rsidR="00CE57E3" w:rsidRDefault="006722BB"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6722BB">
        <w:rPr>
          <w:rFonts w:cstheme="majorHAnsi"/>
          <w:color w:val="000000" w:themeColor="text1"/>
          <w:szCs w:val="34"/>
          <w:lang w:val="en-US"/>
        </w:rPr>
        <w:t>Xe bus bắt đầu chạy nhanh hơn xe máy khi vận tốc của xe bus bằng xe máy, tại thời điểm 4 s</w:t>
      </w:r>
    </w:p>
    <w:p w14:paraId="61EFDCA6" w14:textId="681D12C0" w:rsidR="00CE57E3" w:rsidRPr="00D67819"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 xml:space="preserve">c) </w:t>
      </w:r>
      <w:r w:rsidR="006722BB">
        <w:rPr>
          <w:rFonts w:cstheme="majorHAnsi"/>
          <w:b/>
          <w:bCs/>
          <w:i/>
          <w:iCs/>
          <w:color w:val="000000" w:themeColor="text1"/>
          <w:szCs w:val="34"/>
          <w:lang w:val="en-US"/>
        </w:rPr>
        <w:t>sai</w:t>
      </w:r>
    </w:p>
    <w:p w14:paraId="0E9E9CBA" w14:textId="78BF6518" w:rsidR="00275AD1" w:rsidRDefault="00275AD1"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75EF4F3A">
          <v:shape id="_x0000_i1106" type="#_x0000_t75" style="width:271.65pt;height:16.05pt" o:ole="">
            <v:imagedata r:id="rId61" o:title=""/>
          </v:shape>
          <o:OLEObject Type="Embed" ProgID="Equation.DSMT4" ShapeID="_x0000_i1106" DrawAspect="Content" ObjectID="_1791298460" r:id="rId132"/>
        </w:object>
      </w:r>
    </w:p>
    <w:p w14:paraId="0478B947" w14:textId="176634E4" w:rsidR="006722BB" w:rsidRPr="006722BB" w:rsidRDefault="006722BB"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6722BB">
        <w:rPr>
          <w:rFonts w:cstheme="majorHAnsi"/>
          <w:color w:val="000000" w:themeColor="text1"/>
          <w:szCs w:val="34"/>
          <w:lang w:val="en-US"/>
        </w:rPr>
        <w:t xml:space="preserve">Nhận xét: tại thời điểm 4s, xe bus mới đạt vận tốc bằng xe máy → xe bus đuổi kịp xe máy sau thời điểm 4 s </w:t>
      </w:r>
    </w:p>
    <w:p w14:paraId="182313A3" w14:textId="41B2FB9B" w:rsidR="00DC6F19" w:rsidRPr="006722BB" w:rsidRDefault="006722BB"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6722BB">
        <w:rPr>
          <w:rFonts w:cstheme="majorHAnsi"/>
          <w:color w:val="000000" w:themeColor="text1"/>
          <w:szCs w:val="34"/>
          <w:lang w:val="en-US"/>
        </w:rPr>
        <w:t xml:space="preserve">Độ dịch chuyển của xe máy là: </w:t>
      </w:r>
      <w:r w:rsidR="00DC6F19" w:rsidRPr="00DC6F19">
        <w:rPr>
          <w:rFonts w:cstheme="majorHAnsi"/>
          <w:color w:val="000000" w:themeColor="text1"/>
          <w:position w:val="-14"/>
          <w:szCs w:val="34"/>
          <w:lang w:val="en-US"/>
        </w:rPr>
        <w:object w:dxaOrig="1420" w:dyaOrig="400" w14:anchorId="732523E2">
          <v:shape id="_x0000_i1107" type="#_x0000_t75" style="width:70.8pt;height:19.95pt" o:ole="">
            <v:imagedata r:id="rId133" o:title=""/>
          </v:shape>
          <o:OLEObject Type="Embed" ProgID="Equation.DSMT4" ShapeID="_x0000_i1107" DrawAspect="Content" ObjectID="_1791298461" r:id="rId134"/>
        </w:object>
      </w:r>
      <w:r w:rsidR="00DC6F19">
        <w:rPr>
          <w:rFonts w:cstheme="majorHAnsi"/>
          <w:color w:val="000000" w:themeColor="text1"/>
          <w:szCs w:val="34"/>
          <w:lang w:val="en-US"/>
        </w:rPr>
        <w:t xml:space="preserve"> </w:t>
      </w:r>
    </w:p>
    <w:p w14:paraId="12BC019C" w14:textId="6543FAF8" w:rsidR="006722BB" w:rsidRPr="006722BB" w:rsidRDefault="006722BB"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6722BB">
        <w:rPr>
          <w:rFonts w:cstheme="majorHAnsi"/>
          <w:color w:val="000000" w:themeColor="text1"/>
          <w:szCs w:val="34"/>
          <w:lang w:val="en-US"/>
        </w:rPr>
        <w:t xml:space="preserve">Trong 4 s đầu, độ dịch chuyển của xe bus là: </w:t>
      </w:r>
      <w:r w:rsidR="00DC6F19" w:rsidRPr="00DC6F19">
        <w:rPr>
          <w:rFonts w:cstheme="majorHAnsi"/>
          <w:color w:val="000000" w:themeColor="text1"/>
          <w:position w:val="-14"/>
          <w:szCs w:val="34"/>
          <w:lang w:val="en-US"/>
        </w:rPr>
        <w:object w:dxaOrig="2020" w:dyaOrig="400" w14:anchorId="668CD43F">
          <v:shape id="_x0000_i1108" type="#_x0000_t75" style="width:100.75pt;height:19.95pt" o:ole="">
            <v:imagedata r:id="rId135" o:title=""/>
          </v:shape>
          <o:OLEObject Type="Embed" ProgID="Equation.DSMT4" ShapeID="_x0000_i1108" DrawAspect="Content" ObjectID="_1791298462" r:id="rId136"/>
        </w:object>
      </w:r>
      <w:r w:rsidR="00DC6F19">
        <w:rPr>
          <w:rFonts w:cstheme="majorHAnsi"/>
          <w:color w:val="000000" w:themeColor="text1"/>
          <w:szCs w:val="34"/>
          <w:lang w:val="en-US"/>
        </w:rPr>
        <w:t xml:space="preserve"> </w:t>
      </w:r>
    </w:p>
    <w:p w14:paraId="1483B4C7" w14:textId="265F22B5" w:rsidR="006722BB" w:rsidRDefault="006722BB"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6722BB">
        <w:rPr>
          <w:rFonts w:cstheme="majorHAnsi"/>
          <w:color w:val="000000" w:themeColor="text1"/>
          <w:szCs w:val="34"/>
          <w:lang w:val="en-US"/>
        </w:rPr>
        <w:t>Độ dịch chuyển của xe bus trong khoảng thời gian từ 4s đến 8s</w:t>
      </w:r>
      <w:r w:rsidR="00DC6F19">
        <w:rPr>
          <w:rFonts w:cstheme="majorHAnsi"/>
          <w:color w:val="000000" w:themeColor="text1"/>
          <w:szCs w:val="34"/>
          <w:lang w:val="en-US"/>
        </w:rPr>
        <w:t>:</w:t>
      </w:r>
    </w:p>
    <w:p w14:paraId="1DA7F6BA" w14:textId="760B0004" w:rsidR="00DC6F19" w:rsidRPr="006722BB" w:rsidRDefault="00275AD1"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DC6F19">
        <w:rPr>
          <w:rFonts w:cstheme="majorHAnsi"/>
          <w:color w:val="000000" w:themeColor="text1"/>
          <w:position w:val="-24"/>
          <w:szCs w:val="34"/>
          <w:lang w:val="en-US"/>
        </w:rPr>
        <w:object w:dxaOrig="6759" w:dyaOrig="620" w14:anchorId="2C515173">
          <v:shape id="_x0000_i1109" type="#_x0000_t75" style="width:337.6pt;height:31.15pt" o:ole="">
            <v:imagedata r:id="rId137" o:title=""/>
          </v:shape>
          <o:OLEObject Type="Embed" ProgID="Equation.DSMT4" ShapeID="_x0000_i1109" DrawAspect="Content" ObjectID="_1791298463" r:id="rId138"/>
        </w:object>
      </w:r>
      <w:r w:rsidR="00DC6F19">
        <w:rPr>
          <w:rFonts w:cstheme="majorHAnsi"/>
          <w:color w:val="000000" w:themeColor="text1"/>
          <w:szCs w:val="34"/>
          <w:lang w:val="en-US"/>
        </w:rPr>
        <w:t xml:space="preserve"> </w:t>
      </w:r>
    </w:p>
    <w:p w14:paraId="695972AC" w14:textId="067EB334" w:rsidR="00275AD1" w:rsidRDefault="00275AD1"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27912680">
          <v:shape id="_x0000_i1110" type="#_x0000_t75" style="width:271.65pt;height:16.05pt" o:ole="">
            <v:imagedata r:id="rId61" o:title=""/>
          </v:shape>
          <o:OLEObject Type="Embed" ProgID="Equation.DSMT4" ShapeID="_x0000_i1110" DrawAspect="Content" ObjectID="_1791298464" r:id="rId139"/>
        </w:object>
      </w:r>
    </w:p>
    <w:p w14:paraId="1BBAE0DB" w14:textId="6CBEA8AA" w:rsidR="006722BB" w:rsidRDefault="006722BB"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6722BB">
        <w:rPr>
          <w:rFonts w:cstheme="majorHAnsi"/>
          <w:color w:val="000000" w:themeColor="text1"/>
          <w:szCs w:val="34"/>
          <w:lang w:val="en-US"/>
        </w:rPr>
        <w:lastRenderedPageBreak/>
        <w:t xml:space="preserve">Xe bus và xe máy gặp nhau khi: </w:t>
      </w:r>
    </w:p>
    <w:p w14:paraId="15F94A94" w14:textId="33D767B3" w:rsidR="00877FD3" w:rsidRDefault="00877FD3"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877FD3">
        <w:rPr>
          <w:rFonts w:cstheme="majorHAnsi"/>
          <w:color w:val="000000" w:themeColor="text1"/>
          <w:position w:val="-24"/>
          <w:szCs w:val="34"/>
          <w:lang w:val="en-US"/>
        </w:rPr>
        <w:object w:dxaOrig="3920" w:dyaOrig="620" w14:anchorId="20A6E311">
          <v:shape id="_x0000_i1111" type="#_x0000_t75" style="width:196.35pt;height:31.15pt" o:ole="">
            <v:imagedata r:id="rId140" o:title=""/>
          </v:shape>
          <o:OLEObject Type="Embed" ProgID="Equation.DSMT4" ShapeID="_x0000_i1111" DrawAspect="Content" ObjectID="_1791298465" r:id="rId141"/>
        </w:object>
      </w:r>
      <w:r>
        <w:rPr>
          <w:rFonts w:cstheme="majorHAnsi"/>
          <w:color w:val="000000" w:themeColor="text1"/>
          <w:szCs w:val="34"/>
          <w:lang w:val="en-US"/>
        </w:rPr>
        <w:t xml:space="preserve"> </w:t>
      </w:r>
    </w:p>
    <w:p w14:paraId="6F281E61" w14:textId="37A8F096" w:rsidR="00877FD3" w:rsidRPr="006722BB" w:rsidRDefault="00877FD3"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877FD3">
        <w:rPr>
          <w:rFonts w:cstheme="majorHAnsi"/>
          <w:color w:val="000000" w:themeColor="text1"/>
          <w:position w:val="-24"/>
          <w:szCs w:val="34"/>
          <w:lang w:val="en-US"/>
        </w:rPr>
        <w:object w:dxaOrig="4020" w:dyaOrig="620" w14:anchorId="24F9716D">
          <v:shape id="_x0000_i1112" type="#_x0000_t75" style="width:200.85pt;height:31.15pt" o:ole="">
            <v:imagedata r:id="rId142" o:title=""/>
          </v:shape>
          <o:OLEObject Type="Embed" ProgID="Equation.DSMT4" ShapeID="_x0000_i1112" DrawAspect="Content" ObjectID="_1791298466" r:id="rId143"/>
        </w:object>
      </w:r>
      <w:r>
        <w:rPr>
          <w:rFonts w:cstheme="majorHAnsi"/>
          <w:color w:val="000000" w:themeColor="text1"/>
          <w:szCs w:val="34"/>
          <w:lang w:val="en-US"/>
        </w:rPr>
        <w:t xml:space="preserve"> </w:t>
      </w:r>
    </w:p>
    <w:p w14:paraId="6AFCC64C" w14:textId="77777777" w:rsidR="006722BB" w:rsidRPr="006722BB" w:rsidRDefault="006722BB"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6722BB">
        <w:rPr>
          <w:rFonts w:cstheme="majorHAnsi"/>
          <w:color w:val="000000" w:themeColor="text1"/>
          <w:szCs w:val="34"/>
          <w:lang w:val="en-US"/>
        </w:rPr>
        <w:t xml:space="preserve">Vậy xe bus đuổi kịp xe máy sau thời điểm 8 s </w:t>
      </w:r>
    </w:p>
    <w:p w14:paraId="7E503A95" w14:textId="77777777" w:rsidR="006722BB" w:rsidRDefault="006722BB"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6722BB">
        <w:rPr>
          <w:rFonts w:cstheme="majorHAnsi"/>
          <w:color w:val="000000" w:themeColor="text1"/>
          <w:szCs w:val="34"/>
          <w:lang w:val="en-US"/>
        </w:rPr>
        <w:t xml:space="preserve">Độ dịch chuyển của xe máy và xe bus trong 8s đầu là: </w:t>
      </w:r>
    </w:p>
    <w:p w14:paraId="33245814" w14:textId="5A1A317C" w:rsidR="00877FD3" w:rsidRDefault="009C0F6D"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9C0F6D">
        <w:rPr>
          <w:rFonts w:cstheme="majorHAnsi"/>
          <w:color w:val="000000" w:themeColor="text1"/>
          <w:position w:val="-14"/>
          <w:szCs w:val="34"/>
          <w:lang w:val="en-US"/>
        </w:rPr>
        <w:object w:dxaOrig="1800" w:dyaOrig="400" w14:anchorId="30C32170">
          <v:shape id="_x0000_i1113" type="#_x0000_t75" style="width:89.25pt;height:19.95pt" o:ole="">
            <v:imagedata r:id="rId144" o:title=""/>
          </v:shape>
          <o:OLEObject Type="Embed" ProgID="Equation.DSMT4" ShapeID="_x0000_i1113" DrawAspect="Content" ObjectID="_1791298467" r:id="rId145"/>
        </w:object>
      </w:r>
      <w:r w:rsidR="00877FD3">
        <w:rPr>
          <w:rFonts w:cstheme="majorHAnsi"/>
          <w:color w:val="000000" w:themeColor="text1"/>
          <w:szCs w:val="34"/>
          <w:lang w:val="en-US"/>
        </w:rPr>
        <w:t xml:space="preserve"> </w:t>
      </w:r>
    </w:p>
    <w:p w14:paraId="4665C5B6" w14:textId="292B085D" w:rsidR="009C0F6D" w:rsidRPr="006722BB" w:rsidRDefault="009C0F6D"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9C0F6D">
        <w:rPr>
          <w:rFonts w:cstheme="majorHAnsi"/>
          <w:color w:val="000000" w:themeColor="text1"/>
          <w:position w:val="-24"/>
          <w:szCs w:val="34"/>
          <w:lang w:val="en-US"/>
        </w:rPr>
        <w:object w:dxaOrig="4420" w:dyaOrig="620" w14:anchorId="0AAAD070">
          <v:shape id="_x0000_i1114" type="#_x0000_t75" style="width:221.15pt;height:31.15pt" o:ole="">
            <v:imagedata r:id="rId146" o:title=""/>
          </v:shape>
          <o:OLEObject Type="Embed" ProgID="Equation.DSMT4" ShapeID="_x0000_i1114" DrawAspect="Content" ObjectID="_1791298468" r:id="rId147"/>
        </w:object>
      </w:r>
      <w:r>
        <w:rPr>
          <w:rFonts w:cstheme="majorHAnsi"/>
          <w:color w:val="000000" w:themeColor="text1"/>
          <w:szCs w:val="34"/>
          <w:lang w:val="en-US"/>
        </w:rPr>
        <w:t xml:space="preserve"> </w:t>
      </w:r>
    </w:p>
    <w:p w14:paraId="1645B05F" w14:textId="6C14751B" w:rsidR="006722BB" w:rsidRPr="006722BB" w:rsidRDefault="006722BB"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6722BB">
        <w:rPr>
          <w:rFonts w:cstheme="majorHAnsi"/>
          <w:color w:val="000000" w:themeColor="text1"/>
          <w:szCs w:val="34"/>
          <w:lang w:val="en-US"/>
        </w:rPr>
        <w:t xml:space="preserve">Sau đó xe máy và xe bus có độ dịch chuyển là: </w:t>
      </w:r>
      <w:r w:rsidR="002277E7" w:rsidRPr="002277E7">
        <w:rPr>
          <w:rFonts w:cstheme="majorHAnsi"/>
          <w:color w:val="000000" w:themeColor="text1"/>
          <w:position w:val="-32"/>
          <w:szCs w:val="34"/>
          <w:lang w:val="en-US"/>
        </w:rPr>
        <w:object w:dxaOrig="1040" w:dyaOrig="760" w14:anchorId="1E642355">
          <v:shape id="_x0000_i1115" type="#_x0000_t75" style="width:52.05pt;height:38.4pt" o:ole="">
            <v:imagedata r:id="rId148" o:title=""/>
          </v:shape>
          <o:OLEObject Type="Embed" ProgID="Equation.DSMT4" ShapeID="_x0000_i1115" DrawAspect="Content" ObjectID="_1791298469" r:id="rId149"/>
        </w:object>
      </w:r>
      <w:r w:rsidR="002277E7">
        <w:rPr>
          <w:rFonts w:cstheme="majorHAnsi"/>
          <w:color w:val="000000" w:themeColor="text1"/>
          <w:szCs w:val="34"/>
          <w:lang w:val="en-US"/>
        </w:rPr>
        <w:t xml:space="preserve"> </w:t>
      </w:r>
    </w:p>
    <w:p w14:paraId="0A8BDFFE" w14:textId="77777777" w:rsidR="006722BB" w:rsidRDefault="006722BB"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6722BB">
        <w:rPr>
          <w:rFonts w:cstheme="majorHAnsi"/>
          <w:color w:val="000000" w:themeColor="text1"/>
          <w:szCs w:val="34"/>
          <w:lang w:val="en-US"/>
        </w:rPr>
        <w:t xml:space="preserve">Xe bus đuổi kịp xe máy khi: </w:t>
      </w:r>
    </w:p>
    <w:p w14:paraId="2D76906D" w14:textId="1E041FCC" w:rsidR="00AC71C7" w:rsidRDefault="00275AD1"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AC71C7">
        <w:rPr>
          <w:rFonts w:cstheme="majorHAnsi"/>
          <w:color w:val="000000" w:themeColor="text1"/>
          <w:position w:val="-14"/>
          <w:szCs w:val="34"/>
          <w:lang w:val="en-US"/>
        </w:rPr>
        <w:object w:dxaOrig="4620" w:dyaOrig="380" w14:anchorId="038CA668">
          <v:shape id="_x0000_i1116" type="#_x0000_t75" style="width:231.15pt;height:18.45pt" o:ole="">
            <v:imagedata r:id="rId150" o:title=""/>
          </v:shape>
          <o:OLEObject Type="Embed" ProgID="Equation.DSMT4" ShapeID="_x0000_i1116" DrawAspect="Content" ObjectID="_1791298470" r:id="rId151"/>
        </w:object>
      </w:r>
      <w:r w:rsidR="00AC71C7">
        <w:rPr>
          <w:rFonts w:cstheme="majorHAnsi"/>
          <w:color w:val="000000" w:themeColor="text1"/>
          <w:szCs w:val="34"/>
          <w:lang w:val="en-US"/>
        </w:rPr>
        <w:t xml:space="preserve"> </w:t>
      </w:r>
    </w:p>
    <w:p w14:paraId="1DB14B9A" w14:textId="04FDFA83" w:rsidR="00AC71C7" w:rsidRPr="006722BB" w:rsidRDefault="00AC71C7"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AC71C7">
        <w:rPr>
          <w:rFonts w:cstheme="majorHAnsi"/>
          <w:color w:val="000000" w:themeColor="text1"/>
          <w:position w:val="-14"/>
          <w:szCs w:val="34"/>
          <w:lang w:val="en-US"/>
        </w:rPr>
        <w:object w:dxaOrig="3080" w:dyaOrig="400" w14:anchorId="4A180FE8">
          <v:shape id="_x0000_i1117" type="#_x0000_t75" style="width:154pt;height:19.95pt" o:ole="">
            <v:imagedata r:id="rId152" o:title=""/>
          </v:shape>
          <o:OLEObject Type="Embed" ProgID="Equation.DSMT4" ShapeID="_x0000_i1117" DrawAspect="Content" ObjectID="_1791298471" r:id="rId153"/>
        </w:object>
      </w:r>
      <w:r>
        <w:rPr>
          <w:rFonts w:cstheme="majorHAnsi"/>
          <w:color w:val="000000" w:themeColor="text1"/>
          <w:szCs w:val="34"/>
          <w:lang w:val="en-US"/>
        </w:rPr>
        <w:t xml:space="preserve"> </w:t>
      </w:r>
    </w:p>
    <w:p w14:paraId="49F0C457" w14:textId="39C4F740" w:rsidR="00CE57E3" w:rsidRDefault="006722BB" w:rsidP="006722BB">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6722BB">
        <w:rPr>
          <w:rFonts w:cstheme="majorHAnsi"/>
          <w:color w:val="000000" w:themeColor="text1"/>
          <w:szCs w:val="34"/>
          <w:lang w:val="en-US"/>
        </w:rPr>
        <w:t>Vậy xe bus đuổi kịp xe máy tại thời điểm 10 s</w:t>
      </w:r>
    </w:p>
    <w:p w14:paraId="34A916FF" w14:textId="12C9B65A" w:rsidR="00CE57E3" w:rsidRPr="00D67819"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 xml:space="preserve">d) </w:t>
      </w:r>
      <w:r w:rsidR="006722BB">
        <w:rPr>
          <w:rFonts w:cstheme="majorHAnsi"/>
          <w:b/>
          <w:bCs/>
          <w:i/>
          <w:iCs/>
          <w:color w:val="000000" w:themeColor="text1"/>
          <w:szCs w:val="34"/>
          <w:lang w:val="en-US"/>
        </w:rPr>
        <w:t>sai</w:t>
      </w:r>
    </w:p>
    <w:p w14:paraId="120BE11C" w14:textId="456C214D" w:rsidR="00275AD1" w:rsidRDefault="00275AD1"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6CC7BB5F">
          <v:shape id="_x0000_i1118" type="#_x0000_t75" style="width:271.65pt;height:16.05pt" o:ole="">
            <v:imagedata r:id="rId61" o:title=""/>
          </v:shape>
          <o:OLEObject Type="Embed" ProgID="Equation.DSMT4" ShapeID="_x0000_i1118" DrawAspect="Content" ObjectID="_1791298472" r:id="rId154"/>
        </w:object>
      </w:r>
    </w:p>
    <w:p w14:paraId="55E402DC" w14:textId="4707D1E4" w:rsidR="00CE57E3" w:rsidRDefault="00DC6F19"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DC6F19">
        <w:rPr>
          <w:rFonts w:cstheme="majorHAnsi"/>
          <w:color w:val="000000" w:themeColor="text1"/>
          <w:szCs w:val="34"/>
          <w:lang w:val="en-US"/>
        </w:rPr>
        <w:t>Khi bị xe bus đuổi kịp, xe máy đi được quãng đường là:</w:t>
      </w:r>
    </w:p>
    <w:p w14:paraId="383348A5" w14:textId="13FDADB6" w:rsidR="00AC71C7" w:rsidRDefault="00AC71C7"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AC71C7">
        <w:rPr>
          <w:rFonts w:cstheme="majorHAnsi"/>
          <w:color w:val="000000" w:themeColor="text1"/>
          <w:position w:val="-14"/>
          <w:szCs w:val="34"/>
          <w:lang w:val="en-US"/>
        </w:rPr>
        <w:object w:dxaOrig="3100" w:dyaOrig="400" w14:anchorId="66674F9C">
          <v:shape id="_x0000_i1119" type="#_x0000_t75" style="width:155.2pt;height:19.95pt" o:ole="">
            <v:imagedata r:id="rId155" o:title=""/>
          </v:shape>
          <o:OLEObject Type="Embed" ProgID="Equation.DSMT4" ShapeID="_x0000_i1119" DrawAspect="Content" ObjectID="_1791298473" r:id="rId156"/>
        </w:object>
      </w:r>
      <w:r>
        <w:rPr>
          <w:rFonts w:cstheme="majorHAnsi"/>
          <w:color w:val="000000" w:themeColor="text1"/>
          <w:szCs w:val="34"/>
          <w:lang w:val="en-US"/>
        </w:rPr>
        <w:t xml:space="preserve"> </w:t>
      </w:r>
    </w:p>
    <w:p w14:paraId="274EA40A" w14:textId="77777777" w:rsidR="00CE57E3" w:rsidRPr="00935732"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935732">
        <w:rPr>
          <w:rFonts w:cstheme="majorHAnsi"/>
          <w:b/>
          <w:bCs/>
          <w:i/>
          <w:iCs/>
          <w:color w:val="000000" w:themeColor="text1"/>
          <w:szCs w:val="34"/>
          <w:lang w:val="en-US"/>
        </w:rPr>
        <w:t>Ta có bảng kết quả:</w:t>
      </w:r>
    </w:p>
    <w:tbl>
      <w:tblPr>
        <w:tblStyle w:val="TableGrid"/>
        <w:tblW w:w="0" w:type="auto"/>
        <w:tblInd w:w="279" w:type="dxa"/>
        <w:tblLook w:val="04A0" w:firstRow="1" w:lastRow="0" w:firstColumn="1" w:lastColumn="0" w:noHBand="0" w:noVBand="1"/>
      </w:tblPr>
      <w:tblGrid>
        <w:gridCol w:w="9058"/>
        <w:gridCol w:w="777"/>
        <w:gridCol w:w="649"/>
      </w:tblGrid>
      <w:tr w:rsidR="006722BB" w14:paraId="42EEC873" w14:textId="77777777" w:rsidTr="002921B6">
        <w:tc>
          <w:tcPr>
            <w:tcW w:w="9058" w:type="dxa"/>
            <w:vAlign w:val="center"/>
          </w:tcPr>
          <w:p w14:paraId="48EA8BE9" w14:textId="77777777" w:rsidR="006722BB" w:rsidRPr="00CA17FB" w:rsidRDefault="006722BB"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69063E89" w14:textId="77777777" w:rsidR="006722BB" w:rsidRPr="00CA17FB" w:rsidRDefault="006722BB" w:rsidP="002921B6">
            <w:pPr>
              <w:ind w:firstLine="0"/>
              <w:jc w:val="center"/>
              <w:rPr>
                <w:b/>
                <w:bCs/>
                <w:lang w:val="en-US"/>
              </w:rPr>
            </w:pPr>
            <w:r w:rsidRPr="008C2B18">
              <w:rPr>
                <w:b/>
                <w:bCs/>
                <w:lang w:val="en-US"/>
              </w:rPr>
              <w:t>Đúng</w:t>
            </w:r>
          </w:p>
        </w:tc>
        <w:tc>
          <w:tcPr>
            <w:tcW w:w="649" w:type="dxa"/>
            <w:vAlign w:val="center"/>
          </w:tcPr>
          <w:p w14:paraId="2F9A0641" w14:textId="77777777" w:rsidR="006722BB" w:rsidRPr="00CA17FB" w:rsidRDefault="006722BB" w:rsidP="002921B6">
            <w:pPr>
              <w:ind w:firstLine="0"/>
              <w:jc w:val="center"/>
              <w:rPr>
                <w:b/>
                <w:bCs/>
                <w:lang w:val="en-US"/>
              </w:rPr>
            </w:pPr>
            <w:r w:rsidRPr="008C2B18">
              <w:rPr>
                <w:b/>
                <w:bCs/>
                <w:lang w:val="en-US"/>
              </w:rPr>
              <w:t>Sai</w:t>
            </w:r>
          </w:p>
        </w:tc>
      </w:tr>
      <w:tr w:rsidR="006722BB" w14:paraId="2856D52A" w14:textId="77777777" w:rsidTr="002921B6">
        <w:tc>
          <w:tcPr>
            <w:tcW w:w="9058" w:type="dxa"/>
            <w:vAlign w:val="center"/>
          </w:tcPr>
          <w:p w14:paraId="5D8CBFA3" w14:textId="77777777" w:rsidR="006722BB" w:rsidRDefault="006722BB"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896387">
              <w:rPr>
                <w:rFonts w:cstheme="majorHAnsi"/>
                <w:color w:val="000000" w:themeColor="text1"/>
                <w:szCs w:val="34"/>
                <w:lang w:val="en-US"/>
              </w:rPr>
              <w:t>Xe máy chuyển động nhanh dần đều.</w:t>
            </w:r>
          </w:p>
        </w:tc>
        <w:tc>
          <w:tcPr>
            <w:tcW w:w="777" w:type="dxa"/>
            <w:vAlign w:val="center"/>
          </w:tcPr>
          <w:p w14:paraId="7BA0C493" w14:textId="77777777" w:rsidR="006722BB" w:rsidRPr="00231436" w:rsidRDefault="006722BB" w:rsidP="002921B6">
            <w:pPr>
              <w:ind w:firstLine="0"/>
              <w:jc w:val="center"/>
              <w:rPr>
                <w:rFonts w:cstheme="majorHAnsi"/>
                <w:b/>
                <w:bCs/>
                <w:color w:val="000000" w:themeColor="text1"/>
                <w:szCs w:val="34"/>
                <w:lang w:val="en-US"/>
              </w:rPr>
            </w:pPr>
          </w:p>
        </w:tc>
        <w:tc>
          <w:tcPr>
            <w:tcW w:w="649" w:type="dxa"/>
            <w:vAlign w:val="center"/>
          </w:tcPr>
          <w:p w14:paraId="61A23EFA" w14:textId="4B54C6DC" w:rsidR="006722BB" w:rsidRPr="00231436" w:rsidRDefault="006722BB"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r>
      <w:tr w:rsidR="006722BB" w14:paraId="7CA6BA4A" w14:textId="77777777" w:rsidTr="002921B6">
        <w:tc>
          <w:tcPr>
            <w:tcW w:w="9058" w:type="dxa"/>
            <w:vAlign w:val="center"/>
          </w:tcPr>
          <w:p w14:paraId="263C65A8" w14:textId="77777777" w:rsidR="006722BB" w:rsidRPr="00BE42EF" w:rsidRDefault="006722BB"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896387">
              <w:rPr>
                <w:rFonts w:cstheme="majorHAnsi"/>
                <w:color w:val="000000" w:themeColor="text1"/>
                <w:szCs w:val="34"/>
                <w:lang w:val="en-US"/>
              </w:rPr>
              <w:t>Xe bus bắt đầu chạy nhanh hơn xe máy tại thời điểm 4 s.</w:t>
            </w:r>
          </w:p>
        </w:tc>
        <w:tc>
          <w:tcPr>
            <w:tcW w:w="777" w:type="dxa"/>
            <w:vAlign w:val="center"/>
          </w:tcPr>
          <w:p w14:paraId="761496C0" w14:textId="0E5DCCA7" w:rsidR="006722BB" w:rsidRPr="00231436" w:rsidRDefault="006722BB"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0EE830D9" w14:textId="77777777" w:rsidR="006722BB" w:rsidRPr="00231436" w:rsidRDefault="006722BB" w:rsidP="002921B6">
            <w:pPr>
              <w:ind w:firstLine="0"/>
              <w:jc w:val="center"/>
              <w:rPr>
                <w:rFonts w:cstheme="majorHAnsi"/>
                <w:b/>
                <w:bCs/>
                <w:color w:val="000000" w:themeColor="text1"/>
                <w:szCs w:val="34"/>
                <w:lang w:val="en-US"/>
              </w:rPr>
            </w:pPr>
          </w:p>
        </w:tc>
      </w:tr>
      <w:tr w:rsidR="006722BB" w14:paraId="1ED23C89" w14:textId="77777777" w:rsidTr="002921B6">
        <w:tc>
          <w:tcPr>
            <w:tcW w:w="9058" w:type="dxa"/>
            <w:vAlign w:val="center"/>
          </w:tcPr>
          <w:p w14:paraId="23459156" w14:textId="77777777" w:rsidR="006722BB" w:rsidRPr="000614B1" w:rsidRDefault="006722BB"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896387">
              <w:rPr>
                <w:rFonts w:cstheme="majorHAnsi"/>
                <w:color w:val="000000" w:themeColor="text1"/>
                <w:szCs w:val="34"/>
                <w:lang w:val="en-US"/>
              </w:rPr>
              <w:t>Xe bus đuổi kịp xe máy tại thời điểm 4 s.</w:t>
            </w:r>
          </w:p>
        </w:tc>
        <w:tc>
          <w:tcPr>
            <w:tcW w:w="777" w:type="dxa"/>
            <w:vAlign w:val="center"/>
          </w:tcPr>
          <w:p w14:paraId="3EE54BD0" w14:textId="77777777" w:rsidR="006722BB" w:rsidRPr="00231436" w:rsidRDefault="006722BB" w:rsidP="002921B6">
            <w:pPr>
              <w:ind w:firstLine="0"/>
              <w:jc w:val="center"/>
              <w:rPr>
                <w:rFonts w:cstheme="majorHAnsi"/>
                <w:b/>
                <w:bCs/>
                <w:color w:val="000000" w:themeColor="text1"/>
                <w:szCs w:val="34"/>
                <w:lang w:val="en-US"/>
              </w:rPr>
            </w:pPr>
          </w:p>
        </w:tc>
        <w:tc>
          <w:tcPr>
            <w:tcW w:w="649" w:type="dxa"/>
            <w:vAlign w:val="center"/>
          </w:tcPr>
          <w:p w14:paraId="7D9A2D8C" w14:textId="3F80D745" w:rsidR="006722BB" w:rsidRPr="00231436" w:rsidRDefault="006722BB"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r>
      <w:tr w:rsidR="006722BB" w14:paraId="55E19D1A" w14:textId="77777777" w:rsidTr="002921B6">
        <w:tc>
          <w:tcPr>
            <w:tcW w:w="9058" w:type="dxa"/>
            <w:vAlign w:val="center"/>
          </w:tcPr>
          <w:p w14:paraId="0269242C" w14:textId="77777777" w:rsidR="006722BB" w:rsidRPr="00BE6ECB" w:rsidRDefault="006722BB"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896387">
              <w:rPr>
                <w:rFonts w:cstheme="majorHAnsi"/>
                <w:color w:val="000000" w:themeColor="text1"/>
                <w:szCs w:val="34"/>
                <w:lang w:val="en-US"/>
              </w:rPr>
              <w:t>Khi xe bus đuổi kịp xe máy, xe máy đã đi được quãng đường 42 m.</w:t>
            </w:r>
          </w:p>
        </w:tc>
        <w:tc>
          <w:tcPr>
            <w:tcW w:w="777" w:type="dxa"/>
            <w:vAlign w:val="center"/>
          </w:tcPr>
          <w:p w14:paraId="169D5BA4" w14:textId="77777777" w:rsidR="006722BB" w:rsidRPr="00231436" w:rsidRDefault="006722BB" w:rsidP="002921B6">
            <w:pPr>
              <w:ind w:firstLine="0"/>
              <w:jc w:val="center"/>
              <w:rPr>
                <w:rFonts w:cstheme="majorHAnsi"/>
                <w:b/>
                <w:bCs/>
                <w:color w:val="000000" w:themeColor="text1"/>
                <w:szCs w:val="34"/>
                <w:lang w:val="en-US"/>
              </w:rPr>
            </w:pPr>
          </w:p>
        </w:tc>
        <w:tc>
          <w:tcPr>
            <w:tcW w:w="649" w:type="dxa"/>
            <w:vAlign w:val="center"/>
          </w:tcPr>
          <w:p w14:paraId="2DD16A23" w14:textId="4CCF392C" w:rsidR="006722BB" w:rsidRPr="00231436" w:rsidRDefault="006722BB"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r>
    </w:tbl>
    <w:p w14:paraId="0EF7DF9D" w14:textId="77777777" w:rsidR="00CE57E3"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p>
    <w:p w14:paraId="564A448E" w14:textId="77777777" w:rsidR="00CE57E3" w:rsidRDefault="00CE57E3" w:rsidP="00CE57E3">
      <w:pPr>
        <w:spacing w:before="0"/>
        <w:ind w:firstLine="0"/>
        <w:rPr>
          <w:rFonts w:cstheme="majorHAnsi"/>
          <w:color w:val="000000" w:themeColor="text1"/>
          <w:szCs w:val="34"/>
          <w:lang w:val="en-US"/>
        </w:rPr>
      </w:pPr>
    </w:p>
    <w:p w14:paraId="016AB22B" w14:textId="77777777" w:rsidR="00F8671D" w:rsidRPr="00306812" w:rsidRDefault="00F8671D" w:rsidP="00F8671D">
      <w:pPr>
        <w:spacing w:before="0"/>
        <w:ind w:firstLine="0"/>
        <w:rPr>
          <w:rFonts w:cstheme="majorHAnsi"/>
          <w:color w:val="000000" w:themeColor="text1"/>
          <w:szCs w:val="34"/>
          <w:lang w:val="en-US"/>
        </w:rPr>
      </w:pPr>
      <w:r>
        <w:rPr>
          <w:rFonts w:cstheme="majorHAnsi"/>
          <w:b/>
          <w:color w:val="000000" w:themeColor="text1"/>
          <w:szCs w:val="34"/>
          <w:lang w:val="en-US"/>
        </w:rPr>
        <w:t xml:space="preserve">Câu 3: </w:t>
      </w:r>
      <w:r w:rsidRPr="00896387">
        <w:rPr>
          <w:rFonts w:cstheme="majorHAnsi"/>
          <w:color w:val="000000" w:themeColor="text1"/>
          <w:szCs w:val="34"/>
          <w:lang w:val="en-US"/>
        </w:rPr>
        <w:t>Thả rơi tự do một vật khối lượng 2kg từ độ cao 180m xuống mặt đất. Lấy g</w:t>
      </w:r>
      <w:r>
        <w:rPr>
          <w:rFonts w:cstheme="majorHAnsi"/>
          <w:color w:val="000000" w:themeColor="text1"/>
          <w:szCs w:val="34"/>
          <w:lang w:val="en-US"/>
        </w:rPr>
        <w:t xml:space="preserve"> = </w:t>
      </w:r>
      <w:r w:rsidRPr="00896387">
        <w:rPr>
          <w:rFonts w:cstheme="majorHAnsi"/>
          <w:color w:val="000000" w:themeColor="text1"/>
          <w:szCs w:val="34"/>
          <w:lang w:val="en-US"/>
        </w:rPr>
        <w:t>10</w:t>
      </w:r>
      <w:r>
        <w:rPr>
          <w:rFonts w:cstheme="majorHAnsi"/>
          <w:color w:val="000000" w:themeColor="text1"/>
          <w:szCs w:val="34"/>
          <w:lang w:val="en-US"/>
        </w:rPr>
        <w:t xml:space="preserve"> </w:t>
      </w:r>
      <w:r w:rsidRPr="00896387">
        <w:rPr>
          <w:rFonts w:cstheme="majorHAnsi"/>
          <w:color w:val="000000" w:themeColor="text1"/>
          <w:szCs w:val="34"/>
          <w:lang w:val="en-US"/>
        </w:rPr>
        <w:t>m</w:t>
      </w:r>
      <w:r>
        <w:rPr>
          <w:rFonts w:cstheme="majorHAnsi"/>
          <w:color w:val="000000" w:themeColor="text1"/>
          <w:szCs w:val="34"/>
          <w:lang w:val="en-US"/>
        </w:rPr>
        <w:t>/</w:t>
      </w:r>
      <w:r w:rsidRPr="00896387">
        <w:rPr>
          <w:rFonts w:cstheme="majorHAnsi"/>
          <w:color w:val="000000" w:themeColor="text1"/>
          <w:szCs w:val="34"/>
          <w:lang w:val="en-US"/>
        </w:rPr>
        <w:t>s</w:t>
      </w:r>
      <w:r w:rsidRPr="00896387">
        <w:rPr>
          <w:rFonts w:cstheme="majorHAnsi"/>
          <w:color w:val="000000" w:themeColor="text1"/>
          <w:szCs w:val="34"/>
          <w:vertAlign w:val="superscript"/>
          <w:lang w:val="en-US"/>
        </w:rPr>
        <w:t>2</w:t>
      </w:r>
      <w:r w:rsidRPr="00896387">
        <w:rPr>
          <w:rFonts w:cstheme="majorHAnsi"/>
          <w:color w:val="000000" w:themeColor="text1"/>
          <w:szCs w:val="34"/>
          <w:lang w:val="en-US"/>
        </w:rPr>
        <w:t xml:space="preserve">.  </w:t>
      </w:r>
      <w:r w:rsidRPr="00896387">
        <w:rPr>
          <w:rFonts w:cstheme="majorHAnsi"/>
          <w:color w:val="000000" w:themeColor="text1"/>
          <w:szCs w:val="34"/>
          <w:lang w:val="en-US"/>
        </w:rPr>
        <w:tab/>
      </w:r>
    </w:p>
    <w:tbl>
      <w:tblPr>
        <w:tblStyle w:val="TableGrid"/>
        <w:tblW w:w="0" w:type="auto"/>
        <w:tblInd w:w="279" w:type="dxa"/>
        <w:tblLook w:val="04A0" w:firstRow="1" w:lastRow="0" w:firstColumn="1" w:lastColumn="0" w:noHBand="0" w:noVBand="1"/>
      </w:tblPr>
      <w:tblGrid>
        <w:gridCol w:w="9058"/>
        <w:gridCol w:w="777"/>
        <w:gridCol w:w="649"/>
      </w:tblGrid>
      <w:tr w:rsidR="00F8671D" w14:paraId="59BA2224" w14:textId="77777777" w:rsidTr="002921B6">
        <w:tc>
          <w:tcPr>
            <w:tcW w:w="9058" w:type="dxa"/>
            <w:vAlign w:val="center"/>
          </w:tcPr>
          <w:p w14:paraId="7541D1A4" w14:textId="77777777" w:rsidR="00F8671D" w:rsidRPr="00CA17FB" w:rsidRDefault="00F8671D"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79147F5B" w14:textId="77777777" w:rsidR="00F8671D" w:rsidRPr="00CA17FB" w:rsidRDefault="00F8671D" w:rsidP="002921B6">
            <w:pPr>
              <w:ind w:firstLine="0"/>
              <w:jc w:val="center"/>
              <w:rPr>
                <w:b/>
                <w:bCs/>
                <w:lang w:val="en-US"/>
              </w:rPr>
            </w:pPr>
            <w:r w:rsidRPr="008C2B18">
              <w:rPr>
                <w:b/>
                <w:bCs/>
                <w:lang w:val="en-US"/>
              </w:rPr>
              <w:t>Đúng</w:t>
            </w:r>
          </w:p>
        </w:tc>
        <w:tc>
          <w:tcPr>
            <w:tcW w:w="649" w:type="dxa"/>
            <w:vAlign w:val="center"/>
          </w:tcPr>
          <w:p w14:paraId="2266B854" w14:textId="77777777" w:rsidR="00F8671D" w:rsidRPr="00CA17FB" w:rsidRDefault="00F8671D" w:rsidP="002921B6">
            <w:pPr>
              <w:ind w:firstLine="0"/>
              <w:jc w:val="center"/>
              <w:rPr>
                <w:b/>
                <w:bCs/>
                <w:lang w:val="en-US"/>
              </w:rPr>
            </w:pPr>
            <w:r w:rsidRPr="008C2B18">
              <w:rPr>
                <w:b/>
                <w:bCs/>
                <w:lang w:val="en-US"/>
              </w:rPr>
              <w:t>Sai</w:t>
            </w:r>
          </w:p>
        </w:tc>
      </w:tr>
      <w:tr w:rsidR="00F8671D" w14:paraId="60F8EFCD" w14:textId="77777777" w:rsidTr="002921B6">
        <w:tc>
          <w:tcPr>
            <w:tcW w:w="9058" w:type="dxa"/>
            <w:vAlign w:val="center"/>
          </w:tcPr>
          <w:p w14:paraId="54BC9EB0" w14:textId="77777777" w:rsidR="00F8671D" w:rsidRDefault="00F8671D"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896387">
              <w:rPr>
                <w:rFonts w:cstheme="majorHAnsi"/>
                <w:color w:val="000000" w:themeColor="text1"/>
                <w:szCs w:val="34"/>
                <w:lang w:val="en-US"/>
              </w:rPr>
              <w:t>Thời gian vật chuyển động là 6 giây.</w:t>
            </w:r>
          </w:p>
        </w:tc>
        <w:tc>
          <w:tcPr>
            <w:tcW w:w="777" w:type="dxa"/>
            <w:vAlign w:val="center"/>
          </w:tcPr>
          <w:p w14:paraId="63209715" w14:textId="77777777" w:rsidR="00F8671D" w:rsidRPr="00231436" w:rsidRDefault="00F8671D" w:rsidP="002921B6">
            <w:pPr>
              <w:ind w:firstLine="0"/>
              <w:jc w:val="center"/>
              <w:rPr>
                <w:rFonts w:cstheme="majorHAnsi"/>
                <w:b/>
                <w:bCs/>
                <w:color w:val="000000" w:themeColor="text1"/>
                <w:szCs w:val="34"/>
                <w:lang w:val="en-US"/>
              </w:rPr>
            </w:pPr>
          </w:p>
        </w:tc>
        <w:tc>
          <w:tcPr>
            <w:tcW w:w="649" w:type="dxa"/>
            <w:vAlign w:val="center"/>
          </w:tcPr>
          <w:p w14:paraId="7450F5F7" w14:textId="77777777" w:rsidR="00F8671D" w:rsidRPr="00231436" w:rsidRDefault="00F8671D" w:rsidP="002921B6">
            <w:pPr>
              <w:ind w:firstLine="0"/>
              <w:jc w:val="center"/>
              <w:rPr>
                <w:rFonts w:cstheme="majorHAnsi"/>
                <w:b/>
                <w:bCs/>
                <w:color w:val="000000" w:themeColor="text1"/>
                <w:szCs w:val="34"/>
                <w:lang w:val="en-US"/>
              </w:rPr>
            </w:pPr>
          </w:p>
        </w:tc>
      </w:tr>
      <w:tr w:rsidR="00F8671D" w14:paraId="301C90F7" w14:textId="77777777" w:rsidTr="002921B6">
        <w:tc>
          <w:tcPr>
            <w:tcW w:w="9058" w:type="dxa"/>
            <w:vAlign w:val="center"/>
          </w:tcPr>
          <w:p w14:paraId="49147B0A" w14:textId="77777777" w:rsidR="00F8671D" w:rsidRPr="00BE42EF" w:rsidRDefault="00F8671D"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896387">
              <w:rPr>
                <w:rFonts w:cstheme="majorHAnsi"/>
                <w:color w:val="000000" w:themeColor="text1"/>
                <w:szCs w:val="34"/>
                <w:lang w:val="en-US"/>
              </w:rPr>
              <w:t>Tốc độ của vật khi chạm đất là 60 m/s.</w:t>
            </w:r>
          </w:p>
        </w:tc>
        <w:tc>
          <w:tcPr>
            <w:tcW w:w="777" w:type="dxa"/>
            <w:vAlign w:val="center"/>
          </w:tcPr>
          <w:p w14:paraId="31C11A3B" w14:textId="77777777" w:rsidR="00F8671D" w:rsidRPr="00231436" w:rsidRDefault="00F8671D" w:rsidP="002921B6">
            <w:pPr>
              <w:ind w:firstLine="0"/>
              <w:jc w:val="center"/>
              <w:rPr>
                <w:rFonts w:cstheme="majorHAnsi"/>
                <w:b/>
                <w:bCs/>
                <w:color w:val="000000" w:themeColor="text1"/>
                <w:szCs w:val="34"/>
                <w:lang w:val="en-US"/>
              </w:rPr>
            </w:pPr>
          </w:p>
        </w:tc>
        <w:tc>
          <w:tcPr>
            <w:tcW w:w="649" w:type="dxa"/>
            <w:vAlign w:val="center"/>
          </w:tcPr>
          <w:p w14:paraId="58181CFA" w14:textId="77777777" w:rsidR="00F8671D" w:rsidRPr="00231436" w:rsidRDefault="00F8671D" w:rsidP="002921B6">
            <w:pPr>
              <w:ind w:firstLine="0"/>
              <w:jc w:val="center"/>
              <w:rPr>
                <w:rFonts w:cstheme="majorHAnsi"/>
                <w:b/>
                <w:bCs/>
                <w:color w:val="000000" w:themeColor="text1"/>
                <w:szCs w:val="34"/>
                <w:lang w:val="en-US"/>
              </w:rPr>
            </w:pPr>
          </w:p>
        </w:tc>
      </w:tr>
      <w:tr w:rsidR="00F8671D" w14:paraId="23A210AC" w14:textId="77777777" w:rsidTr="002921B6">
        <w:tc>
          <w:tcPr>
            <w:tcW w:w="9058" w:type="dxa"/>
            <w:vAlign w:val="center"/>
          </w:tcPr>
          <w:p w14:paraId="52F22E05" w14:textId="77777777" w:rsidR="00F8671D" w:rsidRPr="000614B1" w:rsidRDefault="00F8671D"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896387">
              <w:rPr>
                <w:rFonts w:cstheme="majorHAnsi"/>
                <w:color w:val="000000" w:themeColor="text1"/>
                <w:szCs w:val="34"/>
                <w:lang w:val="en-US"/>
              </w:rPr>
              <w:t>Quãng đường vật rơi được trong giây thứ 3 là 45 m.</w:t>
            </w:r>
          </w:p>
        </w:tc>
        <w:tc>
          <w:tcPr>
            <w:tcW w:w="777" w:type="dxa"/>
            <w:vAlign w:val="center"/>
          </w:tcPr>
          <w:p w14:paraId="2FDC4AF0" w14:textId="77777777" w:rsidR="00F8671D" w:rsidRPr="00231436" w:rsidRDefault="00F8671D" w:rsidP="002921B6">
            <w:pPr>
              <w:ind w:firstLine="0"/>
              <w:jc w:val="center"/>
              <w:rPr>
                <w:rFonts w:cstheme="majorHAnsi"/>
                <w:b/>
                <w:bCs/>
                <w:color w:val="000000" w:themeColor="text1"/>
                <w:szCs w:val="34"/>
                <w:lang w:val="en-US"/>
              </w:rPr>
            </w:pPr>
          </w:p>
        </w:tc>
        <w:tc>
          <w:tcPr>
            <w:tcW w:w="649" w:type="dxa"/>
            <w:vAlign w:val="center"/>
          </w:tcPr>
          <w:p w14:paraId="313399DA" w14:textId="77777777" w:rsidR="00F8671D" w:rsidRPr="00231436" w:rsidRDefault="00F8671D" w:rsidP="002921B6">
            <w:pPr>
              <w:ind w:firstLine="0"/>
              <w:jc w:val="center"/>
              <w:rPr>
                <w:rFonts w:cstheme="majorHAnsi"/>
                <w:b/>
                <w:bCs/>
                <w:color w:val="000000" w:themeColor="text1"/>
                <w:szCs w:val="34"/>
                <w:lang w:val="en-US"/>
              </w:rPr>
            </w:pPr>
          </w:p>
        </w:tc>
      </w:tr>
      <w:tr w:rsidR="00F8671D" w14:paraId="513C05EC" w14:textId="77777777" w:rsidTr="002921B6">
        <w:tc>
          <w:tcPr>
            <w:tcW w:w="9058" w:type="dxa"/>
            <w:vAlign w:val="center"/>
          </w:tcPr>
          <w:p w14:paraId="1B664D1C" w14:textId="77777777" w:rsidR="00F8671D" w:rsidRPr="00BE6ECB" w:rsidRDefault="00F8671D"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896387">
              <w:rPr>
                <w:rFonts w:cstheme="majorHAnsi"/>
                <w:color w:val="000000" w:themeColor="text1"/>
                <w:szCs w:val="34"/>
                <w:lang w:val="en-US"/>
              </w:rPr>
              <w:t>Quãng đường vật rơi được trong giây cuối cùng là 125 m.</w:t>
            </w:r>
          </w:p>
        </w:tc>
        <w:tc>
          <w:tcPr>
            <w:tcW w:w="777" w:type="dxa"/>
            <w:vAlign w:val="center"/>
          </w:tcPr>
          <w:p w14:paraId="3EA8EE9C" w14:textId="77777777" w:rsidR="00F8671D" w:rsidRPr="00231436" w:rsidRDefault="00F8671D" w:rsidP="002921B6">
            <w:pPr>
              <w:ind w:firstLine="0"/>
              <w:jc w:val="center"/>
              <w:rPr>
                <w:rFonts w:cstheme="majorHAnsi"/>
                <w:b/>
                <w:bCs/>
                <w:color w:val="000000" w:themeColor="text1"/>
                <w:szCs w:val="34"/>
                <w:lang w:val="en-US"/>
              </w:rPr>
            </w:pPr>
          </w:p>
        </w:tc>
        <w:tc>
          <w:tcPr>
            <w:tcW w:w="649" w:type="dxa"/>
            <w:vAlign w:val="center"/>
          </w:tcPr>
          <w:p w14:paraId="71D69C6D" w14:textId="77777777" w:rsidR="00F8671D" w:rsidRPr="00231436" w:rsidRDefault="00F8671D" w:rsidP="002921B6">
            <w:pPr>
              <w:ind w:firstLine="0"/>
              <w:jc w:val="center"/>
              <w:rPr>
                <w:rFonts w:cstheme="majorHAnsi"/>
                <w:b/>
                <w:bCs/>
                <w:color w:val="000000" w:themeColor="text1"/>
                <w:szCs w:val="34"/>
                <w:lang w:val="en-US"/>
              </w:rPr>
            </w:pPr>
          </w:p>
        </w:tc>
      </w:tr>
    </w:tbl>
    <w:p w14:paraId="06BC002F" w14:textId="77777777" w:rsidR="00F8671D" w:rsidRDefault="00F8671D" w:rsidP="00F8671D">
      <w:pPr>
        <w:spacing w:before="0"/>
        <w:ind w:firstLine="0"/>
        <w:rPr>
          <w:rFonts w:cstheme="majorHAnsi"/>
          <w:color w:val="000000" w:themeColor="text1"/>
          <w:szCs w:val="34"/>
          <w:lang w:val="en-US"/>
        </w:rPr>
      </w:pPr>
    </w:p>
    <w:p w14:paraId="12AD3A4C" w14:textId="77777777" w:rsidR="00CE57E3" w:rsidRPr="005C7B9C"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765077D8" w14:textId="7C3CDD25" w:rsidR="009F2AB8" w:rsidRPr="009F2AB8" w:rsidRDefault="009F2AB8" w:rsidP="009F2AB8">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9F2AB8">
        <w:rPr>
          <w:rFonts w:cstheme="majorHAnsi"/>
          <w:color w:val="000000" w:themeColor="text1"/>
          <w:szCs w:val="34"/>
          <w:lang w:val="en-US"/>
        </w:rPr>
        <w:t xml:space="preserve">Quãng đường đi được của vật rơi tự do: </w:t>
      </w:r>
      <w:r w:rsidR="00947782" w:rsidRPr="00947782">
        <w:rPr>
          <w:rFonts w:cstheme="majorHAnsi"/>
          <w:color w:val="000000" w:themeColor="text1"/>
          <w:position w:val="-24"/>
          <w:szCs w:val="34"/>
          <w:lang w:val="en-US"/>
        </w:rPr>
        <w:object w:dxaOrig="859" w:dyaOrig="620" w14:anchorId="166B4796">
          <v:shape id="_x0000_i1120" type="#_x0000_t75" style="width:43.55pt;height:31.15pt" o:ole="">
            <v:imagedata r:id="rId157" o:title=""/>
          </v:shape>
          <o:OLEObject Type="Embed" ProgID="Equation.DSMT4" ShapeID="_x0000_i1120" DrawAspect="Content" ObjectID="_1791298474" r:id="rId158"/>
        </w:object>
      </w:r>
      <w:r w:rsidR="00947782">
        <w:rPr>
          <w:rFonts w:cstheme="majorHAnsi"/>
          <w:color w:val="000000" w:themeColor="text1"/>
          <w:szCs w:val="34"/>
          <w:lang w:val="en-US"/>
        </w:rPr>
        <w:t xml:space="preserve"> </w:t>
      </w:r>
    </w:p>
    <w:p w14:paraId="1AA23035" w14:textId="0812879E" w:rsidR="00CE57E3" w:rsidRPr="00CE57E3" w:rsidRDefault="009F2AB8" w:rsidP="009F2AB8">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9F2AB8">
        <w:rPr>
          <w:rFonts w:cstheme="majorHAnsi"/>
          <w:color w:val="000000" w:themeColor="text1"/>
          <w:szCs w:val="34"/>
          <w:lang w:val="en-US"/>
        </w:rPr>
        <w:t>Tốc độ của vật rơi tự do: v = gt</w:t>
      </w:r>
    </w:p>
    <w:p w14:paraId="5B201660" w14:textId="6B9C9CAA" w:rsidR="00CE57E3" w:rsidRPr="00D67819"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a)</w:t>
      </w:r>
      <w:r>
        <w:rPr>
          <w:rFonts w:cstheme="majorHAnsi"/>
          <w:b/>
          <w:bCs/>
          <w:i/>
          <w:iCs/>
          <w:color w:val="000000" w:themeColor="text1"/>
          <w:szCs w:val="34"/>
          <w:lang w:val="en-US"/>
        </w:rPr>
        <w:t xml:space="preserve"> </w:t>
      </w:r>
      <w:r w:rsidR="009F2AB8">
        <w:rPr>
          <w:rFonts w:cstheme="majorHAnsi"/>
          <w:b/>
          <w:bCs/>
          <w:i/>
          <w:iCs/>
          <w:color w:val="000000" w:themeColor="text1"/>
          <w:szCs w:val="34"/>
          <w:lang w:val="en-US"/>
        </w:rPr>
        <w:t>đúng</w:t>
      </w:r>
    </w:p>
    <w:p w14:paraId="790758C2" w14:textId="0C92172D" w:rsidR="00CE57E3" w:rsidRDefault="009F2AB8"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9F2AB8">
        <w:rPr>
          <w:rFonts w:cstheme="majorHAnsi"/>
          <w:color w:val="000000" w:themeColor="text1"/>
          <w:szCs w:val="34"/>
          <w:lang w:val="en-US"/>
        </w:rPr>
        <w:t>Quãng đường vật rơi được cho đến khi chạm đất là:</w:t>
      </w:r>
    </w:p>
    <w:p w14:paraId="0BD33998" w14:textId="3C0629AD" w:rsidR="00947782" w:rsidRDefault="00947782"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947782">
        <w:rPr>
          <w:rFonts w:cstheme="majorHAnsi"/>
          <w:color w:val="000000" w:themeColor="text1"/>
          <w:position w:val="-24"/>
          <w:szCs w:val="34"/>
          <w:lang w:val="en-US"/>
        </w:rPr>
        <w:object w:dxaOrig="3739" w:dyaOrig="620" w14:anchorId="51A71F5E">
          <v:shape id="_x0000_i1121" type="#_x0000_t75" style="width:187.55pt;height:31.15pt" o:ole="">
            <v:imagedata r:id="rId159" o:title=""/>
          </v:shape>
          <o:OLEObject Type="Embed" ProgID="Equation.DSMT4" ShapeID="_x0000_i1121" DrawAspect="Content" ObjectID="_1791298475" r:id="rId160"/>
        </w:object>
      </w:r>
      <w:r>
        <w:rPr>
          <w:rFonts w:cstheme="majorHAnsi"/>
          <w:color w:val="000000" w:themeColor="text1"/>
          <w:szCs w:val="34"/>
          <w:lang w:val="en-US"/>
        </w:rPr>
        <w:t xml:space="preserve"> </w:t>
      </w:r>
    </w:p>
    <w:p w14:paraId="29E4FC4B" w14:textId="510B2532" w:rsidR="00CE57E3" w:rsidRPr="00D67819"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b)</w:t>
      </w:r>
      <w:r>
        <w:rPr>
          <w:rFonts w:cstheme="majorHAnsi"/>
          <w:b/>
          <w:bCs/>
          <w:i/>
          <w:iCs/>
          <w:color w:val="000000" w:themeColor="text1"/>
          <w:szCs w:val="34"/>
          <w:lang w:val="en-US"/>
        </w:rPr>
        <w:t xml:space="preserve"> </w:t>
      </w:r>
      <w:r w:rsidR="009F2AB8" w:rsidRPr="009F2AB8">
        <w:rPr>
          <w:rFonts w:cstheme="majorHAnsi"/>
          <w:b/>
          <w:bCs/>
          <w:i/>
          <w:iCs/>
          <w:color w:val="000000" w:themeColor="text1"/>
          <w:szCs w:val="34"/>
          <w:lang w:val="en-US"/>
        </w:rPr>
        <w:t>đúng</w:t>
      </w:r>
    </w:p>
    <w:p w14:paraId="504862FA" w14:textId="0C2B7F2E" w:rsidR="00275AD1" w:rsidRDefault="00275AD1"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0409EF3C">
          <v:shape id="_x0000_i1122" type="#_x0000_t75" style="width:271.65pt;height:16.05pt" o:ole="">
            <v:imagedata r:id="rId61" o:title=""/>
          </v:shape>
          <o:OLEObject Type="Embed" ProgID="Equation.DSMT4" ShapeID="_x0000_i1122" DrawAspect="Content" ObjectID="_1791298476" r:id="rId161"/>
        </w:object>
      </w:r>
    </w:p>
    <w:p w14:paraId="50AF9FCA" w14:textId="11FA7432" w:rsidR="00CE57E3" w:rsidRDefault="009F2AB8"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9F2AB8">
        <w:rPr>
          <w:rFonts w:cstheme="majorHAnsi"/>
          <w:color w:val="000000" w:themeColor="text1"/>
          <w:szCs w:val="34"/>
          <w:lang w:val="en-US"/>
        </w:rPr>
        <w:t>Tốc độ của vật khi chạm đất là: v = gt = 10.6 = 60 (m/s)</w:t>
      </w:r>
    </w:p>
    <w:p w14:paraId="7C91DA5A" w14:textId="6B5E2624" w:rsidR="00CE57E3" w:rsidRPr="00D67819"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 xml:space="preserve">c) </w:t>
      </w:r>
      <w:r w:rsidR="009F2AB8">
        <w:rPr>
          <w:rFonts w:cstheme="majorHAnsi"/>
          <w:b/>
          <w:bCs/>
          <w:i/>
          <w:iCs/>
          <w:color w:val="000000" w:themeColor="text1"/>
          <w:szCs w:val="34"/>
          <w:lang w:val="en-US"/>
        </w:rPr>
        <w:t>sai</w:t>
      </w:r>
    </w:p>
    <w:p w14:paraId="4D910E1F" w14:textId="77777777" w:rsidR="009F2AB8" w:rsidRDefault="009F2AB8" w:rsidP="009F2AB8">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9F2AB8">
        <w:rPr>
          <w:rFonts w:cstheme="majorHAnsi"/>
          <w:color w:val="000000" w:themeColor="text1"/>
          <w:szCs w:val="34"/>
          <w:lang w:val="en-US"/>
        </w:rPr>
        <w:lastRenderedPageBreak/>
        <w:t xml:space="preserve">Quãng đường vật đi được trong 2 s và 3 s đầu tiên tương ứng là: </w:t>
      </w:r>
    </w:p>
    <w:p w14:paraId="7B46CCEE" w14:textId="5817CA8B" w:rsidR="00947782" w:rsidRDefault="00947782" w:rsidP="009F2AB8">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947782">
        <w:rPr>
          <w:rFonts w:cstheme="majorHAnsi"/>
          <w:color w:val="000000" w:themeColor="text1"/>
          <w:position w:val="-24"/>
          <w:szCs w:val="34"/>
          <w:lang w:val="en-US"/>
        </w:rPr>
        <w:object w:dxaOrig="2880" w:dyaOrig="620" w14:anchorId="76018156">
          <v:shape id="_x0000_i1123" type="#_x0000_t75" style="width:2in;height:31.15pt" o:ole="">
            <v:imagedata r:id="rId162" o:title=""/>
          </v:shape>
          <o:OLEObject Type="Embed" ProgID="Equation.DSMT4" ShapeID="_x0000_i1123" DrawAspect="Content" ObjectID="_1791298477" r:id="rId163"/>
        </w:object>
      </w:r>
      <w:r>
        <w:rPr>
          <w:rFonts w:cstheme="majorHAnsi"/>
          <w:color w:val="000000" w:themeColor="text1"/>
          <w:szCs w:val="34"/>
          <w:lang w:val="en-US"/>
        </w:rPr>
        <w:t xml:space="preserve"> </w:t>
      </w:r>
    </w:p>
    <w:p w14:paraId="69ED82E6" w14:textId="59C3C1DD" w:rsidR="00947782" w:rsidRPr="009F2AB8" w:rsidRDefault="00947782" w:rsidP="009F2AB8">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947782">
        <w:rPr>
          <w:rFonts w:cstheme="majorHAnsi"/>
          <w:color w:val="000000" w:themeColor="text1"/>
          <w:position w:val="-24"/>
          <w:szCs w:val="34"/>
          <w:lang w:val="en-US"/>
        </w:rPr>
        <w:object w:dxaOrig="2860" w:dyaOrig="620" w14:anchorId="362EE818">
          <v:shape id="_x0000_i1124" type="#_x0000_t75" style="width:142.8pt;height:31.15pt" o:ole="">
            <v:imagedata r:id="rId164" o:title=""/>
          </v:shape>
          <o:OLEObject Type="Embed" ProgID="Equation.DSMT4" ShapeID="_x0000_i1124" DrawAspect="Content" ObjectID="_1791298478" r:id="rId165"/>
        </w:object>
      </w:r>
      <w:r>
        <w:rPr>
          <w:rFonts w:cstheme="majorHAnsi"/>
          <w:color w:val="000000" w:themeColor="text1"/>
          <w:szCs w:val="34"/>
          <w:lang w:val="en-US"/>
        </w:rPr>
        <w:t xml:space="preserve"> </w:t>
      </w:r>
    </w:p>
    <w:p w14:paraId="0272A3F6" w14:textId="531DC3A7" w:rsidR="00CE57E3" w:rsidRDefault="009F2AB8" w:rsidP="009F2AB8">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9F2AB8">
        <w:rPr>
          <w:rFonts w:cstheme="majorHAnsi"/>
          <w:color w:val="000000" w:themeColor="text1"/>
          <w:szCs w:val="34"/>
          <w:lang w:val="en-US"/>
        </w:rPr>
        <w:t>Quãng đường vật đi được trong giây thứ 3 là:</w:t>
      </w:r>
    </w:p>
    <w:p w14:paraId="4D1A7A6B" w14:textId="2056B386" w:rsidR="00947782" w:rsidRDefault="00FB7A51" w:rsidP="009F2AB8">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FB7A51">
        <w:rPr>
          <w:rFonts w:cstheme="majorHAnsi"/>
          <w:color w:val="000000" w:themeColor="text1"/>
          <w:position w:val="-14"/>
          <w:szCs w:val="34"/>
          <w:lang w:val="en-US"/>
        </w:rPr>
        <w:object w:dxaOrig="3040" w:dyaOrig="400" w14:anchorId="6699A304">
          <v:shape id="_x0000_i1125" type="#_x0000_t75" style="width:152.75pt;height:19.95pt" o:ole="">
            <v:imagedata r:id="rId166" o:title=""/>
          </v:shape>
          <o:OLEObject Type="Embed" ProgID="Equation.DSMT4" ShapeID="_x0000_i1125" DrawAspect="Content" ObjectID="_1791298479" r:id="rId167"/>
        </w:object>
      </w:r>
      <w:r w:rsidR="00947782">
        <w:rPr>
          <w:rFonts w:cstheme="majorHAnsi"/>
          <w:color w:val="000000" w:themeColor="text1"/>
          <w:szCs w:val="34"/>
          <w:lang w:val="en-US"/>
        </w:rPr>
        <w:t xml:space="preserve"> </w:t>
      </w:r>
    </w:p>
    <w:p w14:paraId="0308D230" w14:textId="0A48EFA4" w:rsidR="00CE57E3" w:rsidRPr="00D67819"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 xml:space="preserve">d) </w:t>
      </w:r>
      <w:r w:rsidR="009F2AB8">
        <w:rPr>
          <w:rFonts w:cstheme="majorHAnsi"/>
          <w:b/>
          <w:bCs/>
          <w:i/>
          <w:iCs/>
          <w:color w:val="000000" w:themeColor="text1"/>
          <w:szCs w:val="34"/>
          <w:lang w:val="en-US"/>
        </w:rPr>
        <w:t>sai</w:t>
      </w:r>
    </w:p>
    <w:p w14:paraId="05995319" w14:textId="77777777" w:rsidR="009F2AB8" w:rsidRDefault="009F2AB8" w:rsidP="009F2AB8">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9F2AB8">
        <w:rPr>
          <w:rFonts w:cstheme="majorHAnsi"/>
          <w:color w:val="000000" w:themeColor="text1"/>
          <w:szCs w:val="34"/>
          <w:lang w:val="en-US"/>
        </w:rPr>
        <w:t xml:space="preserve">Quãng đường vật rơi được trong 5 giây đầu tiên là: </w:t>
      </w:r>
    </w:p>
    <w:p w14:paraId="7F589647" w14:textId="41303201" w:rsidR="00275AD1" w:rsidRDefault="00275AD1" w:rsidP="009F2AB8">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048A1ABB">
          <v:shape id="_x0000_i1126" type="#_x0000_t75" style="width:271.65pt;height:16.05pt" o:ole="">
            <v:imagedata r:id="rId61" o:title=""/>
          </v:shape>
          <o:OLEObject Type="Embed" ProgID="Equation.DSMT4" ShapeID="_x0000_i1126" DrawAspect="Content" ObjectID="_1791298480" r:id="rId168"/>
        </w:object>
      </w:r>
    </w:p>
    <w:p w14:paraId="489FAF49" w14:textId="46713059" w:rsidR="00FB7A51" w:rsidRPr="009F2AB8" w:rsidRDefault="00FB7A51" w:rsidP="009F2AB8">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FB7A51">
        <w:rPr>
          <w:rFonts w:cstheme="majorHAnsi"/>
          <w:color w:val="000000" w:themeColor="text1"/>
          <w:position w:val="-24"/>
          <w:szCs w:val="34"/>
          <w:lang w:val="en-US"/>
        </w:rPr>
        <w:object w:dxaOrig="2960" w:dyaOrig="620" w14:anchorId="0EC3C7EA">
          <v:shape id="_x0000_i1127" type="#_x0000_t75" style="width:147.65pt;height:31.15pt" o:ole="">
            <v:imagedata r:id="rId169" o:title=""/>
          </v:shape>
          <o:OLEObject Type="Embed" ProgID="Equation.DSMT4" ShapeID="_x0000_i1127" DrawAspect="Content" ObjectID="_1791298481" r:id="rId170"/>
        </w:object>
      </w:r>
      <w:r>
        <w:rPr>
          <w:rFonts w:cstheme="majorHAnsi"/>
          <w:color w:val="000000" w:themeColor="text1"/>
          <w:szCs w:val="34"/>
          <w:lang w:val="en-US"/>
        </w:rPr>
        <w:t xml:space="preserve"> </w:t>
      </w:r>
    </w:p>
    <w:p w14:paraId="0474294D" w14:textId="4DA1781C" w:rsidR="00CE57E3" w:rsidRDefault="009F2AB8" w:rsidP="009F2AB8">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9F2AB8">
        <w:rPr>
          <w:rFonts w:cstheme="majorHAnsi"/>
          <w:color w:val="000000" w:themeColor="text1"/>
          <w:szCs w:val="34"/>
          <w:lang w:val="en-US"/>
        </w:rPr>
        <w:t>Quãng đường vật rơi được trong giây cuối cùng là:</w:t>
      </w:r>
    </w:p>
    <w:p w14:paraId="24880A44" w14:textId="7FD8E59A" w:rsidR="00FB7A51" w:rsidRDefault="00FB7A51" w:rsidP="009F2AB8">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FB7A51">
        <w:rPr>
          <w:rFonts w:cstheme="majorHAnsi"/>
          <w:color w:val="000000" w:themeColor="text1"/>
          <w:position w:val="-14"/>
          <w:szCs w:val="34"/>
          <w:lang w:val="en-US"/>
        </w:rPr>
        <w:object w:dxaOrig="3100" w:dyaOrig="400" w14:anchorId="2C27AE3C">
          <v:shape id="_x0000_i1128" type="#_x0000_t75" style="width:155.2pt;height:19.95pt" o:ole="">
            <v:imagedata r:id="rId171" o:title=""/>
          </v:shape>
          <o:OLEObject Type="Embed" ProgID="Equation.DSMT4" ShapeID="_x0000_i1128" DrawAspect="Content" ObjectID="_1791298482" r:id="rId172"/>
        </w:object>
      </w:r>
      <w:r>
        <w:rPr>
          <w:rFonts w:cstheme="majorHAnsi"/>
          <w:color w:val="000000" w:themeColor="text1"/>
          <w:szCs w:val="34"/>
          <w:lang w:val="en-US"/>
        </w:rPr>
        <w:t xml:space="preserve"> </w:t>
      </w:r>
    </w:p>
    <w:p w14:paraId="77611960" w14:textId="77777777" w:rsidR="00CE57E3" w:rsidRPr="00935732"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935732">
        <w:rPr>
          <w:rFonts w:cstheme="majorHAnsi"/>
          <w:b/>
          <w:bCs/>
          <w:i/>
          <w:iCs/>
          <w:color w:val="000000" w:themeColor="text1"/>
          <w:szCs w:val="34"/>
          <w:lang w:val="en-US"/>
        </w:rPr>
        <w:t>Ta có bảng kết quả:</w:t>
      </w:r>
    </w:p>
    <w:tbl>
      <w:tblPr>
        <w:tblStyle w:val="TableGrid"/>
        <w:tblW w:w="0" w:type="auto"/>
        <w:tblInd w:w="279" w:type="dxa"/>
        <w:tblLook w:val="04A0" w:firstRow="1" w:lastRow="0" w:firstColumn="1" w:lastColumn="0" w:noHBand="0" w:noVBand="1"/>
      </w:tblPr>
      <w:tblGrid>
        <w:gridCol w:w="9058"/>
        <w:gridCol w:w="777"/>
        <w:gridCol w:w="649"/>
      </w:tblGrid>
      <w:tr w:rsidR="009F2AB8" w14:paraId="2835961F" w14:textId="77777777" w:rsidTr="002921B6">
        <w:tc>
          <w:tcPr>
            <w:tcW w:w="9058" w:type="dxa"/>
            <w:vAlign w:val="center"/>
          </w:tcPr>
          <w:p w14:paraId="6B4A2ED6" w14:textId="77777777" w:rsidR="009F2AB8" w:rsidRPr="00CA17FB" w:rsidRDefault="009F2AB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17F3BB5C" w14:textId="77777777" w:rsidR="009F2AB8" w:rsidRPr="00CA17FB" w:rsidRDefault="009F2AB8" w:rsidP="002921B6">
            <w:pPr>
              <w:ind w:firstLine="0"/>
              <w:jc w:val="center"/>
              <w:rPr>
                <w:b/>
                <w:bCs/>
                <w:lang w:val="en-US"/>
              </w:rPr>
            </w:pPr>
            <w:r w:rsidRPr="008C2B18">
              <w:rPr>
                <w:b/>
                <w:bCs/>
                <w:lang w:val="en-US"/>
              </w:rPr>
              <w:t>Đúng</w:t>
            </w:r>
          </w:p>
        </w:tc>
        <w:tc>
          <w:tcPr>
            <w:tcW w:w="649" w:type="dxa"/>
            <w:vAlign w:val="center"/>
          </w:tcPr>
          <w:p w14:paraId="7C677662" w14:textId="77777777" w:rsidR="009F2AB8" w:rsidRPr="00CA17FB" w:rsidRDefault="009F2AB8" w:rsidP="002921B6">
            <w:pPr>
              <w:ind w:firstLine="0"/>
              <w:jc w:val="center"/>
              <w:rPr>
                <w:b/>
                <w:bCs/>
                <w:lang w:val="en-US"/>
              </w:rPr>
            </w:pPr>
            <w:r w:rsidRPr="008C2B18">
              <w:rPr>
                <w:b/>
                <w:bCs/>
                <w:lang w:val="en-US"/>
              </w:rPr>
              <w:t>Sai</w:t>
            </w:r>
          </w:p>
        </w:tc>
      </w:tr>
      <w:tr w:rsidR="009F2AB8" w14:paraId="5730F83E" w14:textId="77777777" w:rsidTr="002921B6">
        <w:tc>
          <w:tcPr>
            <w:tcW w:w="9058" w:type="dxa"/>
            <w:vAlign w:val="center"/>
          </w:tcPr>
          <w:p w14:paraId="2ACCFB4E" w14:textId="77777777" w:rsidR="009F2AB8" w:rsidRDefault="009F2AB8"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896387">
              <w:rPr>
                <w:rFonts w:cstheme="majorHAnsi"/>
                <w:color w:val="000000" w:themeColor="text1"/>
                <w:szCs w:val="34"/>
                <w:lang w:val="en-US"/>
              </w:rPr>
              <w:t>Thời gian vật chuyển động là 6 giây.</w:t>
            </w:r>
          </w:p>
        </w:tc>
        <w:tc>
          <w:tcPr>
            <w:tcW w:w="777" w:type="dxa"/>
            <w:vAlign w:val="center"/>
          </w:tcPr>
          <w:p w14:paraId="14D1A339" w14:textId="7C958BD0" w:rsidR="009F2AB8" w:rsidRPr="00231436" w:rsidRDefault="009F2AB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496F8AE9" w14:textId="77777777" w:rsidR="009F2AB8" w:rsidRPr="00231436" w:rsidRDefault="009F2AB8" w:rsidP="002921B6">
            <w:pPr>
              <w:ind w:firstLine="0"/>
              <w:jc w:val="center"/>
              <w:rPr>
                <w:rFonts w:cstheme="majorHAnsi"/>
                <w:b/>
                <w:bCs/>
                <w:color w:val="000000" w:themeColor="text1"/>
                <w:szCs w:val="34"/>
                <w:lang w:val="en-US"/>
              </w:rPr>
            </w:pPr>
          </w:p>
        </w:tc>
      </w:tr>
      <w:tr w:rsidR="009F2AB8" w14:paraId="4C63C062" w14:textId="77777777" w:rsidTr="002921B6">
        <w:tc>
          <w:tcPr>
            <w:tcW w:w="9058" w:type="dxa"/>
            <w:vAlign w:val="center"/>
          </w:tcPr>
          <w:p w14:paraId="0CB03612" w14:textId="77777777" w:rsidR="009F2AB8" w:rsidRPr="00BE42EF" w:rsidRDefault="009F2AB8"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896387">
              <w:rPr>
                <w:rFonts w:cstheme="majorHAnsi"/>
                <w:color w:val="000000" w:themeColor="text1"/>
                <w:szCs w:val="34"/>
                <w:lang w:val="en-US"/>
              </w:rPr>
              <w:t>Tốc độ của vật khi chạm đất là 60 m/s.</w:t>
            </w:r>
          </w:p>
        </w:tc>
        <w:tc>
          <w:tcPr>
            <w:tcW w:w="777" w:type="dxa"/>
            <w:vAlign w:val="center"/>
          </w:tcPr>
          <w:p w14:paraId="5F171852" w14:textId="10219CAE" w:rsidR="009F2AB8" w:rsidRPr="00231436" w:rsidRDefault="009F2AB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140CDC15" w14:textId="77777777" w:rsidR="009F2AB8" w:rsidRPr="00231436" w:rsidRDefault="009F2AB8" w:rsidP="002921B6">
            <w:pPr>
              <w:ind w:firstLine="0"/>
              <w:jc w:val="center"/>
              <w:rPr>
                <w:rFonts w:cstheme="majorHAnsi"/>
                <w:b/>
                <w:bCs/>
                <w:color w:val="000000" w:themeColor="text1"/>
                <w:szCs w:val="34"/>
                <w:lang w:val="en-US"/>
              </w:rPr>
            </w:pPr>
          </w:p>
        </w:tc>
      </w:tr>
      <w:tr w:rsidR="009F2AB8" w14:paraId="39611692" w14:textId="77777777" w:rsidTr="002921B6">
        <w:tc>
          <w:tcPr>
            <w:tcW w:w="9058" w:type="dxa"/>
            <w:vAlign w:val="center"/>
          </w:tcPr>
          <w:p w14:paraId="29D856A1" w14:textId="77777777" w:rsidR="009F2AB8" w:rsidRPr="000614B1" w:rsidRDefault="009F2AB8"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896387">
              <w:rPr>
                <w:rFonts w:cstheme="majorHAnsi"/>
                <w:color w:val="000000" w:themeColor="text1"/>
                <w:szCs w:val="34"/>
                <w:lang w:val="en-US"/>
              </w:rPr>
              <w:t>Quãng đường vật rơi được trong giây thứ 3 là 45 m.</w:t>
            </w:r>
          </w:p>
        </w:tc>
        <w:tc>
          <w:tcPr>
            <w:tcW w:w="777" w:type="dxa"/>
            <w:vAlign w:val="center"/>
          </w:tcPr>
          <w:p w14:paraId="6B802EF5" w14:textId="77777777" w:rsidR="009F2AB8" w:rsidRPr="00231436" w:rsidRDefault="009F2AB8" w:rsidP="002921B6">
            <w:pPr>
              <w:ind w:firstLine="0"/>
              <w:jc w:val="center"/>
              <w:rPr>
                <w:rFonts w:cstheme="majorHAnsi"/>
                <w:b/>
                <w:bCs/>
                <w:color w:val="000000" w:themeColor="text1"/>
                <w:szCs w:val="34"/>
                <w:lang w:val="en-US"/>
              </w:rPr>
            </w:pPr>
          </w:p>
        </w:tc>
        <w:tc>
          <w:tcPr>
            <w:tcW w:w="649" w:type="dxa"/>
            <w:vAlign w:val="center"/>
          </w:tcPr>
          <w:p w14:paraId="2F96705B" w14:textId="74848B43" w:rsidR="009F2AB8" w:rsidRPr="00231436" w:rsidRDefault="009F2AB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r>
      <w:tr w:rsidR="009F2AB8" w14:paraId="7A3FCC82" w14:textId="77777777" w:rsidTr="002921B6">
        <w:tc>
          <w:tcPr>
            <w:tcW w:w="9058" w:type="dxa"/>
            <w:vAlign w:val="center"/>
          </w:tcPr>
          <w:p w14:paraId="5CABABC4" w14:textId="77777777" w:rsidR="009F2AB8" w:rsidRPr="00BE6ECB" w:rsidRDefault="009F2AB8"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896387">
              <w:rPr>
                <w:rFonts w:cstheme="majorHAnsi"/>
                <w:color w:val="000000" w:themeColor="text1"/>
                <w:szCs w:val="34"/>
                <w:lang w:val="en-US"/>
              </w:rPr>
              <w:t>Quãng đường vật rơi được trong giây cuối cùng là 125 m.</w:t>
            </w:r>
          </w:p>
        </w:tc>
        <w:tc>
          <w:tcPr>
            <w:tcW w:w="777" w:type="dxa"/>
            <w:vAlign w:val="center"/>
          </w:tcPr>
          <w:p w14:paraId="40E9580B" w14:textId="77777777" w:rsidR="009F2AB8" w:rsidRPr="00231436" w:rsidRDefault="009F2AB8" w:rsidP="002921B6">
            <w:pPr>
              <w:ind w:firstLine="0"/>
              <w:jc w:val="center"/>
              <w:rPr>
                <w:rFonts w:cstheme="majorHAnsi"/>
                <w:b/>
                <w:bCs/>
                <w:color w:val="000000" w:themeColor="text1"/>
                <w:szCs w:val="34"/>
                <w:lang w:val="en-US"/>
              </w:rPr>
            </w:pPr>
          </w:p>
        </w:tc>
        <w:tc>
          <w:tcPr>
            <w:tcW w:w="649" w:type="dxa"/>
            <w:vAlign w:val="center"/>
          </w:tcPr>
          <w:p w14:paraId="52E36FAB" w14:textId="1BDF7131" w:rsidR="009F2AB8" w:rsidRPr="00231436" w:rsidRDefault="009F2AB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r>
    </w:tbl>
    <w:p w14:paraId="6317691B" w14:textId="77777777" w:rsidR="00CE57E3"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p>
    <w:p w14:paraId="14280CE6" w14:textId="77777777" w:rsidR="00CE57E3" w:rsidRDefault="00CE57E3" w:rsidP="00CE57E3">
      <w:pPr>
        <w:spacing w:before="0"/>
        <w:ind w:firstLine="0"/>
        <w:rPr>
          <w:rFonts w:cstheme="majorHAnsi"/>
          <w:color w:val="000000" w:themeColor="text1"/>
          <w:szCs w:val="34"/>
          <w:lang w:val="en-US"/>
        </w:rPr>
      </w:pPr>
    </w:p>
    <w:p w14:paraId="57207173" w14:textId="77777777" w:rsidR="00CE57E3" w:rsidRDefault="00CE57E3" w:rsidP="00F8671D">
      <w:pPr>
        <w:spacing w:before="0"/>
        <w:ind w:firstLine="0"/>
        <w:rPr>
          <w:rFonts w:cstheme="majorHAnsi"/>
          <w:color w:val="000000" w:themeColor="text1"/>
          <w:szCs w:val="3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34"/>
        <w:gridCol w:w="4139"/>
      </w:tblGrid>
      <w:tr w:rsidR="00F8671D" w14:paraId="625227D6" w14:textId="77777777" w:rsidTr="002921B6">
        <w:tc>
          <w:tcPr>
            <w:tcW w:w="6658" w:type="dxa"/>
            <w:shd w:val="clear" w:color="auto" w:fill="auto"/>
          </w:tcPr>
          <w:p w14:paraId="755FCF8E" w14:textId="77777777" w:rsidR="00F8671D" w:rsidRDefault="00F8671D" w:rsidP="002921B6">
            <w:pPr>
              <w:ind w:firstLine="0"/>
              <w:rPr>
                <w:rFonts w:cstheme="majorHAnsi"/>
                <w:color w:val="000000" w:themeColor="text1"/>
                <w:szCs w:val="34"/>
                <w:lang w:val="en-US"/>
              </w:rPr>
            </w:pPr>
            <w:r>
              <w:rPr>
                <w:rFonts w:cstheme="majorHAnsi"/>
                <w:b/>
                <w:color w:val="000000" w:themeColor="text1"/>
                <w:szCs w:val="34"/>
                <w:lang w:val="en-US"/>
              </w:rPr>
              <w:t xml:space="preserve">Câu 4: </w:t>
            </w:r>
            <w:r w:rsidRPr="00C56102">
              <w:rPr>
                <w:rFonts w:cstheme="majorHAnsi"/>
                <w:color w:val="000000" w:themeColor="text1"/>
                <w:szCs w:val="34"/>
                <w:lang w:val="en-US"/>
              </w:rPr>
              <w:t>Hình bên vẽ quỹ đạo của một quả cầu lông được đánh lên với vận tốc ban đầu v</w:t>
            </w:r>
            <w:r w:rsidRPr="00C56102">
              <w:rPr>
                <w:rFonts w:cstheme="majorHAnsi"/>
                <w:color w:val="000000" w:themeColor="text1"/>
                <w:szCs w:val="34"/>
                <w:vertAlign w:val="subscript"/>
                <w:lang w:val="en-US"/>
              </w:rPr>
              <w:t>0</w:t>
            </w:r>
            <w:r w:rsidRPr="00C56102">
              <w:rPr>
                <w:rFonts w:cstheme="majorHAnsi"/>
                <w:color w:val="000000" w:themeColor="text1"/>
                <w:szCs w:val="34"/>
                <w:lang w:val="en-US"/>
              </w:rPr>
              <w:t xml:space="preserve"> </w:t>
            </w:r>
            <w:r>
              <w:rPr>
                <w:rFonts w:cstheme="majorHAnsi"/>
                <w:color w:val="000000" w:themeColor="text1"/>
                <w:szCs w:val="34"/>
                <w:lang w:val="en-US"/>
              </w:rPr>
              <w:t xml:space="preserve">= </w:t>
            </w:r>
            <w:r w:rsidRPr="00C56102">
              <w:rPr>
                <w:rFonts w:cstheme="majorHAnsi"/>
                <w:color w:val="000000" w:themeColor="text1"/>
                <w:szCs w:val="34"/>
                <w:lang w:val="en-US"/>
              </w:rPr>
              <w:t>10</w:t>
            </w:r>
            <w:r>
              <w:rPr>
                <w:rFonts w:cstheme="majorHAnsi"/>
                <w:color w:val="000000" w:themeColor="text1"/>
                <w:szCs w:val="34"/>
                <w:lang w:val="en-US"/>
              </w:rPr>
              <w:t xml:space="preserve"> </w:t>
            </w:r>
            <w:r w:rsidRPr="00C56102">
              <w:rPr>
                <w:rFonts w:cstheme="majorHAnsi"/>
                <w:color w:val="000000" w:themeColor="text1"/>
                <w:szCs w:val="34"/>
                <w:lang w:val="en-US"/>
              </w:rPr>
              <w:t>m</w:t>
            </w:r>
            <w:r>
              <w:rPr>
                <w:rFonts w:cstheme="majorHAnsi"/>
                <w:color w:val="000000" w:themeColor="text1"/>
                <w:szCs w:val="34"/>
                <w:lang w:val="en-US"/>
              </w:rPr>
              <w:t>/</w:t>
            </w:r>
            <w:r w:rsidRPr="00C56102">
              <w:rPr>
                <w:rFonts w:cstheme="majorHAnsi"/>
                <w:color w:val="000000" w:themeColor="text1"/>
                <w:szCs w:val="34"/>
                <w:lang w:val="en-US"/>
              </w:rPr>
              <w:t xml:space="preserve">sở độ cao 2 m so với mặt đất. Bỏ qua sức cản của không khí và lấy g </w:t>
            </w:r>
            <w:r>
              <w:rPr>
                <w:rFonts w:cstheme="majorHAnsi"/>
                <w:color w:val="000000" w:themeColor="text1"/>
                <w:szCs w:val="34"/>
                <w:lang w:val="en-US"/>
              </w:rPr>
              <w:t xml:space="preserve">= </w:t>
            </w:r>
            <w:r w:rsidRPr="00C56102">
              <w:rPr>
                <w:rFonts w:cstheme="majorHAnsi"/>
                <w:color w:val="000000" w:themeColor="text1"/>
                <w:szCs w:val="34"/>
                <w:lang w:val="en-US"/>
              </w:rPr>
              <w:t>9,8</w:t>
            </w:r>
            <w:r>
              <w:rPr>
                <w:rFonts w:cstheme="majorHAnsi"/>
                <w:color w:val="000000" w:themeColor="text1"/>
                <w:szCs w:val="34"/>
                <w:lang w:val="en-US"/>
              </w:rPr>
              <w:t xml:space="preserve"> </w:t>
            </w:r>
            <w:r w:rsidRPr="00C56102">
              <w:rPr>
                <w:rFonts w:cstheme="majorHAnsi"/>
                <w:color w:val="000000" w:themeColor="text1"/>
                <w:szCs w:val="34"/>
                <w:lang w:val="en-US"/>
              </w:rPr>
              <w:t>m</w:t>
            </w:r>
            <w:r>
              <w:rPr>
                <w:rFonts w:cstheme="majorHAnsi"/>
                <w:color w:val="000000" w:themeColor="text1"/>
                <w:szCs w:val="34"/>
                <w:lang w:val="en-US"/>
              </w:rPr>
              <w:t>/</w:t>
            </w:r>
            <w:r w:rsidRPr="00C56102">
              <w:rPr>
                <w:rFonts w:cstheme="majorHAnsi"/>
                <w:color w:val="000000" w:themeColor="text1"/>
                <w:szCs w:val="34"/>
                <w:lang w:val="en-US"/>
              </w:rPr>
              <w:t>s</w:t>
            </w:r>
            <w:r w:rsidRPr="00C56102">
              <w:rPr>
                <w:rFonts w:cstheme="majorHAnsi"/>
                <w:color w:val="000000" w:themeColor="text1"/>
                <w:szCs w:val="34"/>
                <w:vertAlign w:val="superscript"/>
                <w:lang w:val="en-US"/>
              </w:rPr>
              <w:t>2</w:t>
            </w:r>
            <w:r w:rsidRPr="00C56102">
              <w:rPr>
                <w:rFonts w:cstheme="majorHAnsi"/>
                <w:color w:val="000000" w:themeColor="text1"/>
                <w:szCs w:val="34"/>
                <w:lang w:val="en-US"/>
              </w:rPr>
              <w:t>.</w:t>
            </w:r>
          </w:p>
        </w:tc>
        <w:tc>
          <w:tcPr>
            <w:tcW w:w="4115" w:type="dxa"/>
            <w:shd w:val="clear" w:color="auto" w:fill="auto"/>
          </w:tcPr>
          <w:p w14:paraId="77AA7B89" w14:textId="73B28033" w:rsidR="00F8671D" w:rsidRDefault="00711DAB" w:rsidP="002921B6">
            <w:pPr>
              <w:ind w:firstLine="0"/>
              <w:rPr>
                <w:rFonts w:cstheme="majorHAnsi"/>
                <w:color w:val="000000" w:themeColor="text1"/>
                <w:szCs w:val="34"/>
                <w:lang w:val="en-US"/>
              </w:rPr>
            </w:pPr>
            <w:r>
              <w:object w:dxaOrig="3915" w:dyaOrig="2220" w14:anchorId="21FFF6F9">
                <v:shape id="_x0000_i1129" type="#_x0000_t75" style="width:196.05pt;height:110.4pt" o:ole="">
                  <v:imagedata r:id="rId173" o:title=""/>
                </v:shape>
                <o:OLEObject Type="Embed" ProgID="Paint.Picture.1" ShapeID="_x0000_i1129" DrawAspect="Content" ObjectID="_1791298483" r:id="rId174"/>
              </w:object>
            </w:r>
          </w:p>
        </w:tc>
      </w:tr>
    </w:tbl>
    <w:p w14:paraId="04CF1A55" w14:textId="77777777" w:rsidR="00F8671D" w:rsidRPr="00306812" w:rsidRDefault="00F8671D" w:rsidP="00F8671D">
      <w:pPr>
        <w:spacing w:before="0"/>
        <w:ind w:firstLine="0"/>
        <w:rPr>
          <w:rFonts w:cstheme="majorHAnsi"/>
          <w:color w:val="000000" w:themeColor="text1"/>
          <w:szCs w:val="34"/>
          <w:lang w:val="en-US"/>
        </w:rPr>
      </w:pPr>
      <w:r w:rsidRPr="0065618E">
        <w:rPr>
          <w:rFonts w:cstheme="majorHAnsi"/>
          <w:color w:val="000000" w:themeColor="text1"/>
          <w:szCs w:val="34"/>
          <w:lang w:val="en-US"/>
        </w:rPr>
        <w:t xml:space="preserve"> </w:t>
      </w:r>
    </w:p>
    <w:tbl>
      <w:tblPr>
        <w:tblStyle w:val="TableGrid"/>
        <w:tblW w:w="0" w:type="auto"/>
        <w:tblInd w:w="279" w:type="dxa"/>
        <w:tblLook w:val="04A0" w:firstRow="1" w:lastRow="0" w:firstColumn="1" w:lastColumn="0" w:noHBand="0" w:noVBand="1"/>
      </w:tblPr>
      <w:tblGrid>
        <w:gridCol w:w="9058"/>
        <w:gridCol w:w="777"/>
        <w:gridCol w:w="649"/>
      </w:tblGrid>
      <w:tr w:rsidR="00F8671D" w14:paraId="4005C1CB" w14:textId="77777777" w:rsidTr="002921B6">
        <w:tc>
          <w:tcPr>
            <w:tcW w:w="9058" w:type="dxa"/>
            <w:vAlign w:val="center"/>
          </w:tcPr>
          <w:p w14:paraId="1831DD56" w14:textId="77777777" w:rsidR="00F8671D" w:rsidRPr="00CA17FB" w:rsidRDefault="00F8671D"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4C04F765" w14:textId="77777777" w:rsidR="00F8671D" w:rsidRPr="00CA17FB" w:rsidRDefault="00F8671D" w:rsidP="002921B6">
            <w:pPr>
              <w:ind w:firstLine="0"/>
              <w:jc w:val="center"/>
              <w:rPr>
                <w:b/>
                <w:bCs/>
                <w:lang w:val="en-US"/>
              </w:rPr>
            </w:pPr>
            <w:r w:rsidRPr="008C2B18">
              <w:rPr>
                <w:b/>
                <w:bCs/>
                <w:lang w:val="en-US"/>
              </w:rPr>
              <w:t>Đúng</w:t>
            </w:r>
          </w:p>
        </w:tc>
        <w:tc>
          <w:tcPr>
            <w:tcW w:w="649" w:type="dxa"/>
            <w:vAlign w:val="center"/>
          </w:tcPr>
          <w:p w14:paraId="7593BEA5" w14:textId="77777777" w:rsidR="00F8671D" w:rsidRPr="00CA17FB" w:rsidRDefault="00F8671D" w:rsidP="002921B6">
            <w:pPr>
              <w:ind w:firstLine="0"/>
              <w:jc w:val="center"/>
              <w:rPr>
                <w:b/>
                <w:bCs/>
                <w:lang w:val="en-US"/>
              </w:rPr>
            </w:pPr>
            <w:r w:rsidRPr="008C2B18">
              <w:rPr>
                <w:b/>
                <w:bCs/>
                <w:lang w:val="en-US"/>
              </w:rPr>
              <w:t>Sai</w:t>
            </w:r>
          </w:p>
        </w:tc>
      </w:tr>
      <w:tr w:rsidR="00F8671D" w14:paraId="5993E239" w14:textId="77777777" w:rsidTr="002921B6">
        <w:tc>
          <w:tcPr>
            <w:tcW w:w="9058" w:type="dxa"/>
            <w:vAlign w:val="center"/>
          </w:tcPr>
          <w:p w14:paraId="37E85A58" w14:textId="77777777" w:rsidR="00F8671D" w:rsidRDefault="00F8671D"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65618E">
              <w:rPr>
                <w:rFonts w:cstheme="majorHAnsi"/>
                <w:color w:val="000000" w:themeColor="text1"/>
                <w:szCs w:val="34"/>
                <w:lang w:val="en-US"/>
              </w:rPr>
              <w:t xml:space="preserve">Độ lớn của góc </w:t>
            </w:r>
            <w:r w:rsidRPr="0065618E">
              <w:rPr>
                <w:color w:val="000000" w:themeColor="text1"/>
                <w:szCs w:val="34"/>
                <w:lang w:val="en-US"/>
              </w:rPr>
              <w:t>α</w:t>
            </w:r>
            <w:r>
              <w:rPr>
                <w:color w:val="000000" w:themeColor="text1"/>
                <w:szCs w:val="34"/>
                <w:lang w:val="en-US"/>
              </w:rPr>
              <w:t xml:space="preserve"> = </w:t>
            </w:r>
            <w:r w:rsidRPr="0065618E">
              <w:rPr>
                <w:rFonts w:cstheme="majorHAnsi"/>
                <w:color w:val="000000" w:themeColor="text1"/>
                <w:szCs w:val="34"/>
                <w:lang w:val="en-US"/>
              </w:rPr>
              <w:t>62</w:t>
            </w:r>
            <w:r w:rsidRPr="0065618E">
              <w:rPr>
                <w:rFonts w:cstheme="majorHAnsi"/>
                <w:color w:val="000000" w:themeColor="text1"/>
                <w:szCs w:val="34"/>
                <w:vertAlign w:val="superscript"/>
                <w:lang w:val="en-US"/>
              </w:rPr>
              <w:t>0</w:t>
            </w:r>
            <w:r w:rsidRPr="0065618E">
              <w:rPr>
                <w:rFonts w:cstheme="majorHAnsi"/>
                <w:color w:val="000000" w:themeColor="text1"/>
                <w:szCs w:val="34"/>
                <w:lang w:val="en-US"/>
              </w:rPr>
              <w:t>.</w:t>
            </w:r>
          </w:p>
        </w:tc>
        <w:tc>
          <w:tcPr>
            <w:tcW w:w="777" w:type="dxa"/>
            <w:vAlign w:val="center"/>
          </w:tcPr>
          <w:p w14:paraId="67DEB463" w14:textId="77777777" w:rsidR="00F8671D" w:rsidRPr="00231436" w:rsidRDefault="00F8671D" w:rsidP="002921B6">
            <w:pPr>
              <w:ind w:firstLine="0"/>
              <w:jc w:val="center"/>
              <w:rPr>
                <w:rFonts w:cstheme="majorHAnsi"/>
                <w:b/>
                <w:bCs/>
                <w:color w:val="000000" w:themeColor="text1"/>
                <w:szCs w:val="34"/>
                <w:lang w:val="en-US"/>
              </w:rPr>
            </w:pPr>
          </w:p>
        </w:tc>
        <w:tc>
          <w:tcPr>
            <w:tcW w:w="649" w:type="dxa"/>
            <w:vAlign w:val="center"/>
          </w:tcPr>
          <w:p w14:paraId="65BB32AC" w14:textId="77777777" w:rsidR="00F8671D" w:rsidRPr="00231436" w:rsidRDefault="00F8671D" w:rsidP="002921B6">
            <w:pPr>
              <w:ind w:firstLine="0"/>
              <w:jc w:val="center"/>
              <w:rPr>
                <w:rFonts w:cstheme="majorHAnsi"/>
                <w:b/>
                <w:bCs/>
                <w:color w:val="000000" w:themeColor="text1"/>
                <w:szCs w:val="34"/>
                <w:lang w:val="en-US"/>
              </w:rPr>
            </w:pPr>
          </w:p>
        </w:tc>
      </w:tr>
      <w:tr w:rsidR="00F8671D" w14:paraId="36B0402C" w14:textId="77777777" w:rsidTr="002921B6">
        <w:tc>
          <w:tcPr>
            <w:tcW w:w="9058" w:type="dxa"/>
            <w:vAlign w:val="center"/>
          </w:tcPr>
          <w:p w14:paraId="195A9A92" w14:textId="77777777" w:rsidR="00F8671D" w:rsidRPr="00BE42EF" w:rsidRDefault="00F8671D"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65618E">
              <w:rPr>
                <w:rFonts w:cstheme="majorHAnsi"/>
                <w:color w:val="000000" w:themeColor="text1"/>
                <w:szCs w:val="34"/>
                <w:lang w:val="en-US"/>
              </w:rPr>
              <w:t>Tốc độ của quả cầu ở vị trí B là 6,8 m/s.</w:t>
            </w:r>
          </w:p>
        </w:tc>
        <w:tc>
          <w:tcPr>
            <w:tcW w:w="777" w:type="dxa"/>
            <w:vAlign w:val="center"/>
          </w:tcPr>
          <w:p w14:paraId="43E8A22A" w14:textId="77777777" w:rsidR="00F8671D" w:rsidRPr="00231436" w:rsidRDefault="00F8671D" w:rsidP="002921B6">
            <w:pPr>
              <w:ind w:firstLine="0"/>
              <w:jc w:val="center"/>
              <w:rPr>
                <w:rFonts w:cstheme="majorHAnsi"/>
                <w:b/>
                <w:bCs/>
                <w:color w:val="000000" w:themeColor="text1"/>
                <w:szCs w:val="34"/>
                <w:lang w:val="en-US"/>
              </w:rPr>
            </w:pPr>
          </w:p>
        </w:tc>
        <w:tc>
          <w:tcPr>
            <w:tcW w:w="649" w:type="dxa"/>
            <w:vAlign w:val="center"/>
          </w:tcPr>
          <w:p w14:paraId="4EA1F7E7" w14:textId="77777777" w:rsidR="00F8671D" w:rsidRPr="00231436" w:rsidRDefault="00F8671D" w:rsidP="002921B6">
            <w:pPr>
              <w:ind w:firstLine="0"/>
              <w:jc w:val="center"/>
              <w:rPr>
                <w:rFonts w:cstheme="majorHAnsi"/>
                <w:b/>
                <w:bCs/>
                <w:color w:val="000000" w:themeColor="text1"/>
                <w:szCs w:val="34"/>
                <w:lang w:val="en-US"/>
              </w:rPr>
            </w:pPr>
          </w:p>
        </w:tc>
      </w:tr>
      <w:tr w:rsidR="00F8671D" w14:paraId="36506422" w14:textId="77777777" w:rsidTr="002921B6">
        <w:tc>
          <w:tcPr>
            <w:tcW w:w="9058" w:type="dxa"/>
            <w:vAlign w:val="center"/>
          </w:tcPr>
          <w:p w14:paraId="229A9700" w14:textId="77777777" w:rsidR="00F8671D" w:rsidRPr="000614B1" w:rsidRDefault="00F8671D"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65618E">
              <w:rPr>
                <w:rFonts w:cstheme="majorHAnsi"/>
                <w:color w:val="000000" w:themeColor="text1"/>
                <w:szCs w:val="34"/>
                <w:lang w:val="en-US"/>
              </w:rPr>
              <w:t xml:space="preserve">Khoảng cách giữa vị trí rơi chạm đất của quả cầu và vị trí đứng của người đánh cầu là 9,4 m.  </w:t>
            </w:r>
          </w:p>
        </w:tc>
        <w:tc>
          <w:tcPr>
            <w:tcW w:w="777" w:type="dxa"/>
            <w:vAlign w:val="center"/>
          </w:tcPr>
          <w:p w14:paraId="1F9FABA0" w14:textId="77777777" w:rsidR="00F8671D" w:rsidRPr="00231436" w:rsidRDefault="00F8671D" w:rsidP="002921B6">
            <w:pPr>
              <w:ind w:firstLine="0"/>
              <w:jc w:val="center"/>
              <w:rPr>
                <w:rFonts w:cstheme="majorHAnsi"/>
                <w:b/>
                <w:bCs/>
                <w:color w:val="000000" w:themeColor="text1"/>
                <w:szCs w:val="34"/>
                <w:lang w:val="en-US"/>
              </w:rPr>
            </w:pPr>
          </w:p>
        </w:tc>
        <w:tc>
          <w:tcPr>
            <w:tcW w:w="649" w:type="dxa"/>
            <w:vAlign w:val="center"/>
          </w:tcPr>
          <w:p w14:paraId="4B87DDAF" w14:textId="77777777" w:rsidR="00F8671D" w:rsidRPr="00231436" w:rsidRDefault="00F8671D" w:rsidP="002921B6">
            <w:pPr>
              <w:ind w:firstLine="0"/>
              <w:jc w:val="center"/>
              <w:rPr>
                <w:rFonts w:cstheme="majorHAnsi"/>
                <w:b/>
                <w:bCs/>
                <w:color w:val="000000" w:themeColor="text1"/>
                <w:szCs w:val="34"/>
                <w:lang w:val="en-US"/>
              </w:rPr>
            </w:pPr>
          </w:p>
        </w:tc>
      </w:tr>
      <w:tr w:rsidR="00F8671D" w14:paraId="2A150E3F" w14:textId="77777777" w:rsidTr="002921B6">
        <w:tc>
          <w:tcPr>
            <w:tcW w:w="9058" w:type="dxa"/>
            <w:vAlign w:val="center"/>
          </w:tcPr>
          <w:p w14:paraId="451E32DC" w14:textId="77777777" w:rsidR="00F8671D" w:rsidRPr="00BE6ECB" w:rsidRDefault="00F8671D"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65618E">
              <w:rPr>
                <w:rFonts w:cstheme="majorHAnsi"/>
                <w:color w:val="000000" w:themeColor="text1"/>
                <w:szCs w:val="34"/>
                <w:lang w:val="en-US"/>
              </w:rPr>
              <w:t>Tốc độ của quả cầu tại vị trí D là 14,2 m/s.</w:t>
            </w:r>
          </w:p>
        </w:tc>
        <w:tc>
          <w:tcPr>
            <w:tcW w:w="777" w:type="dxa"/>
            <w:vAlign w:val="center"/>
          </w:tcPr>
          <w:p w14:paraId="3291F8D7" w14:textId="77777777" w:rsidR="00F8671D" w:rsidRPr="00231436" w:rsidRDefault="00F8671D" w:rsidP="002921B6">
            <w:pPr>
              <w:ind w:firstLine="0"/>
              <w:jc w:val="center"/>
              <w:rPr>
                <w:rFonts w:cstheme="majorHAnsi"/>
                <w:b/>
                <w:bCs/>
                <w:color w:val="000000" w:themeColor="text1"/>
                <w:szCs w:val="34"/>
                <w:lang w:val="en-US"/>
              </w:rPr>
            </w:pPr>
          </w:p>
        </w:tc>
        <w:tc>
          <w:tcPr>
            <w:tcW w:w="649" w:type="dxa"/>
            <w:vAlign w:val="center"/>
          </w:tcPr>
          <w:p w14:paraId="25041E8F" w14:textId="77777777" w:rsidR="00F8671D" w:rsidRPr="00231436" w:rsidRDefault="00F8671D" w:rsidP="002921B6">
            <w:pPr>
              <w:ind w:firstLine="0"/>
              <w:jc w:val="center"/>
              <w:rPr>
                <w:rFonts w:cstheme="majorHAnsi"/>
                <w:b/>
                <w:bCs/>
                <w:color w:val="000000" w:themeColor="text1"/>
                <w:szCs w:val="34"/>
                <w:lang w:val="en-US"/>
              </w:rPr>
            </w:pPr>
          </w:p>
        </w:tc>
      </w:tr>
    </w:tbl>
    <w:p w14:paraId="04D04681" w14:textId="77777777" w:rsidR="00F8671D" w:rsidRDefault="00F8671D" w:rsidP="00F8671D">
      <w:pPr>
        <w:spacing w:before="0"/>
        <w:rPr>
          <w:lang w:val="en-US"/>
        </w:rPr>
      </w:pPr>
    </w:p>
    <w:p w14:paraId="750A86EC" w14:textId="77777777" w:rsidR="00CE57E3" w:rsidRPr="005C7B9C"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4FFEC419" w14:textId="77777777" w:rsidR="00FB7A51" w:rsidRPr="00FB7A51" w:rsidRDefault="00FB7A51" w:rsidP="00FB7A5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color w:val="000000" w:themeColor="text1"/>
          <w:szCs w:val="34"/>
          <w:lang w:val="en-US"/>
        </w:rPr>
      </w:pPr>
      <w:r w:rsidRPr="00FB7A51">
        <w:rPr>
          <w:rFonts w:cstheme="majorHAnsi"/>
          <w:b/>
          <w:bCs/>
          <w:color w:val="000000" w:themeColor="text1"/>
          <w:szCs w:val="34"/>
          <w:lang w:val="en-US"/>
        </w:rPr>
        <w:t xml:space="preserve">Phương pháp: </w:t>
      </w:r>
    </w:p>
    <w:p w14:paraId="0BDA3304" w14:textId="5EA19C76" w:rsidR="00275AD1" w:rsidRDefault="00275AD1" w:rsidP="00FB7A5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4CE3EA55">
          <v:shape id="_x0000_i1130" type="#_x0000_t75" style="width:271.65pt;height:16.05pt" o:ole="">
            <v:imagedata r:id="rId61" o:title=""/>
          </v:shape>
          <o:OLEObject Type="Embed" ProgID="Equation.DSMT4" ShapeID="_x0000_i1130" DrawAspect="Content" ObjectID="_1791298484" r:id="rId175"/>
        </w:object>
      </w:r>
    </w:p>
    <w:p w14:paraId="099CFEBC" w14:textId="69054FFB" w:rsidR="00FB7A51" w:rsidRPr="00FB7A51" w:rsidRDefault="00FB7A51" w:rsidP="00FB7A5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FB7A51">
        <w:rPr>
          <w:rFonts w:cstheme="majorHAnsi"/>
          <w:color w:val="000000" w:themeColor="text1"/>
          <w:szCs w:val="34"/>
          <w:lang w:val="en-US"/>
        </w:rPr>
        <w:t xml:space="preserve">Tầm bay cao của chuyển động ném xiên: </w:t>
      </w:r>
      <w:r w:rsidRPr="00FB7A51">
        <w:rPr>
          <w:rFonts w:cstheme="majorHAnsi"/>
          <w:color w:val="000000" w:themeColor="text1"/>
          <w:position w:val="-28"/>
          <w:szCs w:val="34"/>
          <w:lang w:val="en-US"/>
        </w:rPr>
        <w:object w:dxaOrig="1400" w:dyaOrig="700" w14:anchorId="2D178AA5">
          <v:shape id="_x0000_i1131" type="#_x0000_t75" style="width:70.8pt;height:34.8pt" o:ole="">
            <v:imagedata r:id="rId176" o:title=""/>
          </v:shape>
          <o:OLEObject Type="Embed" ProgID="Equation.DSMT4" ShapeID="_x0000_i1131" DrawAspect="Content" ObjectID="_1791298485" r:id="rId177"/>
        </w:object>
      </w:r>
      <w:r>
        <w:rPr>
          <w:rFonts w:cstheme="majorHAnsi"/>
          <w:color w:val="000000" w:themeColor="text1"/>
          <w:szCs w:val="34"/>
          <w:lang w:val="en-US"/>
        </w:rPr>
        <w:t xml:space="preserve"> </w:t>
      </w:r>
    </w:p>
    <w:p w14:paraId="66E53774" w14:textId="4E619E52" w:rsidR="00FB7A51" w:rsidRPr="00FB7A51" w:rsidRDefault="00FB7A51" w:rsidP="00FB7A5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FB7A51">
        <w:rPr>
          <w:rFonts w:cstheme="majorHAnsi"/>
          <w:color w:val="000000" w:themeColor="text1"/>
          <w:szCs w:val="34"/>
          <w:lang w:val="en-US"/>
        </w:rPr>
        <w:t xml:space="preserve">Vận tốc theo phương ngang: </w:t>
      </w:r>
      <w:r w:rsidR="00F7355C" w:rsidRPr="00FB7A51">
        <w:rPr>
          <w:rFonts w:cstheme="majorHAnsi"/>
          <w:color w:val="000000" w:themeColor="text1"/>
          <w:position w:val="-12"/>
          <w:szCs w:val="34"/>
          <w:lang w:val="en-US"/>
        </w:rPr>
        <w:object w:dxaOrig="1320" w:dyaOrig="360" w14:anchorId="17908314">
          <v:shape id="_x0000_i1132" type="#_x0000_t75" style="width:65.95pt;height:17.55pt" o:ole="">
            <v:imagedata r:id="rId178" o:title=""/>
          </v:shape>
          <o:OLEObject Type="Embed" ProgID="Equation.DSMT4" ShapeID="_x0000_i1132" DrawAspect="Content" ObjectID="_1791298486" r:id="rId179"/>
        </w:object>
      </w:r>
      <w:r>
        <w:rPr>
          <w:rFonts w:cstheme="majorHAnsi"/>
          <w:color w:val="000000" w:themeColor="text1"/>
          <w:szCs w:val="34"/>
          <w:lang w:val="en-US"/>
        </w:rPr>
        <w:t xml:space="preserve"> </w:t>
      </w:r>
    </w:p>
    <w:p w14:paraId="028D5016" w14:textId="6111642C" w:rsidR="00FB7A51" w:rsidRPr="00FB7A51" w:rsidRDefault="00FB7A51" w:rsidP="00FB7A5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FB7A51">
        <w:rPr>
          <w:rFonts w:cstheme="majorHAnsi"/>
          <w:color w:val="000000" w:themeColor="text1"/>
          <w:szCs w:val="34"/>
          <w:lang w:val="en-US"/>
        </w:rPr>
        <w:t xml:space="preserve">Vận tốc theo phương thẳng đứng: </w:t>
      </w:r>
      <w:r w:rsidR="00F7355C" w:rsidRPr="00F7355C">
        <w:rPr>
          <w:rFonts w:cstheme="majorHAnsi"/>
          <w:color w:val="000000" w:themeColor="text1"/>
          <w:position w:val="-14"/>
          <w:szCs w:val="34"/>
          <w:lang w:val="en-US"/>
        </w:rPr>
        <w:object w:dxaOrig="1680" w:dyaOrig="380" w14:anchorId="7E0F4CE9">
          <v:shape id="_x0000_i1133" type="#_x0000_t75" style="width:84.4pt;height:18.45pt" o:ole="">
            <v:imagedata r:id="rId180" o:title=""/>
          </v:shape>
          <o:OLEObject Type="Embed" ProgID="Equation.DSMT4" ShapeID="_x0000_i1133" DrawAspect="Content" ObjectID="_1791298487" r:id="rId181"/>
        </w:object>
      </w:r>
      <w:r w:rsidR="00F7355C">
        <w:rPr>
          <w:rFonts w:cstheme="majorHAnsi"/>
          <w:color w:val="000000" w:themeColor="text1"/>
          <w:szCs w:val="34"/>
          <w:lang w:val="en-US"/>
        </w:rPr>
        <w:t xml:space="preserve"> </w:t>
      </w:r>
    </w:p>
    <w:p w14:paraId="724F4944" w14:textId="223DA9E9" w:rsidR="00275AD1" w:rsidRDefault="00275AD1" w:rsidP="00FB7A5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66BAAAF7">
          <v:shape id="_x0000_i1134" type="#_x0000_t75" style="width:271.65pt;height:16.05pt" o:ole="">
            <v:imagedata r:id="rId61" o:title=""/>
          </v:shape>
          <o:OLEObject Type="Embed" ProgID="Equation.DSMT4" ShapeID="_x0000_i1134" DrawAspect="Content" ObjectID="_1791298488" r:id="rId182"/>
        </w:object>
      </w:r>
    </w:p>
    <w:p w14:paraId="02460189" w14:textId="6164C7BB" w:rsidR="00FB7A51" w:rsidRPr="00FB7A51" w:rsidRDefault="00FB7A51" w:rsidP="00FB7A5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FB7A51">
        <w:rPr>
          <w:rFonts w:cstheme="majorHAnsi"/>
          <w:color w:val="000000" w:themeColor="text1"/>
          <w:szCs w:val="34"/>
          <w:lang w:val="en-US"/>
        </w:rPr>
        <w:lastRenderedPageBreak/>
        <w:t xml:space="preserve">Tốc độ của vật bị ném xiên: </w:t>
      </w:r>
      <w:r w:rsidR="00F7355C" w:rsidRPr="00F7355C">
        <w:rPr>
          <w:rFonts w:cstheme="majorHAnsi"/>
          <w:color w:val="000000" w:themeColor="text1"/>
          <w:position w:val="-16"/>
          <w:szCs w:val="34"/>
          <w:lang w:val="en-US"/>
        </w:rPr>
        <w:object w:dxaOrig="1320" w:dyaOrig="480" w14:anchorId="1C7B4688">
          <v:shape id="_x0000_i1135" type="#_x0000_t75" style="width:65.95pt;height:24.8pt" o:ole="">
            <v:imagedata r:id="rId183" o:title=""/>
          </v:shape>
          <o:OLEObject Type="Embed" ProgID="Equation.DSMT4" ShapeID="_x0000_i1135" DrawAspect="Content" ObjectID="_1791298489" r:id="rId184"/>
        </w:object>
      </w:r>
      <w:r w:rsidR="00F7355C">
        <w:rPr>
          <w:rFonts w:cstheme="majorHAnsi"/>
          <w:color w:val="000000" w:themeColor="text1"/>
          <w:szCs w:val="34"/>
          <w:lang w:val="en-US"/>
        </w:rPr>
        <w:t xml:space="preserve"> </w:t>
      </w:r>
    </w:p>
    <w:p w14:paraId="52B59852" w14:textId="2F5326A2" w:rsidR="00FB7A51" w:rsidRPr="00FB7A51" w:rsidRDefault="00FB7A51" w:rsidP="00FB7A5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FB7A51">
        <w:rPr>
          <w:rFonts w:cstheme="majorHAnsi"/>
          <w:color w:val="000000" w:themeColor="text1"/>
          <w:szCs w:val="34"/>
          <w:lang w:val="en-US"/>
        </w:rPr>
        <w:t xml:space="preserve">Tầm bay cao của chuyển động ném xiên: </w:t>
      </w:r>
      <w:r w:rsidR="00F7355C" w:rsidRPr="00FB7A51">
        <w:rPr>
          <w:rFonts w:cstheme="majorHAnsi"/>
          <w:color w:val="000000" w:themeColor="text1"/>
          <w:position w:val="-28"/>
          <w:szCs w:val="34"/>
          <w:lang w:val="en-US"/>
        </w:rPr>
        <w:object w:dxaOrig="1400" w:dyaOrig="700" w14:anchorId="29294545">
          <v:shape id="_x0000_i1136" type="#_x0000_t75" style="width:70.8pt;height:34.8pt" o:ole="">
            <v:imagedata r:id="rId176" o:title=""/>
          </v:shape>
          <o:OLEObject Type="Embed" ProgID="Equation.DSMT4" ShapeID="_x0000_i1136" DrawAspect="Content" ObjectID="_1791298490" r:id="rId185"/>
        </w:object>
      </w:r>
    </w:p>
    <w:p w14:paraId="1BA1716E" w14:textId="55EF6413" w:rsidR="00FB7A51" w:rsidRPr="00FB7A51" w:rsidRDefault="00FB7A51" w:rsidP="00FB7A5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FB7A51">
        <w:rPr>
          <w:rFonts w:cstheme="majorHAnsi"/>
          <w:color w:val="000000" w:themeColor="text1"/>
          <w:szCs w:val="34"/>
          <w:lang w:val="en-US"/>
        </w:rPr>
        <w:t xml:space="preserve">Chuyển động ném xiên theo phương Ox: </w:t>
      </w:r>
      <w:r w:rsidR="00F7355C" w:rsidRPr="00F7355C">
        <w:rPr>
          <w:rFonts w:cstheme="majorHAnsi"/>
          <w:color w:val="000000" w:themeColor="text1"/>
          <w:position w:val="-14"/>
          <w:szCs w:val="34"/>
          <w:lang w:val="en-US"/>
        </w:rPr>
        <w:object w:dxaOrig="1540" w:dyaOrig="400" w14:anchorId="5BC77750">
          <v:shape id="_x0000_i1137" type="#_x0000_t75" style="width:76.85pt;height:19.95pt" o:ole="">
            <v:imagedata r:id="rId186" o:title=""/>
          </v:shape>
          <o:OLEObject Type="Embed" ProgID="Equation.DSMT4" ShapeID="_x0000_i1137" DrawAspect="Content" ObjectID="_1791298491" r:id="rId187"/>
        </w:object>
      </w:r>
      <w:r w:rsidR="00F7355C">
        <w:rPr>
          <w:rFonts w:cstheme="majorHAnsi"/>
          <w:color w:val="000000" w:themeColor="text1"/>
          <w:szCs w:val="34"/>
          <w:lang w:val="en-US"/>
        </w:rPr>
        <w:t xml:space="preserve"> </w:t>
      </w:r>
    </w:p>
    <w:p w14:paraId="2FE7074B" w14:textId="1857FB22" w:rsidR="00CE57E3" w:rsidRPr="00CE57E3" w:rsidRDefault="00FB7A51" w:rsidP="00FB7A5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FB7A51">
        <w:rPr>
          <w:rFonts w:cstheme="majorHAnsi"/>
          <w:color w:val="000000" w:themeColor="text1"/>
          <w:szCs w:val="34"/>
          <w:lang w:val="en-US"/>
        </w:rPr>
        <w:t>Theo phương Oy:</w:t>
      </w:r>
      <w:r w:rsidR="00F7355C">
        <w:rPr>
          <w:rFonts w:cstheme="majorHAnsi"/>
          <w:color w:val="000000" w:themeColor="text1"/>
          <w:szCs w:val="34"/>
          <w:lang w:val="en-US"/>
        </w:rPr>
        <w:t xml:space="preserve"> </w:t>
      </w:r>
      <w:r w:rsidR="00275AD1" w:rsidRPr="00F7355C">
        <w:rPr>
          <w:rFonts w:cstheme="majorHAnsi"/>
          <w:color w:val="000000" w:themeColor="text1"/>
          <w:position w:val="-48"/>
          <w:szCs w:val="34"/>
          <w:lang w:val="en-US"/>
        </w:rPr>
        <w:object w:dxaOrig="4819" w:dyaOrig="1080" w14:anchorId="3D69B2CB">
          <v:shape id="_x0000_i1138" type="#_x0000_t75" style="width:240.8pt;height:54.45pt" o:ole="">
            <v:imagedata r:id="rId188" o:title=""/>
          </v:shape>
          <o:OLEObject Type="Embed" ProgID="Equation.DSMT4" ShapeID="_x0000_i1138" DrawAspect="Content" ObjectID="_1791298492" r:id="rId189"/>
        </w:object>
      </w:r>
      <w:r w:rsidR="00F7355C">
        <w:rPr>
          <w:rFonts w:cstheme="majorHAnsi"/>
          <w:color w:val="000000" w:themeColor="text1"/>
          <w:szCs w:val="34"/>
          <w:lang w:val="en-US"/>
        </w:rPr>
        <w:t xml:space="preserve"> </w:t>
      </w:r>
    </w:p>
    <w:p w14:paraId="4D0F8FF4" w14:textId="19BDD734" w:rsidR="00CE57E3" w:rsidRPr="00D67819"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a)</w:t>
      </w:r>
      <w:r>
        <w:rPr>
          <w:rFonts w:cstheme="majorHAnsi"/>
          <w:b/>
          <w:bCs/>
          <w:i/>
          <w:iCs/>
          <w:color w:val="000000" w:themeColor="text1"/>
          <w:szCs w:val="34"/>
          <w:lang w:val="en-US"/>
        </w:rPr>
        <w:t xml:space="preserve"> </w:t>
      </w:r>
      <w:r w:rsidR="00693EB3">
        <w:rPr>
          <w:rFonts w:cstheme="majorHAnsi"/>
          <w:b/>
          <w:bCs/>
          <w:i/>
          <w:iCs/>
          <w:color w:val="000000" w:themeColor="text1"/>
          <w:szCs w:val="34"/>
          <w:lang w:val="en-US"/>
        </w:rPr>
        <w:t>đúng</w:t>
      </w:r>
    </w:p>
    <w:p w14:paraId="311912A5" w14:textId="77777777" w:rsidR="00693EB3" w:rsidRPr="00693EB3" w:rsidRDefault="00693EB3" w:rsidP="00693EB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693EB3">
        <w:rPr>
          <w:rFonts w:cstheme="majorHAnsi"/>
          <w:color w:val="000000" w:themeColor="text1"/>
          <w:szCs w:val="34"/>
          <w:lang w:val="en-US"/>
        </w:rPr>
        <w:t xml:space="preserve">a) Chọn hệ trục tọa độ Oxy, gốc O tại vị trí đánh quả cầu, trục Oy hướng lên như hình vẽ </w:t>
      </w:r>
    </w:p>
    <w:p w14:paraId="29ED1D2F" w14:textId="77777777" w:rsidR="00693EB3" w:rsidRPr="00693EB3" w:rsidRDefault="00693EB3" w:rsidP="00693EB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693EB3">
        <w:rPr>
          <w:rFonts w:cstheme="majorHAnsi"/>
          <w:color w:val="000000" w:themeColor="text1"/>
          <w:szCs w:val="34"/>
          <w:lang w:val="en-US"/>
        </w:rPr>
        <w:t xml:space="preserve">Gốc thời gian là lúc đánh quả cầu </w:t>
      </w:r>
    </w:p>
    <w:p w14:paraId="05E8EECA" w14:textId="4BF860C4" w:rsidR="00E27077" w:rsidRDefault="00711DAB" w:rsidP="00E27077">
      <w:pPr>
        <w:pBdr>
          <w:top w:val="single" w:sz="4" w:space="1" w:color="auto"/>
          <w:left w:val="single" w:sz="4" w:space="4" w:color="auto"/>
          <w:bottom w:val="single" w:sz="4" w:space="1" w:color="auto"/>
          <w:right w:val="single" w:sz="4" w:space="4" w:color="auto"/>
        </w:pBdr>
        <w:shd w:val="clear" w:color="auto" w:fill="FFF2CC" w:themeFill="accent4" w:themeFillTint="33"/>
        <w:spacing w:before="0"/>
        <w:jc w:val="center"/>
        <w:rPr>
          <w:rFonts w:cstheme="majorHAnsi"/>
          <w:color w:val="000000" w:themeColor="text1"/>
          <w:szCs w:val="34"/>
          <w:lang w:val="en-US"/>
        </w:rPr>
      </w:pPr>
      <w:r>
        <w:rPr>
          <w:rFonts w:cstheme="majorHAnsi"/>
          <w:noProof/>
          <w:color w:val="000000" w:themeColor="text1"/>
          <w:szCs w:val="34"/>
          <w:lang w:val="en-US"/>
        </w:rPr>
        <w:drawing>
          <wp:inline distT="0" distB="0" distL="0" distR="0" wp14:anchorId="5A384890" wp14:editId="1E7A115A">
            <wp:extent cx="2680335" cy="1655445"/>
            <wp:effectExtent l="0" t="0" r="5715" b="1905"/>
            <wp:docPr id="14811165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680335" cy="1655445"/>
                    </a:xfrm>
                    <a:prstGeom prst="rect">
                      <a:avLst/>
                    </a:prstGeom>
                    <a:noFill/>
                    <a:ln>
                      <a:noFill/>
                    </a:ln>
                  </pic:spPr>
                </pic:pic>
              </a:graphicData>
            </a:graphic>
          </wp:inline>
        </w:drawing>
      </w:r>
    </w:p>
    <w:p w14:paraId="7E0247C7" w14:textId="30C4B88E" w:rsidR="00693EB3" w:rsidRPr="00693EB3" w:rsidRDefault="00693EB3" w:rsidP="00E27077">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693EB3">
        <w:rPr>
          <w:rFonts w:cstheme="majorHAnsi"/>
          <w:color w:val="000000" w:themeColor="text1"/>
          <w:szCs w:val="34"/>
          <w:lang w:val="en-US"/>
        </w:rPr>
        <w:t xml:space="preserve">Tầm bay cao của quả cầu là:  </w:t>
      </w:r>
      <w:r w:rsidR="00E27077" w:rsidRPr="00FB7A51">
        <w:rPr>
          <w:rFonts w:cstheme="majorHAnsi"/>
          <w:color w:val="000000" w:themeColor="text1"/>
          <w:position w:val="-28"/>
          <w:szCs w:val="34"/>
          <w:lang w:val="en-US"/>
        </w:rPr>
        <w:object w:dxaOrig="1400" w:dyaOrig="700" w14:anchorId="3A1FAEC9">
          <v:shape id="_x0000_i1139" type="#_x0000_t75" style="width:70.8pt;height:34.8pt" o:ole="">
            <v:imagedata r:id="rId176" o:title=""/>
          </v:shape>
          <o:OLEObject Type="Embed" ProgID="Equation.DSMT4" ShapeID="_x0000_i1139" DrawAspect="Content" ObjectID="_1791298493" r:id="rId191"/>
        </w:object>
      </w:r>
    </w:p>
    <w:p w14:paraId="38888EE3" w14:textId="37D981C3" w:rsidR="00693EB3" w:rsidRPr="00693EB3" w:rsidRDefault="00693EB3" w:rsidP="00693EB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693EB3">
        <w:rPr>
          <w:rFonts w:cstheme="majorHAnsi"/>
          <w:color w:val="000000" w:themeColor="text1"/>
          <w:szCs w:val="34"/>
          <w:lang w:val="en-US"/>
        </w:rPr>
        <w:t xml:space="preserve">Từ hình vẽ ta có: </w:t>
      </w:r>
      <w:r w:rsidR="003836BB" w:rsidRPr="00E27077">
        <w:rPr>
          <w:rFonts w:cstheme="majorHAnsi"/>
          <w:color w:val="000000" w:themeColor="text1"/>
          <w:position w:val="-28"/>
          <w:szCs w:val="34"/>
          <w:lang w:val="en-US"/>
        </w:rPr>
        <w:object w:dxaOrig="4160" w:dyaOrig="700" w14:anchorId="0C640086">
          <v:shape id="_x0000_i1140" type="#_x0000_t75" style="width:207.25pt;height:34.8pt" o:ole="">
            <v:imagedata r:id="rId192" o:title=""/>
          </v:shape>
          <o:OLEObject Type="Embed" ProgID="Equation.DSMT4" ShapeID="_x0000_i1140" DrawAspect="Content" ObjectID="_1791298494" r:id="rId193"/>
        </w:object>
      </w:r>
      <w:r w:rsidR="00E27077">
        <w:rPr>
          <w:rFonts w:cstheme="majorHAnsi"/>
          <w:color w:val="000000" w:themeColor="text1"/>
          <w:szCs w:val="34"/>
          <w:lang w:val="en-US"/>
        </w:rPr>
        <w:t xml:space="preserve"> </w:t>
      </w:r>
    </w:p>
    <w:p w14:paraId="7F9EF49A" w14:textId="3E60F997" w:rsidR="00CE57E3" w:rsidRPr="00D67819"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b)</w:t>
      </w:r>
      <w:r>
        <w:rPr>
          <w:rFonts w:cstheme="majorHAnsi"/>
          <w:b/>
          <w:bCs/>
          <w:i/>
          <w:iCs/>
          <w:color w:val="000000" w:themeColor="text1"/>
          <w:szCs w:val="34"/>
          <w:lang w:val="en-US"/>
        </w:rPr>
        <w:t xml:space="preserve"> </w:t>
      </w:r>
      <w:r w:rsidR="00693EB3">
        <w:rPr>
          <w:rFonts w:cstheme="majorHAnsi"/>
          <w:b/>
          <w:bCs/>
          <w:i/>
          <w:iCs/>
          <w:color w:val="000000" w:themeColor="text1"/>
          <w:szCs w:val="34"/>
          <w:lang w:val="en-US"/>
        </w:rPr>
        <w:t>sai</w:t>
      </w:r>
    </w:p>
    <w:p w14:paraId="5AE83472" w14:textId="01F9FB1B" w:rsidR="00275AD1" w:rsidRDefault="00275AD1" w:rsidP="00305422">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1930D8CD">
          <v:shape id="_x0000_i1141" type="#_x0000_t75" style="width:271.65pt;height:16.05pt" o:ole="">
            <v:imagedata r:id="rId61" o:title=""/>
          </v:shape>
          <o:OLEObject Type="Embed" ProgID="Equation.DSMT4" ShapeID="_x0000_i1141" DrawAspect="Content" ObjectID="_1791298495" r:id="rId194"/>
        </w:object>
      </w:r>
    </w:p>
    <w:p w14:paraId="0A04531D" w14:textId="005BC02D" w:rsidR="00305422" w:rsidRPr="00305422" w:rsidRDefault="00305422" w:rsidP="00305422">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305422">
        <w:rPr>
          <w:rFonts w:cstheme="majorHAnsi"/>
          <w:color w:val="000000" w:themeColor="text1"/>
          <w:szCs w:val="34"/>
          <w:lang w:val="en-US"/>
        </w:rPr>
        <w:t xml:space="preserve">Ở vị trí B, vận tốc của quả cầu theo phương thẳng đứng là: </w:t>
      </w:r>
      <w:r w:rsidR="00EA2AEA" w:rsidRPr="00EA2AEA">
        <w:rPr>
          <w:rFonts w:cstheme="majorHAnsi"/>
          <w:color w:val="000000" w:themeColor="text1"/>
          <w:position w:val="-14"/>
          <w:szCs w:val="34"/>
          <w:lang w:val="en-US"/>
        </w:rPr>
        <w:object w:dxaOrig="660" w:dyaOrig="380" w14:anchorId="13BC455E">
          <v:shape id="_x0000_i1142" type="#_x0000_t75" style="width:32.35pt;height:18.45pt" o:ole="">
            <v:imagedata r:id="rId195" o:title=""/>
          </v:shape>
          <o:OLEObject Type="Embed" ProgID="Equation.DSMT4" ShapeID="_x0000_i1142" DrawAspect="Content" ObjectID="_1791298496" r:id="rId196"/>
        </w:object>
      </w:r>
      <w:r w:rsidR="00EA2AEA">
        <w:rPr>
          <w:rFonts w:cstheme="majorHAnsi"/>
          <w:color w:val="000000" w:themeColor="text1"/>
          <w:szCs w:val="34"/>
          <w:lang w:val="en-US"/>
        </w:rPr>
        <w:t xml:space="preserve"> </w:t>
      </w:r>
    </w:p>
    <w:p w14:paraId="101AC4F7" w14:textId="62F53CD3" w:rsidR="00CE57E3" w:rsidRDefault="00305422" w:rsidP="00305422">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305422">
        <w:rPr>
          <w:rFonts w:cstheme="majorHAnsi"/>
          <w:color w:val="000000" w:themeColor="text1"/>
          <w:szCs w:val="34"/>
          <w:lang w:val="en-US"/>
        </w:rPr>
        <w:t>Tốc độ của quả cầu ở B là:</w:t>
      </w:r>
    </w:p>
    <w:p w14:paraId="1F227902" w14:textId="159E5243" w:rsidR="00EA2AEA" w:rsidRDefault="00EA2AEA" w:rsidP="00305422">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EA2AEA">
        <w:rPr>
          <w:rFonts w:cstheme="majorHAnsi"/>
          <w:color w:val="000000" w:themeColor="text1"/>
          <w:position w:val="-16"/>
          <w:szCs w:val="34"/>
          <w:lang w:val="en-US"/>
        </w:rPr>
        <w:object w:dxaOrig="2439" w:dyaOrig="480" w14:anchorId="5417D391">
          <v:shape id="_x0000_i1143" type="#_x0000_t75" style="width:121.6pt;height:24.8pt" o:ole="">
            <v:imagedata r:id="rId197" o:title=""/>
          </v:shape>
          <o:OLEObject Type="Embed" ProgID="Equation.DSMT4" ShapeID="_x0000_i1143" DrawAspect="Content" ObjectID="_1791298497" r:id="rId198"/>
        </w:object>
      </w:r>
      <w:r>
        <w:rPr>
          <w:rFonts w:cstheme="majorHAnsi"/>
          <w:color w:val="000000" w:themeColor="text1"/>
          <w:szCs w:val="34"/>
          <w:lang w:val="en-US"/>
        </w:rPr>
        <w:t xml:space="preserve"> </w:t>
      </w:r>
    </w:p>
    <w:p w14:paraId="5D74A1AA" w14:textId="14E2F897" w:rsidR="00EA2AEA" w:rsidRDefault="00EA2AEA" w:rsidP="00305422">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EA2AEA">
        <w:rPr>
          <w:rFonts w:cstheme="majorHAnsi"/>
          <w:color w:val="000000" w:themeColor="text1"/>
          <w:position w:val="-14"/>
          <w:szCs w:val="34"/>
          <w:lang w:val="en-US"/>
        </w:rPr>
        <w:object w:dxaOrig="3040" w:dyaOrig="400" w14:anchorId="29DCF2C5">
          <v:shape id="_x0000_i1144" type="#_x0000_t75" style="width:152.75pt;height:19.95pt" o:ole="">
            <v:imagedata r:id="rId199" o:title=""/>
          </v:shape>
          <o:OLEObject Type="Embed" ProgID="Equation.DSMT4" ShapeID="_x0000_i1144" DrawAspect="Content" ObjectID="_1791298498" r:id="rId200"/>
        </w:object>
      </w:r>
      <w:r>
        <w:rPr>
          <w:rFonts w:cstheme="majorHAnsi"/>
          <w:color w:val="000000" w:themeColor="text1"/>
          <w:szCs w:val="34"/>
          <w:lang w:val="en-US"/>
        </w:rPr>
        <w:t xml:space="preserve"> </w:t>
      </w:r>
    </w:p>
    <w:p w14:paraId="6E02E582" w14:textId="158839C2" w:rsidR="00CE57E3" w:rsidRPr="00D67819"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 xml:space="preserve">c) </w:t>
      </w:r>
      <w:r w:rsidR="00693EB3">
        <w:rPr>
          <w:rFonts w:cstheme="majorHAnsi"/>
          <w:b/>
          <w:bCs/>
          <w:i/>
          <w:iCs/>
          <w:color w:val="000000" w:themeColor="text1"/>
          <w:szCs w:val="34"/>
          <w:lang w:val="en-US"/>
        </w:rPr>
        <w:t>đúng</w:t>
      </w:r>
    </w:p>
    <w:p w14:paraId="338F9DD9" w14:textId="5C973F46" w:rsidR="00275AD1" w:rsidRDefault="00275AD1"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27A769EC">
          <v:shape id="_x0000_i1145" type="#_x0000_t75" style="width:271.65pt;height:16.05pt" o:ole="">
            <v:imagedata r:id="rId61" o:title=""/>
          </v:shape>
          <o:OLEObject Type="Embed" ProgID="Equation.DSMT4" ShapeID="_x0000_i1145" DrawAspect="Content" ObjectID="_1791298499" r:id="rId201"/>
        </w:object>
      </w:r>
    </w:p>
    <w:p w14:paraId="002BABC2" w14:textId="5BE321AC" w:rsidR="00CE57E3" w:rsidRDefault="00305422"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305422">
        <w:rPr>
          <w:rFonts w:cstheme="majorHAnsi"/>
          <w:color w:val="000000" w:themeColor="text1"/>
          <w:szCs w:val="34"/>
          <w:lang w:val="en-US"/>
        </w:rPr>
        <w:t>Quả cầu rơi đến vị trí D, ta có:</w:t>
      </w:r>
    </w:p>
    <w:p w14:paraId="37854A17" w14:textId="5CB54C7B" w:rsidR="00EA2AEA" w:rsidRDefault="00EA2AEA"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EA2AEA">
        <w:rPr>
          <w:rFonts w:cstheme="majorHAnsi"/>
          <w:color w:val="000000" w:themeColor="text1"/>
          <w:position w:val="-14"/>
          <w:szCs w:val="34"/>
          <w:lang w:val="en-US"/>
        </w:rPr>
        <w:object w:dxaOrig="1240" w:dyaOrig="400" w14:anchorId="6B6B799A">
          <v:shape id="_x0000_i1146" type="#_x0000_t75" style="width:62pt;height:19.95pt" o:ole="">
            <v:imagedata r:id="rId202" o:title=""/>
          </v:shape>
          <o:OLEObject Type="Embed" ProgID="Equation.DSMT4" ShapeID="_x0000_i1146" DrawAspect="Content" ObjectID="_1791298500" r:id="rId203"/>
        </w:object>
      </w:r>
      <w:r>
        <w:rPr>
          <w:rFonts w:cstheme="majorHAnsi"/>
          <w:color w:val="000000" w:themeColor="text1"/>
          <w:szCs w:val="34"/>
          <w:lang w:val="en-US"/>
        </w:rPr>
        <w:t xml:space="preserve"> </w:t>
      </w:r>
    </w:p>
    <w:p w14:paraId="74FB53CF" w14:textId="33A51027" w:rsidR="00EA2AEA" w:rsidRDefault="00275AD1"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EA2AEA">
        <w:rPr>
          <w:rFonts w:cstheme="majorHAnsi"/>
          <w:color w:val="000000" w:themeColor="text1"/>
          <w:position w:val="-24"/>
          <w:szCs w:val="34"/>
          <w:lang w:val="en-US"/>
        </w:rPr>
        <w:object w:dxaOrig="5440" w:dyaOrig="620" w14:anchorId="52CC808D">
          <v:shape id="_x0000_i1147" type="#_x0000_t75" style="width:271.65pt;height:31.15pt" o:ole="">
            <v:imagedata r:id="rId204" o:title=""/>
          </v:shape>
          <o:OLEObject Type="Embed" ProgID="Equation.DSMT4" ShapeID="_x0000_i1147" DrawAspect="Content" ObjectID="_1791298501" r:id="rId205"/>
        </w:object>
      </w:r>
      <w:r w:rsidR="00EA2AEA">
        <w:rPr>
          <w:rFonts w:cstheme="majorHAnsi"/>
          <w:color w:val="000000" w:themeColor="text1"/>
          <w:szCs w:val="34"/>
          <w:lang w:val="en-US"/>
        </w:rPr>
        <w:t xml:space="preserve"> </w:t>
      </w:r>
    </w:p>
    <w:p w14:paraId="11C93362" w14:textId="12AD9524" w:rsidR="00EA2AEA" w:rsidRDefault="007B135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EA2AEA">
        <w:rPr>
          <w:rFonts w:cstheme="majorHAnsi"/>
          <w:color w:val="000000" w:themeColor="text1"/>
          <w:position w:val="-12"/>
          <w:szCs w:val="34"/>
          <w:lang w:val="en-US"/>
        </w:rPr>
        <w:object w:dxaOrig="2620" w:dyaOrig="400" w14:anchorId="122E8FEC">
          <v:shape id="_x0000_i1148" type="#_x0000_t75" style="width:130.4pt;height:19.95pt" o:ole="">
            <v:imagedata r:id="rId206" o:title=""/>
          </v:shape>
          <o:OLEObject Type="Embed" ProgID="Equation.DSMT4" ShapeID="_x0000_i1148" DrawAspect="Content" ObjectID="_1791298502" r:id="rId207"/>
        </w:object>
      </w:r>
      <w:r w:rsidR="00EA2AEA">
        <w:rPr>
          <w:rFonts w:cstheme="majorHAnsi"/>
          <w:color w:val="000000" w:themeColor="text1"/>
          <w:szCs w:val="34"/>
          <w:lang w:val="en-US"/>
        </w:rPr>
        <w:t xml:space="preserve"> </w:t>
      </w:r>
    </w:p>
    <w:p w14:paraId="7BF928B2" w14:textId="79A78FA1" w:rsidR="00275AD1" w:rsidRDefault="00275AD1"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209B1CAB">
          <v:shape id="_x0000_i1149" type="#_x0000_t75" style="width:271.65pt;height:16.05pt" o:ole="">
            <v:imagedata r:id="rId61" o:title=""/>
          </v:shape>
          <o:OLEObject Type="Embed" ProgID="Equation.DSMT4" ShapeID="_x0000_i1149" DrawAspect="Content" ObjectID="_1791298503" r:id="rId208"/>
        </w:object>
      </w:r>
    </w:p>
    <w:p w14:paraId="2097BFD5" w14:textId="0087FCC8" w:rsidR="007B1353" w:rsidRDefault="007B135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7B1353">
        <w:rPr>
          <w:rFonts w:cstheme="majorHAnsi"/>
          <w:color w:val="000000" w:themeColor="text1"/>
          <w:position w:val="-36"/>
          <w:szCs w:val="34"/>
          <w:lang w:val="en-US"/>
        </w:rPr>
        <w:object w:dxaOrig="2260" w:dyaOrig="840" w14:anchorId="7DD94850">
          <v:shape id="_x0000_i1150" type="#_x0000_t75" style="width:113.15pt;height:42.35pt" o:ole="">
            <v:imagedata r:id="rId209" o:title=""/>
          </v:shape>
          <o:OLEObject Type="Embed" ProgID="Equation.DSMT4" ShapeID="_x0000_i1150" DrawAspect="Content" ObjectID="_1791298504" r:id="rId210"/>
        </w:object>
      </w:r>
      <w:r>
        <w:rPr>
          <w:rFonts w:cstheme="majorHAnsi"/>
          <w:color w:val="000000" w:themeColor="text1"/>
          <w:szCs w:val="34"/>
          <w:lang w:val="en-US"/>
        </w:rPr>
        <w:t xml:space="preserve"> </w:t>
      </w:r>
    </w:p>
    <w:p w14:paraId="64B1337A" w14:textId="54C02623" w:rsidR="00305422" w:rsidRDefault="00305422"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305422">
        <w:rPr>
          <w:rFonts w:cstheme="majorHAnsi"/>
          <w:color w:val="000000" w:themeColor="text1"/>
          <w:szCs w:val="34"/>
          <w:lang w:val="en-US"/>
        </w:rPr>
        <w:t>Khi đó khoảng cách giữa D và vị trí đứng của người là:</w:t>
      </w:r>
    </w:p>
    <w:p w14:paraId="15D28B3F" w14:textId="2A1BB783" w:rsidR="007B1353" w:rsidRDefault="007B135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7B1353">
        <w:rPr>
          <w:rFonts w:cstheme="majorHAnsi"/>
          <w:color w:val="000000" w:themeColor="text1"/>
          <w:position w:val="-14"/>
          <w:szCs w:val="34"/>
          <w:lang w:val="en-US"/>
        </w:rPr>
        <w:object w:dxaOrig="2780" w:dyaOrig="400" w14:anchorId="641F4115">
          <v:shape id="_x0000_i1151" type="#_x0000_t75" style="width:138.85pt;height:19.95pt" o:ole="">
            <v:imagedata r:id="rId211" o:title=""/>
          </v:shape>
          <o:OLEObject Type="Embed" ProgID="Equation.DSMT4" ShapeID="_x0000_i1151" DrawAspect="Content" ObjectID="_1791298505" r:id="rId212"/>
        </w:object>
      </w:r>
      <w:r>
        <w:rPr>
          <w:rFonts w:cstheme="majorHAnsi"/>
          <w:color w:val="000000" w:themeColor="text1"/>
          <w:szCs w:val="34"/>
          <w:lang w:val="en-US"/>
        </w:rPr>
        <w:t xml:space="preserve"> </w:t>
      </w:r>
    </w:p>
    <w:p w14:paraId="2668EAF3" w14:textId="17852326" w:rsidR="00CE57E3" w:rsidRPr="00D67819"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 xml:space="preserve">d) </w:t>
      </w:r>
      <w:r w:rsidR="00693EB3">
        <w:rPr>
          <w:rFonts w:cstheme="majorHAnsi"/>
          <w:b/>
          <w:bCs/>
          <w:i/>
          <w:iCs/>
          <w:color w:val="000000" w:themeColor="text1"/>
          <w:szCs w:val="34"/>
          <w:lang w:val="en-US"/>
        </w:rPr>
        <w:t>sai</w:t>
      </w:r>
    </w:p>
    <w:p w14:paraId="62579E94" w14:textId="045BF156" w:rsidR="00305422" w:rsidRDefault="00305422" w:rsidP="00305422">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305422">
        <w:rPr>
          <w:rFonts w:cstheme="majorHAnsi"/>
          <w:color w:val="000000" w:themeColor="text1"/>
          <w:szCs w:val="34"/>
          <w:lang w:val="en-US"/>
        </w:rPr>
        <w:t xml:space="preserve">Vận tốc theo phương thẳng đứng của quả cầu tại vị trí D là: </w:t>
      </w:r>
    </w:p>
    <w:p w14:paraId="5E561EAD" w14:textId="2179BD2B" w:rsidR="007B1353" w:rsidRPr="00305422" w:rsidRDefault="00604F38" w:rsidP="00305422">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7B1353">
        <w:rPr>
          <w:rFonts w:cstheme="majorHAnsi"/>
          <w:color w:val="000000" w:themeColor="text1"/>
          <w:position w:val="-14"/>
          <w:szCs w:val="34"/>
          <w:lang w:val="en-US"/>
        </w:rPr>
        <w:object w:dxaOrig="5160" w:dyaOrig="400" w14:anchorId="24908B91">
          <v:shape id="_x0000_i1152" type="#_x0000_t75" style="width:258.35pt;height:19.95pt" o:ole="">
            <v:imagedata r:id="rId213" o:title=""/>
          </v:shape>
          <o:OLEObject Type="Embed" ProgID="Equation.DSMT4" ShapeID="_x0000_i1152" DrawAspect="Content" ObjectID="_1791298506" r:id="rId214"/>
        </w:object>
      </w:r>
      <w:r w:rsidR="007B1353">
        <w:rPr>
          <w:rFonts w:cstheme="majorHAnsi"/>
          <w:color w:val="000000" w:themeColor="text1"/>
          <w:szCs w:val="34"/>
          <w:lang w:val="en-US"/>
        </w:rPr>
        <w:t xml:space="preserve"> </w:t>
      </w:r>
    </w:p>
    <w:p w14:paraId="3AFC7B96" w14:textId="31644633" w:rsidR="00275AD1" w:rsidRDefault="00275AD1" w:rsidP="00305422">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031E02F6">
          <v:shape id="_x0000_i1153" type="#_x0000_t75" style="width:271.65pt;height:16.05pt" o:ole="">
            <v:imagedata r:id="rId61" o:title=""/>
          </v:shape>
          <o:OLEObject Type="Embed" ProgID="Equation.DSMT4" ShapeID="_x0000_i1153" DrawAspect="Content" ObjectID="_1791298507" r:id="rId215"/>
        </w:object>
      </w:r>
    </w:p>
    <w:p w14:paraId="220A2BF8" w14:textId="4DE08FE1" w:rsidR="00CE57E3" w:rsidRDefault="00305422" w:rsidP="00305422">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305422">
        <w:rPr>
          <w:rFonts w:cstheme="majorHAnsi"/>
          <w:color w:val="000000" w:themeColor="text1"/>
          <w:szCs w:val="34"/>
          <w:lang w:val="en-US"/>
        </w:rPr>
        <w:t>Tốc độ của quả cầu tại D là:</w:t>
      </w:r>
    </w:p>
    <w:p w14:paraId="79EB49D7" w14:textId="03D0286C" w:rsidR="00604F38" w:rsidRDefault="00604F38" w:rsidP="00305422">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604F38">
        <w:rPr>
          <w:rFonts w:cstheme="majorHAnsi"/>
          <w:color w:val="000000" w:themeColor="text1"/>
          <w:position w:val="-16"/>
          <w:szCs w:val="34"/>
          <w:lang w:val="en-US"/>
        </w:rPr>
        <w:object w:dxaOrig="5780" w:dyaOrig="520" w14:anchorId="4B587E3B">
          <v:shape id="_x0000_i1154" type="#_x0000_t75" style="width:289.2pt;height:26pt" o:ole="">
            <v:imagedata r:id="rId216" o:title=""/>
          </v:shape>
          <o:OLEObject Type="Embed" ProgID="Equation.DSMT4" ShapeID="_x0000_i1154" DrawAspect="Content" ObjectID="_1791298508" r:id="rId217"/>
        </w:object>
      </w:r>
      <w:r>
        <w:rPr>
          <w:rFonts w:cstheme="majorHAnsi"/>
          <w:color w:val="000000" w:themeColor="text1"/>
          <w:szCs w:val="34"/>
          <w:lang w:val="en-US"/>
        </w:rPr>
        <w:t xml:space="preserve"> </w:t>
      </w:r>
    </w:p>
    <w:p w14:paraId="7B459A17" w14:textId="77777777" w:rsidR="00CE57E3" w:rsidRPr="00935732"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935732">
        <w:rPr>
          <w:rFonts w:cstheme="majorHAnsi"/>
          <w:b/>
          <w:bCs/>
          <w:i/>
          <w:iCs/>
          <w:color w:val="000000" w:themeColor="text1"/>
          <w:szCs w:val="34"/>
          <w:lang w:val="en-US"/>
        </w:rPr>
        <w:t>Ta có bảng kết quả:</w:t>
      </w:r>
    </w:p>
    <w:tbl>
      <w:tblPr>
        <w:tblStyle w:val="TableGrid"/>
        <w:tblW w:w="0" w:type="auto"/>
        <w:tblInd w:w="279" w:type="dxa"/>
        <w:tblLook w:val="04A0" w:firstRow="1" w:lastRow="0" w:firstColumn="1" w:lastColumn="0" w:noHBand="0" w:noVBand="1"/>
      </w:tblPr>
      <w:tblGrid>
        <w:gridCol w:w="9058"/>
        <w:gridCol w:w="777"/>
        <w:gridCol w:w="649"/>
      </w:tblGrid>
      <w:tr w:rsidR="00305422" w14:paraId="57210972" w14:textId="77777777" w:rsidTr="002921B6">
        <w:tc>
          <w:tcPr>
            <w:tcW w:w="9058" w:type="dxa"/>
            <w:vAlign w:val="center"/>
          </w:tcPr>
          <w:p w14:paraId="19086B5D" w14:textId="77777777" w:rsidR="00305422" w:rsidRPr="00CA17FB" w:rsidRDefault="00305422"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730B888D" w14:textId="77777777" w:rsidR="00305422" w:rsidRPr="00CA17FB" w:rsidRDefault="00305422" w:rsidP="002921B6">
            <w:pPr>
              <w:ind w:firstLine="0"/>
              <w:jc w:val="center"/>
              <w:rPr>
                <w:b/>
                <w:bCs/>
                <w:lang w:val="en-US"/>
              </w:rPr>
            </w:pPr>
            <w:r w:rsidRPr="008C2B18">
              <w:rPr>
                <w:b/>
                <w:bCs/>
                <w:lang w:val="en-US"/>
              </w:rPr>
              <w:t>Đúng</w:t>
            </w:r>
          </w:p>
        </w:tc>
        <w:tc>
          <w:tcPr>
            <w:tcW w:w="649" w:type="dxa"/>
            <w:vAlign w:val="center"/>
          </w:tcPr>
          <w:p w14:paraId="1C828B27" w14:textId="77777777" w:rsidR="00305422" w:rsidRPr="00CA17FB" w:rsidRDefault="00305422" w:rsidP="002921B6">
            <w:pPr>
              <w:ind w:firstLine="0"/>
              <w:jc w:val="center"/>
              <w:rPr>
                <w:b/>
                <w:bCs/>
                <w:lang w:val="en-US"/>
              </w:rPr>
            </w:pPr>
            <w:r w:rsidRPr="008C2B18">
              <w:rPr>
                <w:b/>
                <w:bCs/>
                <w:lang w:val="en-US"/>
              </w:rPr>
              <w:t>Sai</w:t>
            </w:r>
          </w:p>
        </w:tc>
      </w:tr>
      <w:tr w:rsidR="00305422" w14:paraId="42A8EC80" w14:textId="77777777" w:rsidTr="002921B6">
        <w:tc>
          <w:tcPr>
            <w:tcW w:w="9058" w:type="dxa"/>
            <w:vAlign w:val="center"/>
          </w:tcPr>
          <w:p w14:paraId="29742FAF" w14:textId="77777777" w:rsidR="00305422" w:rsidRDefault="00305422"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65618E">
              <w:rPr>
                <w:rFonts w:cstheme="majorHAnsi"/>
                <w:color w:val="000000" w:themeColor="text1"/>
                <w:szCs w:val="34"/>
                <w:lang w:val="en-US"/>
              </w:rPr>
              <w:t xml:space="preserve">Độ lớn của góc </w:t>
            </w:r>
            <w:r w:rsidRPr="0065618E">
              <w:rPr>
                <w:color w:val="000000" w:themeColor="text1"/>
                <w:szCs w:val="34"/>
                <w:lang w:val="en-US"/>
              </w:rPr>
              <w:t>α</w:t>
            </w:r>
            <w:r>
              <w:rPr>
                <w:color w:val="000000" w:themeColor="text1"/>
                <w:szCs w:val="34"/>
                <w:lang w:val="en-US"/>
              </w:rPr>
              <w:t xml:space="preserve"> = </w:t>
            </w:r>
            <w:r w:rsidRPr="0065618E">
              <w:rPr>
                <w:rFonts w:cstheme="majorHAnsi"/>
                <w:color w:val="000000" w:themeColor="text1"/>
                <w:szCs w:val="34"/>
                <w:lang w:val="en-US"/>
              </w:rPr>
              <w:t>62</w:t>
            </w:r>
            <w:r w:rsidRPr="0065618E">
              <w:rPr>
                <w:rFonts w:cstheme="majorHAnsi"/>
                <w:color w:val="000000" w:themeColor="text1"/>
                <w:szCs w:val="34"/>
                <w:vertAlign w:val="superscript"/>
                <w:lang w:val="en-US"/>
              </w:rPr>
              <w:t>0</w:t>
            </w:r>
            <w:r w:rsidRPr="0065618E">
              <w:rPr>
                <w:rFonts w:cstheme="majorHAnsi"/>
                <w:color w:val="000000" w:themeColor="text1"/>
                <w:szCs w:val="34"/>
                <w:lang w:val="en-US"/>
              </w:rPr>
              <w:t>.</w:t>
            </w:r>
          </w:p>
        </w:tc>
        <w:tc>
          <w:tcPr>
            <w:tcW w:w="777" w:type="dxa"/>
            <w:vAlign w:val="center"/>
          </w:tcPr>
          <w:p w14:paraId="69561B2C" w14:textId="2ADA1FF5" w:rsidR="00305422" w:rsidRPr="00231436" w:rsidRDefault="00305422"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275D5595" w14:textId="77777777" w:rsidR="00305422" w:rsidRPr="00231436" w:rsidRDefault="00305422" w:rsidP="002921B6">
            <w:pPr>
              <w:ind w:firstLine="0"/>
              <w:jc w:val="center"/>
              <w:rPr>
                <w:rFonts w:cstheme="majorHAnsi"/>
                <w:b/>
                <w:bCs/>
                <w:color w:val="000000" w:themeColor="text1"/>
                <w:szCs w:val="34"/>
                <w:lang w:val="en-US"/>
              </w:rPr>
            </w:pPr>
          </w:p>
        </w:tc>
      </w:tr>
      <w:tr w:rsidR="00305422" w14:paraId="435C516E" w14:textId="77777777" w:rsidTr="002921B6">
        <w:tc>
          <w:tcPr>
            <w:tcW w:w="9058" w:type="dxa"/>
            <w:vAlign w:val="center"/>
          </w:tcPr>
          <w:p w14:paraId="6585CD41" w14:textId="77777777" w:rsidR="00305422" w:rsidRPr="00BE42EF" w:rsidRDefault="00305422"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65618E">
              <w:rPr>
                <w:rFonts w:cstheme="majorHAnsi"/>
                <w:color w:val="000000" w:themeColor="text1"/>
                <w:szCs w:val="34"/>
                <w:lang w:val="en-US"/>
              </w:rPr>
              <w:t>Tốc độ của quả cầu ở vị trí B là 6,8 m/s.</w:t>
            </w:r>
          </w:p>
        </w:tc>
        <w:tc>
          <w:tcPr>
            <w:tcW w:w="777" w:type="dxa"/>
            <w:vAlign w:val="center"/>
          </w:tcPr>
          <w:p w14:paraId="59201FE3" w14:textId="77777777" w:rsidR="00305422" w:rsidRPr="00231436" w:rsidRDefault="00305422" w:rsidP="002921B6">
            <w:pPr>
              <w:ind w:firstLine="0"/>
              <w:jc w:val="center"/>
              <w:rPr>
                <w:rFonts w:cstheme="majorHAnsi"/>
                <w:b/>
                <w:bCs/>
                <w:color w:val="000000" w:themeColor="text1"/>
                <w:szCs w:val="34"/>
                <w:lang w:val="en-US"/>
              </w:rPr>
            </w:pPr>
          </w:p>
        </w:tc>
        <w:tc>
          <w:tcPr>
            <w:tcW w:w="649" w:type="dxa"/>
            <w:vAlign w:val="center"/>
          </w:tcPr>
          <w:p w14:paraId="4074292C" w14:textId="0D08B6A0" w:rsidR="00305422" w:rsidRPr="00231436" w:rsidRDefault="00305422"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r>
      <w:tr w:rsidR="00305422" w14:paraId="74498364" w14:textId="77777777" w:rsidTr="002921B6">
        <w:tc>
          <w:tcPr>
            <w:tcW w:w="9058" w:type="dxa"/>
            <w:vAlign w:val="center"/>
          </w:tcPr>
          <w:p w14:paraId="47ACB7A3" w14:textId="77777777" w:rsidR="00305422" w:rsidRPr="000614B1" w:rsidRDefault="00305422"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65618E">
              <w:rPr>
                <w:rFonts w:cstheme="majorHAnsi"/>
                <w:color w:val="000000" w:themeColor="text1"/>
                <w:szCs w:val="34"/>
                <w:lang w:val="en-US"/>
              </w:rPr>
              <w:t xml:space="preserve">Khoảng cách giữa vị trí rơi chạm đất của quả cầu và vị trí đứng của người đánh cầu là 9,4 m.  </w:t>
            </w:r>
          </w:p>
        </w:tc>
        <w:tc>
          <w:tcPr>
            <w:tcW w:w="777" w:type="dxa"/>
            <w:vAlign w:val="center"/>
          </w:tcPr>
          <w:p w14:paraId="480DB76A" w14:textId="2252C994" w:rsidR="00305422" w:rsidRPr="00231436" w:rsidRDefault="00305422"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5142371F" w14:textId="77777777" w:rsidR="00305422" w:rsidRPr="00231436" w:rsidRDefault="00305422" w:rsidP="002921B6">
            <w:pPr>
              <w:ind w:firstLine="0"/>
              <w:jc w:val="center"/>
              <w:rPr>
                <w:rFonts w:cstheme="majorHAnsi"/>
                <w:b/>
                <w:bCs/>
                <w:color w:val="000000" w:themeColor="text1"/>
                <w:szCs w:val="34"/>
                <w:lang w:val="en-US"/>
              </w:rPr>
            </w:pPr>
          </w:p>
        </w:tc>
      </w:tr>
      <w:tr w:rsidR="00305422" w14:paraId="73269975" w14:textId="77777777" w:rsidTr="002921B6">
        <w:tc>
          <w:tcPr>
            <w:tcW w:w="9058" w:type="dxa"/>
            <w:vAlign w:val="center"/>
          </w:tcPr>
          <w:p w14:paraId="43427915" w14:textId="77777777" w:rsidR="00305422" w:rsidRPr="00BE6ECB" w:rsidRDefault="00305422"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65618E">
              <w:rPr>
                <w:rFonts w:cstheme="majorHAnsi"/>
                <w:color w:val="000000" w:themeColor="text1"/>
                <w:szCs w:val="34"/>
                <w:lang w:val="en-US"/>
              </w:rPr>
              <w:t>Tốc độ của quả cầu tại vị trí D là 14,2 m/s.</w:t>
            </w:r>
          </w:p>
        </w:tc>
        <w:tc>
          <w:tcPr>
            <w:tcW w:w="777" w:type="dxa"/>
            <w:vAlign w:val="center"/>
          </w:tcPr>
          <w:p w14:paraId="682BE7E1" w14:textId="77777777" w:rsidR="00305422" w:rsidRPr="00231436" w:rsidRDefault="00305422" w:rsidP="002921B6">
            <w:pPr>
              <w:ind w:firstLine="0"/>
              <w:jc w:val="center"/>
              <w:rPr>
                <w:rFonts w:cstheme="majorHAnsi"/>
                <w:b/>
                <w:bCs/>
                <w:color w:val="000000" w:themeColor="text1"/>
                <w:szCs w:val="34"/>
                <w:lang w:val="en-US"/>
              </w:rPr>
            </w:pPr>
          </w:p>
        </w:tc>
        <w:tc>
          <w:tcPr>
            <w:tcW w:w="649" w:type="dxa"/>
            <w:vAlign w:val="center"/>
          </w:tcPr>
          <w:p w14:paraId="776B86FD" w14:textId="5D0C081C" w:rsidR="00305422" w:rsidRPr="00231436" w:rsidRDefault="00305422"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r>
    </w:tbl>
    <w:p w14:paraId="38354BC2" w14:textId="77777777" w:rsidR="00CE57E3" w:rsidRDefault="00CE57E3" w:rsidP="00CE57E3">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p>
    <w:p w14:paraId="6FA81E6D" w14:textId="77777777" w:rsidR="00CE57E3" w:rsidRDefault="00CE57E3" w:rsidP="00CE57E3">
      <w:pPr>
        <w:spacing w:before="0"/>
        <w:ind w:firstLine="0"/>
        <w:rPr>
          <w:rFonts w:cstheme="majorHAnsi"/>
          <w:color w:val="000000" w:themeColor="text1"/>
          <w:szCs w:val="34"/>
          <w:lang w:val="en-US"/>
        </w:rPr>
      </w:pPr>
    </w:p>
    <w:p w14:paraId="553BDFEE" w14:textId="77777777" w:rsidR="00CE57E3" w:rsidRDefault="00CE57E3" w:rsidP="00F8671D">
      <w:pPr>
        <w:spacing w:before="0"/>
        <w:rPr>
          <w:lang w:val="en-US"/>
        </w:rPr>
      </w:pPr>
    </w:p>
    <w:p w14:paraId="452D7E82" w14:textId="77777777" w:rsidR="00F8671D" w:rsidRDefault="00F8671D" w:rsidP="00F8671D">
      <w:pPr>
        <w:spacing w:before="0"/>
        <w:ind w:firstLine="0"/>
        <w:rPr>
          <w:rFonts w:cstheme="majorHAnsi"/>
          <w:color w:val="000000" w:themeColor="text1"/>
          <w:szCs w:val="34"/>
          <w:lang w:val="en-US"/>
        </w:rPr>
      </w:pPr>
      <w:r w:rsidRPr="002D6A0A">
        <w:rPr>
          <w:rFonts w:cstheme="majorHAnsi"/>
          <w:b/>
          <w:bCs/>
          <w:color w:val="000000" w:themeColor="text1"/>
          <w:szCs w:val="34"/>
          <w:lang w:val="en-US"/>
        </w:rPr>
        <w:t>PHẦN III. Câu trắc nghiệm trả lời ngắn.</w:t>
      </w:r>
      <w:r w:rsidRPr="00FF3E38">
        <w:rPr>
          <w:rFonts w:cstheme="majorHAnsi"/>
          <w:color w:val="000000" w:themeColor="text1"/>
          <w:szCs w:val="34"/>
          <w:lang w:val="en-US"/>
        </w:rPr>
        <w:t xml:space="preserve"> Thí sinh trả lời từ câu 1 đến câu </w:t>
      </w:r>
      <w:r>
        <w:rPr>
          <w:rFonts w:cstheme="majorHAnsi"/>
          <w:color w:val="000000" w:themeColor="text1"/>
          <w:szCs w:val="34"/>
          <w:lang w:val="en-US"/>
        </w:rPr>
        <w:t>6</w:t>
      </w:r>
      <w:r w:rsidRPr="00FF3E38">
        <w:rPr>
          <w:rFonts w:cstheme="majorHAnsi"/>
          <w:color w:val="000000" w:themeColor="text1"/>
          <w:szCs w:val="34"/>
          <w:lang w:val="en-US"/>
        </w:rPr>
        <w:t xml:space="preserve">. </w:t>
      </w:r>
    </w:p>
    <w:p w14:paraId="7D5B0B2D" w14:textId="77777777" w:rsidR="00F8671D" w:rsidRPr="0065618E" w:rsidRDefault="00F8671D" w:rsidP="00F8671D">
      <w:pPr>
        <w:spacing w:before="0"/>
        <w:ind w:firstLine="0"/>
        <w:rPr>
          <w:rFonts w:cstheme="majorHAnsi"/>
          <w:bCs/>
          <w:color w:val="000000" w:themeColor="text1"/>
          <w:szCs w:val="34"/>
          <w:lang w:val="en-US"/>
        </w:rPr>
      </w:pPr>
      <w:r>
        <w:rPr>
          <w:rFonts w:cstheme="majorHAnsi"/>
          <w:b/>
          <w:bCs/>
          <w:color w:val="000000" w:themeColor="text1"/>
          <w:szCs w:val="34"/>
          <w:lang w:val="en-US"/>
        </w:rPr>
        <w:t xml:space="preserve">Câu 1: </w:t>
      </w:r>
      <w:r w:rsidRPr="0065618E">
        <w:rPr>
          <w:rFonts w:cstheme="majorHAnsi"/>
          <w:bCs/>
          <w:color w:val="000000" w:themeColor="text1"/>
          <w:szCs w:val="34"/>
          <w:lang w:val="en-US"/>
        </w:rPr>
        <w:t xml:space="preserve">Một học sinh dùng đồng hồ bấm giây để đo chu kì dao động điều hòa của một con lắc lò xo. Sau 5 lần đo, xác định được khoảng thời gian T của mỗi dao động toàn phần như sau: </w:t>
      </w:r>
    </w:p>
    <w:tbl>
      <w:tblPr>
        <w:tblStyle w:val="TableGrid"/>
        <w:tblW w:w="0" w:type="auto"/>
        <w:tblInd w:w="279" w:type="dxa"/>
        <w:tblLook w:val="04A0" w:firstRow="1" w:lastRow="0" w:firstColumn="1" w:lastColumn="0" w:noHBand="0" w:noVBand="1"/>
      </w:tblPr>
      <w:tblGrid>
        <w:gridCol w:w="1514"/>
        <w:gridCol w:w="1794"/>
        <w:gridCol w:w="1794"/>
        <w:gridCol w:w="1794"/>
        <w:gridCol w:w="1794"/>
        <w:gridCol w:w="1794"/>
      </w:tblGrid>
      <w:tr w:rsidR="00F8671D" w14:paraId="6915026A" w14:textId="77777777" w:rsidTr="002921B6">
        <w:tc>
          <w:tcPr>
            <w:tcW w:w="1514" w:type="dxa"/>
          </w:tcPr>
          <w:p w14:paraId="28C8C844" w14:textId="77777777" w:rsidR="00F8671D" w:rsidRDefault="00F8671D" w:rsidP="002921B6">
            <w:pPr>
              <w:ind w:firstLine="0"/>
              <w:jc w:val="center"/>
              <w:rPr>
                <w:rFonts w:cstheme="majorHAnsi"/>
                <w:bCs/>
                <w:color w:val="000000" w:themeColor="text1"/>
                <w:szCs w:val="34"/>
                <w:lang w:val="en-US"/>
              </w:rPr>
            </w:pPr>
            <w:r>
              <w:rPr>
                <w:rFonts w:cstheme="majorHAnsi"/>
                <w:bCs/>
                <w:color w:val="000000" w:themeColor="text1"/>
                <w:szCs w:val="34"/>
                <w:lang w:val="en-US"/>
              </w:rPr>
              <w:t>Lần đo</w:t>
            </w:r>
          </w:p>
        </w:tc>
        <w:tc>
          <w:tcPr>
            <w:tcW w:w="1794" w:type="dxa"/>
          </w:tcPr>
          <w:p w14:paraId="39B7A98D" w14:textId="77777777" w:rsidR="00F8671D" w:rsidRDefault="00F8671D" w:rsidP="002921B6">
            <w:pPr>
              <w:ind w:firstLine="0"/>
              <w:jc w:val="center"/>
              <w:rPr>
                <w:rFonts w:cstheme="majorHAnsi"/>
                <w:bCs/>
                <w:color w:val="000000" w:themeColor="text1"/>
                <w:szCs w:val="34"/>
                <w:lang w:val="en-US"/>
              </w:rPr>
            </w:pPr>
            <w:r>
              <w:rPr>
                <w:rFonts w:cstheme="majorHAnsi"/>
                <w:bCs/>
                <w:color w:val="000000" w:themeColor="text1"/>
                <w:szCs w:val="34"/>
                <w:lang w:val="en-US"/>
              </w:rPr>
              <w:t>1</w:t>
            </w:r>
          </w:p>
        </w:tc>
        <w:tc>
          <w:tcPr>
            <w:tcW w:w="1794" w:type="dxa"/>
          </w:tcPr>
          <w:p w14:paraId="55F05FB0" w14:textId="77777777" w:rsidR="00F8671D" w:rsidRDefault="00F8671D" w:rsidP="002921B6">
            <w:pPr>
              <w:ind w:firstLine="0"/>
              <w:jc w:val="center"/>
              <w:rPr>
                <w:rFonts w:cstheme="majorHAnsi"/>
                <w:bCs/>
                <w:color w:val="000000" w:themeColor="text1"/>
                <w:szCs w:val="34"/>
                <w:lang w:val="en-US"/>
              </w:rPr>
            </w:pPr>
            <w:r>
              <w:rPr>
                <w:rFonts w:cstheme="majorHAnsi"/>
                <w:bCs/>
                <w:color w:val="000000" w:themeColor="text1"/>
                <w:szCs w:val="34"/>
                <w:lang w:val="en-US"/>
              </w:rPr>
              <w:t>2</w:t>
            </w:r>
          </w:p>
        </w:tc>
        <w:tc>
          <w:tcPr>
            <w:tcW w:w="1794" w:type="dxa"/>
          </w:tcPr>
          <w:p w14:paraId="0193B823" w14:textId="77777777" w:rsidR="00F8671D" w:rsidRDefault="00F8671D" w:rsidP="002921B6">
            <w:pPr>
              <w:ind w:firstLine="0"/>
              <w:jc w:val="center"/>
              <w:rPr>
                <w:rFonts w:cstheme="majorHAnsi"/>
                <w:bCs/>
                <w:color w:val="000000" w:themeColor="text1"/>
                <w:szCs w:val="34"/>
                <w:lang w:val="en-US"/>
              </w:rPr>
            </w:pPr>
            <w:r>
              <w:rPr>
                <w:rFonts w:cstheme="majorHAnsi"/>
                <w:bCs/>
                <w:color w:val="000000" w:themeColor="text1"/>
                <w:szCs w:val="34"/>
                <w:lang w:val="en-US"/>
              </w:rPr>
              <w:t>3</w:t>
            </w:r>
          </w:p>
        </w:tc>
        <w:tc>
          <w:tcPr>
            <w:tcW w:w="1794" w:type="dxa"/>
          </w:tcPr>
          <w:p w14:paraId="1B0BB7FC" w14:textId="77777777" w:rsidR="00F8671D" w:rsidRDefault="00F8671D" w:rsidP="002921B6">
            <w:pPr>
              <w:ind w:firstLine="0"/>
              <w:jc w:val="center"/>
              <w:rPr>
                <w:rFonts w:cstheme="majorHAnsi"/>
                <w:bCs/>
                <w:color w:val="000000" w:themeColor="text1"/>
                <w:szCs w:val="34"/>
                <w:lang w:val="en-US"/>
              </w:rPr>
            </w:pPr>
            <w:r>
              <w:rPr>
                <w:rFonts w:cstheme="majorHAnsi"/>
                <w:bCs/>
                <w:color w:val="000000" w:themeColor="text1"/>
                <w:szCs w:val="34"/>
                <w:lang w:val="en-US"/>
              </w:rPr>
              <w:t>4</w:t>
            </w:r>
          </w:p>
        </w:tc>
        <w:tc>
          <w:tcPr>
            <w:tcW w:w="1794" w:type="dxa"/>
          </w:tcPr>
          <w:p w14:paraId="2B9E0AE7" w14:textId="77777777" w:rsidR="00F8671D" w:rsidRDefault="00F8671D" w:rsidP="002921B6">
            <w:pPr>
              <w:ind w:firstLine="0"/>
              <w:jc w:val="center"/>
              <w:rPr>
                <w:rFonts w:cstheme="majorHAnsi"/>
                <w:bCs/>
                <w:color w:val="000000" w:themeColor="text1"/>
                <w:szCs w:val="34"/>
                <w:lang w:val="en-US"/>
              </w:rPr>
            </w:pPr>
            <w:r>
              <w:rPr>
                <w:rFonts w:cstheme="majorHAnsi"/>
                <w:bCs/>
                <w:color w:val="000000" w:themeColor="text1"/>
                <w:szCs w:val="34"/>
                <w:lang w:val="en-US"/>
              </w:rPr>
              <w:t>5</w:t>
            </w:r>
          </w:p>
        </w:tc>
      </w:tr>
      <w:tr w:rsidR="00F8671D" w14:paraId="7D3E6039" w14:textId="77777777" w:rsidTr="002921B6">
        <w:tc>
          <w:tcPr>
            <w:tcW w:w="1514" w:type="dxa"/>
          </w:tcPr>
          <w:p w14:paraId="660A916E" w14:textId="77777777" w:rsidR="00F8671D" w:rsidRDefault="00F8671D" w:rsidP="002921B6">
            <w:pPr>
              <w:ind w:firstLine="0"/>
              <w:jc w:val="center"/>
              <w:rPr>
                <w:rFonts w:cstheme="majorHAnsi"/>
                <w:bCs/>
                <w:color w:val="000000" w:themeColor="text1"/>
                <w:szCs w:val="34"/>
                <w:lang w:val="en-US"/>
              </w:rPr>
            </w:pPr>
            <w:r>
              <w:rPr>
                <w:rFonts w:cstheme="majorHAnsi"/>
                <w:bCs/>
                <w:color w:val="000000" w:themeColor="text1"/>
                <w:szCs w:val="34"/>
                <w:lang w:val="en-US"/>
              </w:rPr>
              <w:t>T (s)</w:t>
            </w:r>
          </w:p>
        </w:tc>
        <w:tc>
          <w:tcPr>
            <w:tcW w:w="1794" w:type="dxa"/>
          </w:tcPr>
          <w:p w14:paraId="3E7A274A" w14:textId="77777777" w:rsidR="00F8671D" w:rsidRDefault="00F8671D" w:rsidP="002921B6">
            <w:pPr>
              <w:ind w:firstLine="0"/>
              <w:jc w:val="center"/>
              <w:rPr>
                <w:rFonts w:cstheme="majorHAnsi"/>
                <w:bCs/>
                <w:color w:val="000000" w:themeColor="text1"/>
                <w:szCs w:val="34"/>
                <w:lang w:val="en-US"/>
              </w:rPr>
            </w:pPr>
            <w:r>
              <w:rPr>
                <w:rFonts w:cstheme="majorHAnsi"/>
                <w:bCs/>
                <w:color w:val="000000" w:themeColor="text1"/>
                <w:szCs w:val="34"/>
                <w:lang w:val="en-US"/>
              </w:rPr>
              <w:t>2,12</w:t>
            </w:r>
          </w:p>
        </w:tc>
        <w:tc>
          <w:tcPr>
            <w:tcW w:w="1794" w:type="dxa"/>
          </w:tcPr>
          <w:p w14:paraId="6F422529" w14:textId="77777777" w:rsidR="00F8671D" w:rsidRDefault="00F8671D" w:rsidP="002921B6">
            <w:pPr>
              <w:ind w:firstLine="0"/>
              <w:jc w:val="center"/>
              <w:rPr>
                <w:rFonts w:cstheme="majorHAnsi"/>
                <w:bCs/>
                <w:color w:val="000000" w:themeColor="text1"/>
                <w:szCs w:val="34"/>
                <w:lang w:val="en-US"/>
              </w:rPr>
            </w:pPr>
            <w:r>
              <w:rPr>
                <w:rFonts w:cstheme="majorHAnsi"/>
                <w:bCs/>
                <w:color w:val="000000" w:themeColor="text1"/>
                <w:szCs w:val="34"/>
                <w:lang w:val="en-US"/>
              </w:rPr>
              <w:t>2,13</w:t>
            </w:r>
          </w:p>
        </w:tc>
        <w:tc>
          <w:tcPr>
            <w:tcW w:w="1794" w:type="dxa"/>
          </w:tcPr>
          <w:p w14:paraId="57988995" w14:textId="77777777" w:rsidR="00F8671D" w:rsidRDefault="00F8671D" w:rsidP="002921B6">
            <w:pPr>
              <w:ind w:firstLine="0"/>
              <w:jc w:val="center"/>
              <w:rPr>
                <w:rFonts w:cstheme="majorHAnsi"/>
                <w:bCs/>
                <w:color w:val="000000" w:themeColor="text1"/>
                <w:szCs w:val="34"/>
                <w:lang w:val="en-US"/>
              </w:rPr>
            </w:pPr>
            <w:r>
              <w:rPr>
                <w:rFonts w:cstheme="majorHAnsi"/>
                <w:bCs/>
                <w:color w:val="000000" w:themeColor="text1"/>
                <w:szCs w:val="34"/>
                <w:lang w:val="en-US"/>
              </w:rPr>
              <w:t>2,09</w:t>
            </w:r>
          </w:p>
        </w:tc>
        <w:tc>
          <w:tcPr>
            <w:tcW w:w="1794" w:type="dxa"/>
          </w:tcPr>
          <w:p w14:paraId="11E3045B" w14:textId="77777777" w:rsidR="00F8671D" w:rsidRDefault="00F8671D" w:rsidP="002921B6">
            <w:pPr>
              <w:ind w:firstLine="0"/>
              <w:jc w:val="center"/>
              <w:rPr>
                <w:rFonts w:cstheme="majorHAnsi"/>
                <w:bCs/>
                <w:color w:val="000000" w:themeColor="text1"/>
                <w:szCs w:val="34"/>
                <w:lang w:val="en-US"/>
              </w:rPr>
            </w:pPr>
            <w:r>
              <w:rPr>
                <w:rFonts w:cstheme="majorHAnsi"/>
                <w:bCs/>
                <w:color w:val="000000" w:themeColor="text1"/>
                <w:szCs w:val="34"/>
                <w:lang w:val="en-US"/>
              </w:rPr>
              <w:t>2,14</w:t>
            </w:r>
          </w:p>
        </w:tc>
        <w:tc>
          <w:tcPr>
            <w:tcW w:w="1794" w:type="dxa"/>
          </w:tcPr>
          <w:p w14:paraId="4D2AC7C3" w14:textId="77777777" w:rsidR="00F8671D" w:rsidRDefault="00F8671D" w:rsidP="002921B6">
            <w:pPr>
              <w:ind w:firstLine="0"/>
              <w:jc w:val="center"/>
              <w:rPr>
                <w:rFonts w:cstheme="majorHAnsi"/>
                <w:bCs/>
                <w:color w:val="000000" w:themeColor="text1"/>
                <w:szCs w:val="34"/>
                <w:lang w:val="en-US"/>
              </w:rPr>
            </w:pPr>
            <w:r>
              <w:rPr>
                <w:rFonts w:cstheme="majorHAnsi"/>
                <w:bCs/>
                <w:color w:val="000000" w:themeColor="text1"/>
                <w:szCs w:val="34"/>
                <w:lang w:val="en-US"/>
              </w:rPr>
              <w:t>2,09</w:t>
            </w:r>
          </w:p>
        </w:tc>
      </w:tr>
    </w:tbl>
    <w:p w14:paraId="5CFE697C" w14:textId="77777777" w:rsidR="00F8671D" w:rsidRPr="0065618E" w:rsidRDefault="00F8671D" w:rsidP="00F8671D">
      <w:pPr>
        <w:spacing w:before="0"/>
        <w:ind w:firstLine="0"/>
        <w:rPr>
          <w:rFonts w:cstheme="majorHAnsi"/>
          <w:bCs/>
          <w:color w:val="000000" w:themeColor="text1"/>
          <w:szCs w:val="34"/>
          <w:lang w:val="en-US"/>
        </w:rPr>
      </w:pPr>
      <w:r w:rsidRPr="0065618E">
        <w:rPr>
          <w:rFonts w:cstheme="majorHAnsi"/>
          <w:bCs/>
          <w:color w:val="000000" w:themeColor="text1"/>
          <w:szCs w:val="34"/>
          <w:lang w:val="en-US"/>
        </w:rPr>
        <w:t xml:space="preserve">Giá trị trung bình của chu kì con lắc là bao nhiêu giây? </w:t>
      </w:r>
      <w:r w:rsidRPr="0065618E">
        <w:rPr>
          <w:rFonts w:cstheme="majorHAnsi"/>
          <w:bCs/>
          <w:i/>
          <w:iCs/>
          <w:color w:val="000000" w:themeColor="text1"/>
          <w:szCs w:val="34"/>
          <w:lang w:val="en-US"/>
        </w:rPr>
        <w:t>(Kết quả làm tròn đến 2 chữ số thập phân).</w:t>
      </w:r>
      <w:r w:rsidRPr="0065618E">
        <w:rPr>
          <w:rFonts w:cstheme="majorHAnsi"/>
          <w:bCs/>
          <w:color w:val="000000" w:themeColor="text1"/>
          <w:szCs w:val="34"/>
          <w:lang w:val="en-U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F8671D" w14:paraId="0C0B8611" w14:textId="77777777" w:rsidTr="002921B6">
        <w:tc>
          <w:tcPr>
            <w:tcW w:w="993" w:type="dxa"/>
            <w:tcBorders>
              <w:right w:val="single" w:sz="8" w:space="0" w:color="0000FF"/>
            </w:tcBorders>
            <w:shd w:val="clear" w:color="auto" w:fill="auto"/>
          </w:tcPr>
          <w:p w14:paraId="2721A0C7" w14:textId="77777777" w:rsidR="00F8671D" w:rsidRPr="00E17F3B" w:rsidRDefault="00F8671D"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5021A6E4"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360C664D"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14BD59EA"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3F2F137D" w14:textId="77777777" w:rsidR="00F8671D" w:rsidRDefault="00F8671D" w:rsidP="002921B6">
            <w:pPr>
              <w:ind w:firstLine="0"/>
              <w:rPr>
                <w:rFonts w:cstheme="majorHAnsi"/>
                <w:bCs/>
                <w:color w:val="000000" w:themeColor="text1"/>
                <w:lang w:val="en-US"/>
              </w:rPr>
            </w:pPr>
          </w:p>
        </w:tc>
      </w:tr>
    </w:tbl>
    <w:p w14:paraId="312303FB" w14:textId="77777777" w:rsidR="00F8671D" w:rsidRDefault="00F8671D" w:rsidP="00F8671D">
      <w:pPr>
        <w:spacing w:before="0"/>
        <w:rPr>
          <w:lang w:val="en-US"/>
        </w:rPr>
      </w:pPr>
    </w:p>
    <w:p w14:paraId="4E7EC9E3" w14:textId="77777777" w:rsidR="00604F38" w:rsidRPr="005C7B9C"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5554FDB1" w14:textId="77777777" w:rsidR="00604F38" w:rsidRPr="00604F38"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604F38">
        <w:rPr>
          <w:rFonts w:cstheme="majorHAnsi"/>
          <w:b/>
          <w:bCs/>
          <w:color w:val="000000" w:themeColor="text1"/>
          <w:szCs w:val="34"/>
          <w:lang w:val="en-US"/>
        </w:rPr>
        <w:t xml:space="preserve">Phương pháp: </w:t>
      </w:r>
    </w:p>
    <w:p w14:paraId="5734DB3A" w14:textId="3273BF16" w:rsidR="00711B8A"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604F38">
        <w:rPr>
          <w:rFonts w:cstheme="majorHAnsi"/>
          <w:color w:val="000000" w:themeColor="text1"/>
          <w:szCs w:val="34"/>
          <w:lang w:val="en-US"/>
        </w:rPr>
        <w:t xml:space="preserve">Giá trị trung bình: </w:t>
      </w:r>
      <w:r w:rsidR="00364483" w:rsidRPr="00711B8A">
        <w:rPr>
          <w:rFonts w:cstheme="majorHAnsi"/>
          <w:color w:val="000000" w:themeColor="text1"/>
          <w:position w:val="-24"/>
          <w:szCs w:val="34"/>
          <w:lang w:val="en-US"/>
        </w:rPr>
        <w:object w:dxaOrig="2160" w:dyaOrig="620" w14:anchorId="19F33FF9">
          <v:shape id="_x0000_i1155" type="#_x0000_t75" style="width:108pt;height:31.15pt" o:ole="">
            <v:imagedata r:id="rId218" o:title=""/>
          </v:shape>
          <o:OLEObject Type="Embed" ProgID="Equation.DSMT4" ShapeID="_x0000_i1155" DrawAspect="Content" ObjectID="_1791298509" r:id="rId219"/>
        </w:object>
      </w:r>
      <w:r w:rsidR="00711B8A">
        <w:rPr>
          <w:rFonts w:cstheme="majorHAnsi"/>
          <w:color w:val="000000" w:themeColor="text1"/>
          <w:szCs w:val="34"/>
          <w:lang w:val="en-US"/>
        </w:rPr>
        <w:t xml:space="preserve"> </w:t>
      </w:r>
    </w:p>
    <w:p w14:paraId="38955CC6" w14:textId="232ED883" w:rsidR="00604F38" w:rsidRPr="00711B8A"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711B8A">
        <w:rPr>
          <w:rFonts w:cstheme="majorHAnsi"/>
          <w:b/>
          <w:bCs/>
          <w:color w:val="000000" w:themeColor="text1"/>
          <w:szCs w:val="34"/>
          <w:lang w:val="en-US"/>
        </w:rPr>
        <w:t xml:space="preserve">Cách giải: </w:t>
      </w:r>
    </w:p>
    <w:p w14:paraId="5514D9DE" w14:textId="7010FC4C" w:rsidR="00604F38"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604F38">
        <w:rPr>
          <w:rFonts w:cstheme="majorHAnsi"/>
          <w:color w:val="000000" w:themeColor="text1"/>
          <w:szCs w:val="34"/>
          <w:lang w:val="en-US"/>
        </w:rPr>
        <w:t xml:space="preserve">Chu kì trung bình: </w:t>
      </w:r>
      <w:r w:rsidR="00364483" w:rsidRPr="00364483">
        <w:rPr>
          <w:rFonts w:cstheme="majorHAnsi"/>
          <w:color w:val="000000" w:themeColor="text1"/>
          <w:position w:val="-24"/>
          <w:szCs w:val="34"/>
          <w:lang w:val="en-US"/>
        </w:rPr>
        <w:object w:dxaOrig="4440" w:dyaOrig="620" w14:anchorId="65A01E97">
          <v:shape id="_x0000_i1156" type="#_x0000_t75" style="width:220.85pt;height:31.15pt" o:ole="">
            <v:imagedata r:id="rId220" o:title=""/>
          </v:shape>
          <o:OLEObject Type="Embed" ProgID="Equation.DSMT4" ShapeID="_x0000_i1156" DrawAspect="Content" ObjectID="_1791298510" r:id="rId221"/>
        </w:object>
      </w:r>
      <w:r w:rsidR="00364483">
        <w:rPr>
          <w:rFonts w:cstheme="majorHAnsi"/>
          <w:color w:val="000000" w:themeColor="text1"/>
          <w:szCs w:val="34"/>
          <w:lang w:val="en-US"/>
        </w:rPr>
        <w:t xml:space="preserve"> </w:t>
      </w:r>
    </w:p>
    <w:p w14:paraId="3902CBBF" w14:textId="66417C5D" w:rsidR="00275AD1" w:rsidRPr="00604F38" w:rsidRDefault="00275AD1"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C20022">
        <w:rPr>
          <w:color w:val="000000" w:themeColor="text1"/>
          <w:position w:val="-10"/>
        </w:rPr>
        <w:object w:dxaOrig="5420" w:dyaOrig="320" w14:anchorId="3B4F24BF">
          <v:shape id="_x0000_i1157" type="#_x0000_t75" style="width:271.65pt;height:16.05pt" o:ole="">
            <v:imagedata r:id="rId61" o:title=""/>
          </v:shape>
          <o:OLEObject Type="Embed" ProgID="Equation.DSMT4" ShapeID="_x0000_i1157" DrawAspect="Content" ObjectID="_1791298511" r:id="rId222"/>
        </w:object>
      </w:r>
    </w:p>
    <w:p w14:paraId="7113F67C" w14:textId="1BF6ED7F" w:rsidR="00604F38" w:rsidRPr="00604F38"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604F38">
        <w:rPr>
          <w:rFonts w:cstheme="majorHAnsi"/>
          <w:b/>
          <w:bCs/>
          <w:color w:val="000000" w:themeColor="text1"/>
          <w:szCs w:val="34"/>
          <w:lang w:val="en-US"/>
        </w:rPr>
        <w:t>Đáp số: 2,11</w:t>
      </w:r>
    </w:p>
    <w:p w14:paraId="25E3D7E7" w14:textId="77777777" w:rsidR="00604F38" w:rsidRDefault="00604F38" w:rsidP="00604F38">
      <w:pPr>
        <w:spacing w:before="0"/>
        <w:ind w:firstLine="0"/>
        <w:rPr>
          <w:rFonts w:cstheme="majorHAnsi"/>
          <w:b/>
          <w:bCs/>
          <w:color w:val="000000" w:themeColor="text1"/>
          <w:szCs w:val="34"/>
          <w:lang w:val="en-US"/>
        </w:rPr>
      </w:pPr>
    </w:p>
    <w:p w14:paraId="275C8ACD" w14:textId="77777777" w:rsidR="00F8671D" w:rsidRDefault="00F8671D" w:rsidP="00F8671D">
      <w:pPr>
        <w:spacing w:before="0"/>
        <w:ind w:firstLine="0"/>
        <w:rPr>
          <w:rFonts w:cstheme="majorHAnsi"/>
          <w:bCs/>
          <w:color w:val="000000" w:themeColor="text1"/>
          <w:szCs w:val="34"/>
          <w:lang w:val="en-US"/>
        </w:rPr>
      </w:pPr>
      <w:r>
        <w:rPr>
          <w:rFonts w:cstheme="majorHAnsi"/>
          <w:b/>
          <w:bCs/>
          <w:color w:val="000000" w:themeColor="text1"/>
          <w:szCs w:val="34"/>
          <w:lang w:val="en-US"/>
        </w:rPr>
        <w:t xml:space="preserve">Câu 2: </w:t>
      </w:r>
      <w:r w:rsidRPr="0065618E">
        <w:rPr>
          <w:rFonts w:cstheme="majorHAnsi"/>
          <w:bCs/>
          <w:color w:val="000000" w:themeColor="text1"/>
          <w:szCs w:val="34"/>
          <w:lang w:val="en-US"/>
        </w:rPr>
        <w:t xml:space="preserve">Một người đi bộ từ nhà đến bến xe bus cách nhà 1 km về phía Tây. Đến bến xe, người đó lên xe bus đi tiếp 5 km về phía Nam. Quãng đường người đó đi được trong cả chuyến đi là bao nhiêu k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F8671D" w14:paraId="1BE38031" w14:textId="77777777" w:rsidTr="002921B6">
        <w:tc>
          <w:tcPr>
            <w:tcW w:w="993" w:type="dxa"/>
            <w:tcBorders>
              <w:right w:val="single" w:sz="8" w:space="0" w:color="0000FF"/>
            </w:tcBorders>
            <w:shd w:val="clear" w:color="auto" w:fill="auto"/>
          </w:tcPr>
          <w:p w14:paraId="2445B36A" w14:textId="77777777" w:rsidR="00F8671D" w:rsidRPr="00E17F3B" w:rsidRDefault="00F8671D"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2100B44A"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33113900"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36C47EBB"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2B3E9B95" w14:textId="77777777" w:rsidR="00F8671D" w:rsidRDefault="00F8671D" w:rsidP="002921B6">
            <w:pPr>
              <w:ind w:firstLine="0"/>
              <w:rPr>
                <w:rFonts w:cstheme="majorHAnsi"/>
                <w:bCs/>
                <w:color w:val="000000" w:themeColor="text1"/>
                <w:lang w:val="en-US"/>
              </w:rPr>
            </w:pPr>
          </w:p>
        </w:tc>
      </w:tr>
    </w:tbl>
    <w:p w14:paraId="01B9A235" w14:textId="77777777" w:rsidR="00F8671D" w:rsidRDefault="00F8671D" w:rsidP="00F8671D">
      <w:pPr>
        <w:spacing w:before="0"/>
        <w:rPr>
          <w:lang w:val="en-US"/>
        </w:rPr>
      </w:pPr>
    </w:p>
    <w:p w14:paraId="4988736B" w14:textId="77777777" w:rsidR="00604F38" w:rsidRPr="005C7B9C"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563EF0C6" w14:textId="77777777" w:rsidR="00604F38" w:rsidRPr="00364483"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364483">
        <w:rPr>
          <w:rFonts w:cstheme="majorHAnsi"/>
          <w:b/>
          <w:bCs/>
          <w:color w:val="000000" w:themeColor="text1"/>
          <w:szCs w:val="34"/>
          <w:lang w:val="en-US"/>
        </w:rPr>
        <w:t xml:space="preserve">Phương pháp: </w:t>
      </w:r>
    </w:p>
    <w:p w14:paraId="47A7B83E" w14:textId="79F57935" w:rsidR="00604F38" w:rsidRPr="00604F38"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604F38">
        <w:rPr>
          <w:rFonts w:cstheme="majorHAnsi"/>
          <w:color w:val="000000" w:themeColor="text1"/>
          <w:szCs w:val="34"/>
          <w:lang w:val="en-US"/>
        </w:rPr>
        <w:t xml:space="preserve">Tổng quãng đường: </w:t>
      </w:r>
      <w:r w:rsidR="00364483" w:rsidRPr="00364483">
        <w:rPr>
          <w:rFonts w:cstheme="majorHAnsi"/>
          <w:color w:val="000000" w:themeColor="text1"/>
          <w:position w:val="-12"/>
          <w:szCs w:val="34"/>
          <w:lang w:val="en-US"/>
        </w:rPr>
        <w:object w:dxaOrig="960" w:dyaOrig="360" w14:anchorId="37C6B118">
          <v:shape id="_x0000_i1158" type="#_x0000_t75" style="width:47.2pt;height:17.55pt" o:ole="">
            <v:imagedata r:id="rId223" o:title=""/>
          </v:shape>
          <o:OLEObject Type="Embed" ProgID="Equation.DSMT4" ShapeID="_x0000_i1158" DrawAspect="Content" ObjectID="_1791298512" r:id="rId224"/>
        </w:object>
      </w:r>
      <w:r w:rsidR="00364483">
        <w:rPr>
          <w:rFonts w:cstheme="majorHAnsi"/>
          <w:color w:val="000000" w:themeColor="text1"/>
          <w:szCs w:val="34"/>
          <w:lang w:val="en-US"/>
        </w:rPr>
        <w:t xml:space="preserve"> </w:t>
      </w:r>
    </w:p>
    <w:p w14:paraId="0853F3F9" w14:textId="77777777" w:rsidR="00604F38" w:rsidRPr="00711B8A"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711B8A">
        <w:rPr>
          <w:rFonts w:cstheme="majorHAnsi"/>
          <w:b/>
          <w:bCs/>
          <w:color w:val="000000" w:themeColor="text1"/>
          <w:szCs w:val="34"/>
          <w:lang w:val="en-US"/>
        </w:rPr>
        <w:t xml:space="preserve">Cách giải: </w:t>
      </w:r>
    </w:p>
    <w:p w14:paraId="0EFFF4A6" w14:textId="5561C977" w:rsidR="00275AD1" w:rsidRDefault="00275AD1"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C20022">
        <w:rPr>
          <w:color w:val="000000" w:themeColor="text1"/>
          <w:position w:val="-10"/>
        </w:rPr>
        <w:object w:dxaOrig="5420" w:dyaOrig="320" w14:anchorId="0C593563">
          <v:shape id="_x0000_i1159" type="#_x0000_t75" style="width:271.65pt;height:16.05pt" o:ole="">
            <v:imagedata r:id="rId61" o:title=""/>
          </v:shape>
          <o:OLEObject Type="Embed" ProgID="Equation.DSMT4" ShapeID="_x0000_i1159" DrawAspect="Content" ObjectID="_1791298513" r:id="rId225"/>
        </w:object>
      </w:r>
    </w:p>
    <w:p w14:paraId="17C35BF2" w14:textId="7C241329" w:rsidR="00604F38"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604F38">
        <w:rPr>
          <w:rFonts w:cstheme="majorHAnsi"/>
          <w:color w:val="000000" w:themeColor="text1"/>
          <w:szCs w:val="34"/>
          <w:lang w:val="en-US"/>
        </w:rPr>
        <w:t xml:space="preserve">Quãng đường người đó đi được trong cả chuyến đi là: </w:t>
      </w:r>
    </w:p>
    <w:p w14:paraId="4FC1F190" w14:textId="12B5643F" w:rsidR="00364483" w:rsidRPr="00604F38" w:rsidRDefault="00364483"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364483">
        <w:rPr>
          <w:rFonts w:cstheme="majorHAnsi"/>
          <w:color w:val="000000" w:themeColor="text1"/>
          <w:position w:val="-14"/>
          <w:szCs w:val="34"/>
          <w:lang w:val="en-US"/>
        </w:rPr>
        <w:object w:dxaOrig="2500" w:dyaOrig="400" w14:anchorId="087B0DC1">
          <v:shape id="_x0000_i1160" type="#_x0000_t75" style="width:125.25pt;height:19.95pt" o:ole="">
            <v:imagedata r:id="rId226" o:title=""/>
          </v:shape>
          <o:OLEObject Type="Embed" ProgID="Equation.DSMT4" ShapeID="_x0000_i1160" DrawAspect="Content" ObjectID="_1791298514" r:id="rId227"/>
        </w:object>
      </w:r>
      <w:r>
        <w:rPr>
          <w:rFonts w:cstheme="majorHAnsi"/>
          <w:color w:val="000000" w:themeColor="text1"/>
          <w:szCs w:val="34"/>
          <w:lang w:val="en-US"/>
        </w:rPr>
        <w:t xml:space="preserve"> </w:t>
      </w:r>
    </w:p>
    <w:p w14:paraId="12C0B0C2" w14:textId="3CAB0724" w:rsidR="00604F38" w:rsidRPr="00604F38"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604F38">
        <w:rPr>
          <w:rFonts w:cstheme="majorHAnsi"/>
          <w:b/>
          <w:bCs/>
          <w:color w:val="000000" w:themeColor="text1"/>
          <w:szCs w:val="34"/>
          <w:lang w:val="en-US"/>
        </w:rPr>
        <w:t>Đáp số: 6</w:t>
      </w:r>
    </w:p>
    <w:p w14:paraId="770A0C7E" w14:textId="77777777" w:rsidR="00604F38" w:rsidRDefault="00604F38" w:rsidP="00F8671D">
      <w:pPr>
        <w:spacing w:before="0"/>
        <w:ind w:firstLine="0"/>
        <w:rPr>
          <w:rFonts w:cstheme="majorHAnsi"/>
          <w:b/>
          <w:bCs/>
          <w:color w:val="000000" w:themeColor="text1"/>
          <w:szCs w:val="34"/>
          <w:lang w:val="en-US"/>
        </w:rPr>
      </w:pPr>
    </w:p>
    <w:p w14:paraId="49908CE4" w14:textId="0549B0A3" w:rsidR="00F8671D" w:rsidRPr="0065618E" w:rsidRDefault="00F8671D" w:rsidP="00F8671D">
      <w:pPr>
        <w:spacing w:before="0"/>
        <w:ind w:firstLine="0"/>
        <w:rPr>
          <w:rFonts w:cstheme="majorHAnsi"/>
          <w:bCs/>
          <w:i/>
          <w:iCs/>
          <w:color w:val="000000" w:themeColor="text1"/>
          <w:szCs w:val="34"/>
          <w:lang w:val="en-US"/>
        </w:rPr>
      </w:pPr>
      <w:r>
        <w:rPr>
          <w:rFonts w:cstheme="majorHAnsi"/>
          <w:b/>
          <w:bCs/>
          <w:color w:val="000000" w:themeColor="text1"/>
          <w:szCs w:val="34"/>
          <w:lang w:val="en-US"/>
        </w:rPr>
        <w:t xml:space="preserve">Câu 3: </w:t>
      </w:r>
      <w:r w:rsidRPr="0065618E">
        <w:rPr>
          <w:rFonts w:cstheme="majorHAnsi"/>
          <w:bCs/>
          <w:color w:val="000000" w:themeColor="text1"/>
          <w:szCs w:val="34"/>
          <w:lang w:val="en-US"/>
        </w:rPr>
        <w:t xml:space="preserve">Một người bơi từ bờ này sang bờ kia của một con sông rộng 20 m theo hướng vuông góc với bờ sông. Do nước sông chảy mạnh nên quãng đường người đó bơi gấp 2 lần so với khi nước lặng. Vị trí điểm tới cách điểm đối diện với điểm khởi hành của người bơi là bao nhiêu mét? </w:t>
      </w:r>
      <w:r w:rsidRPr="0065618E">
        <w:rPr>
          <w:rFonts w:cstheme="majorHAnsi"/>
          <w:bCs/>
          <w:i/>
          <w:iCs/>
          <w:color w:val="000000" w:themeColor="text1"/>
          <w:szCs w:val="34"/>
          <w:lang w:val="en-US"/>
        </w:rPr>
        <w:t xml:space="preserve">(Kết quả làm tròn đến một chữ số thập phâ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F8671D" w14:paraId="6E427BFB" w14:textId="77777777" w:rsidTr="002921B6">
        <w:tc>
          <w:tcPr>
            <w:tcW w:w="993" w:type="dxa"/>
            <w:tcBorders>
              <w:right w:val="single" w:sz="8" w:space="0" w:color="0000FF"/>
            </w:tcBorders>
            <w:shd w:val="clear" w:color="auto" w:fill="auto"/>
          </w:tcPr>
          <w:p w14:paraId="4979E52A" w14:textId="77777777" w:rsidR="00F8671D" w:rsidRPr="00E17F3B" w:rsidRDefault="00F8671D" w:rsidP="002921B6">
            <w:pPr>
              <w:ind w:firstLine="0"/>
              <w:rPr>
                <w:rFonts w:cstheme="majorHAnsi"/>
                <w:b/>
                <w:color w:val="000000" w:themeColor="text1"/>
                <w:lang w:val="en-US"/>
              </w:rPr>
            </w:pPr>
            <w:r w:rsidRPr="00E17F3B">
              <w:rPr>
                <w:rFonts w:cstheme="majorHAnsi"/>
                <w:b/>
                <w:color w:val="000000" w:themeColor="text1"/>
                <w:lang w:val="en-US"/>
              </w:rPr>
              <w:lastRenderedPageBreak/>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64596109"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53EC7BDF"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3258FF8A"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1B502FB2" w14:textId="77777777" w:rsidR="00F8671D" w:rsidRDefault="00F8671D" w:rsidP="002921B6">
            <w:pPr>
              <w:ind w:firstLine="0"/>
              <w:rPr>
                <w:rFonts w:cstheme="majorHAnsi"/>
                <w:bCs/>
                <w:color w:val="000000" w:themeColor="text1"/>
                <w:lang w:val="en-US"/>
              </w:rPr>
            </w:pPr>
          </w:p>
        </w:tc>
      </w:tr>
    </w:tbl>
    <w:p w14:paraId="079B2E7E" w14:textId="77777777" w:rsidR="00F8671D" w:rsidRDefault="00F8671D" w:rsidP="00F8671D">
      <w:pPr>
        <w:spacing w:before="0"/>
        <w:rPr>
          <w:lang w:val="en-US"/>
        </w:rPr>
      </w:pPr>
    </w:p>
    <w:p w14:paraId="3882B3B4" w14:textId="77777777" w:rsidR="00604F38" w:rsidRPr="005C7B9C"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5EDB7034" w14:textId="77777777" w:rsidR="00604F38" w:rsidRPr="00604F38"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604F38">
        <w:rPr>
          <w:rFonts w:cstheme="majorHAnsi"/>
          <w:b/>
          <w:bCs/>
          <w:color w:val="000000" w:themeColor="text1"/>
          <w:szCs w:val="34"/>
          <w:lang w:val="en-US"/>
        </w:rPr>
        <w:t xml:space="preserve">Phương pháp: </w:t>
      </w:r>
    </w:p>
    <w:p w14:paraId="236C6AC3" w14:textId="4D2B647B" w:rsidR="00604F38" w:rsidRPr="00604F38"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604F38">
        <w:rPr>
          <w:rFonts w:cstheme="majorHAnsi"/>
          <w:color w:val="000000" w:themeColor="text1"/>
          <w:szCs w:val="34"/>
          <w:lang w:val="en-US"/>
        </w:rPr>
        <w:t xml:space="preserve">Độ dịch chuyển: </w:t>
      </w:r>
      <w:r w:rsidR="00275AD1" w:rsidRPr="00275AD1">
        <w:rPr>
          <w:rFonts w:cstheme="majorHAnsi"/>
          <w:color w:val="000000" w:themeColor="text1"/>
          <w:position w:val="-10"/>
          <w:szCs w:val="34"/>
          <w:lang w:val="en-US"/>
        </w:rPr>
        <w:object w:dxaOrig="3680" w:dyaOrig="380" w14:anchorId="32133FF6">
          <v:shape id="_x0000_i1161" type="#_x0000_t75" style="width:183.65pt;height:18.45pt" o:ole="">
            <v:imagedata r:id="rId228" o:title=""/>
          </v:shape>
          <o:OLEObject Type="Embed" ProgID="Equation.DSMT4" ShapeID="_x0000_i1161" DrawAspect="Content" ObjectID="_1791298515" r:id="rId229"/>
        </w:object>
      </w:r>
      <w:r w:rsidR="00364483">
        <w:rPr>
          <w:rFonts w:cstheme="majorHAnsi"/>
          <w:color w:val="000000" w:themeColor="text1"/>
          <w:szCs w:val="34"/>
          <w:lang w:val="en-US"/>
        </w:rPr>
        <w:t xml:space="preserve"> </w:t>
      </w:r>
    </w:p>
    <w:p w14:paraId="11487596" w14:textId="3FA96F6F" w:rsidR="00604F38" w:rsidRPr="00604F38"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604F38">
        <w:rPr>
          <w:rFonts w:cstheme="majorHAnsi"/>
          <w:color w:val="000000" w:themeColor="text1"/>
          <w:szCs w:val="34"/>
          <w:lang w:val="en-US"/>
        </w:rPr>
        <w:t xml:space="preserve">Định lí Pi-ta-go: </w:t>
      </w:r>
      <w:r w:rsidR="00364483" w:rsidRPr="00364483">
        <w:rPr>
          <w:rFonts w:cstheme="majorHAnsi"/>
          <w:color w:val="000000" w:themeColor="text1"/>
          <w:position w:val="-8"/>
          <w:szCs w:val="34"/>
          <w:lang w:val="en-US"/>
        </w:rPr>
        <w:object w:dxaOrig="1920" w:dyaOrig="400" w14:anchorId="023E3579">
          <v:shape id="_x0000_i1162" type="#_x0000_t75" style="width:96.8pt;height:19.95pt" o:ole="">
            <v:imagedata r:id="rId230" o:title=""/>
          </v:shape>
          <o:OLEObject Type="Embed" ProgID="Equation.DSMT4" ShapeID="_x0000_i1162" DrawAspect="Content" ObjectID="_1791298516" r:id="rId231"/>
        </w:object>
      </w:r>
      <w:r w:rsidR="00364483">
        <w:rPr>
          <w:rFonts w:cstheme="majorHAnsi"/>
          <w:color w:val="000000" w:themeColor="text1"/>
          <w:szCs w:val="34"/>
          <w:lang w:val="en-US"/>
        </w:rPr>
        <w:t xml:space="preserve"> </w:t>
      </w:r>
    </w:p>
    <w:p w14:paraId="23D3BE8E" w14:textId="77777777" w:rsidR="00604F38" w:rsidRPr="00604F38"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604F38">
        <w:rPr>
          <w:rFonts w:cstheme="majorHAnsi"/>
          <w:b/>
          <w:bCs/>
          <w:color w:val="000000" w:themeColor="text1"/>
          <w:szCs w:val="34"/>
          <w:lang w:val="en-US"/>
        </w:rPr>
        <w:t xml:space="preserve">Cách giải: </w:t>
      </w:r>
    </w:p>
    <w:p w14:paraId="0D4216DF" w14:textId="77777777" w:rsidR="00604F38" w:rsidRPr="00604F38"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604F38">
        <w:rPr>
          <w:rFonts w:cstheme="majorHAnsi"/>
          <w:color w:val="000000" w:themeColor="text1"/>
          <w:szCs w:val="34"/>
          <w:lang w:val="en-US"/>
        </w:rPr>
        <w:t xml:space="preserve">Ta có hình vẽ: </w:t>
      </w:r>
    </w:p>
    <w:p w14:paraId="3B740EDA" w14:textId="07C4DE14" w:rsidR="00604F38" w:rsidRPr="00604F38"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jc w:val="center"/>
        <w:rPr>
          <w:rFonts w:cstheme="majorHAnsi"/>
          <w:color w:val="000000" w:themeColor="text1"/>
          <w:szCs w:val="34"/>
          <w:lang w:val="en-US"/>
        </w:rPr>
      </w:pPr>
      <w:r>
        <w:object w:dxaOrig="2739" w:dyaOrig="2686" w14:anchorId="2C45AB2E">
          <v:shape id="_x0000_i1163" type="#_x0000_t75" style="width:136.45pt;height:135.25pt" o:ole="">
            <v:imagedata r:id="rId232" o:title=""/>
          </v:shape>
          <o:OLEObject Type="Embed" ProgID="Visio.Drawing.11" ShapeID="_x0000_i1163" DrawAspect="Content" ObjectID="_1791298517" r:id="rId233"/>
        </w:object>
      </w:r>
    </w:p>
    <w:p w14:paraId="6E6A909E" w14:textId="77777777" w:rsidR="00604F38" w:rsidRPr="00604F38"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604F38">
        <w:rPr>
          <w:rFonts w:cstheme="majorHAnsi"/>
          <w:color w:val="000000" w:themeColor="text1"/>
          <w:szCs w:val="34"/>
          <w:lang w:val="en-US"/>
        </w:rPr>
        <w:t xml:space="preserve">Độ dịch chuyển của người này là: OB = 2.OA = 40 (m) </w:t>
      </w:r>
    </w:p>
    <w:p w14:paraId="7B1147FD" w14:textId="635C8CE8" w:rsidR="00275AD1" w:rsidRDefault="00275AD1"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C20022">
        <w:rPr>
          <w:color w:val="000000" w:themeColor="text1"/>
          <w:position w:val="-10"/>
        </w:rPr>
        <w:object w:dxaOrig="5420" w:dyaOrig="320" w14:anchorId="6103A1A1">
          <v:shape id="_x0000_i1164" type="#_x0000_t75" style="width:271.65pt;height:16.05pt" o:ole="">
            <v:imagedata r:id="rId61" o:title=""/>
          </v:shape>
          <o:OLEObject Type="Embed" ProgID="Equation.DSMT4" ShapeID="_x0000_i1164" DrawAspect="Content" ObjectID="_1791298518" r:id="rId234"/>
        </w:object>
      </w:r>
    </w:p>
    <w:p w14:paraId="0934CC26" w14:textId="6EDEF95D" w:rsidR="00604F38"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604F38">
        <w:rPr>
          <w:rFonts w:cstheme="majorHAnsi"/>
          <w:color w:val="000000" w:themeColor="text1"/>
          <w:szCs w:val="34"/>
          <w:lang w:val="en-US"/>
        </w:rPr>
        <w:t>Vị trí điểm tới cách điểm đối diện với điểm khởi hành của người bơi là:</w:t>
      </w:r>
    </w:p>
    <w:p w14:paraId="365DB043" w14:textId="5658BEA4" w:rsidR="00364483" w:rsidRDefault="00265957"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265957">
        <w:rPr>
          <w:rFonts w:cstheme="majorHAnsi"/>
          <w:color w:val="000000" w:themeColor="text1"/>
          <w:position w:val="-14"/>
          <w:szCs w:val="34"/>
          <w:lang w:val="en-US"/>
        </w:rPr>
        <w:object w:dxaOrig="4300" w:dyaOrig="460" w14:anchorId="3D97D434">
          <v:shape id="_x0000_i1165" type="#_x0000_t75" style="width:214.8pt;height:23.6pt" o:ole="">
            <v:imagedata r:id="rId235" o:title=""/>
          </v:shape>
          <o:OLEObject Type="Embed" ProgID="Equation.DSMT4" ShapeID="_x0000_i1165" DrawAspect="Content" ObjectID="_1791298519" r:id="rId236"/>
        </w:object>
      </w:r>
      <w:r w:rsidR="00364483">
        <w:rPr>
          <w:rFonts w:cstheme="majorHAnsi"/>
          <w:color w:val="000000" w:themeColor="text1"/>
          <w:szCs w:val="34"/>
          <w:lang w:val="en-US"/>
        </w:rPr>
        <w:t xml:space="preserve"> </w:t>
      </w:r>
    </w:p>
    <w:p w14:paraId="3C4EF9A5" w14:textId="19127E48" w:rsidR="00604F38" w:rsidRPr="00604F38"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604F38">
        <w:rPr>
          <w:rFonts w:cstheme="majorHAnsi"/>
          <w:b/>
          <w:bCs/>
          <w:color w:val="000000" w:themeColor="text1"/>
          <w:szCs w:val="34"/>
          <w:lang w:val="en-US"/>
        </w:rPr>
        <w:t>Đáp số: 34,6</w:t>
      </w:r>
    </w:p>
    <w:p w14:paraId="04B62B20" w14:textId="77777777" w:rsidR="00604F38" w:rsidRDefault="00604F38" w:rsidP="00F8671D">
      <w:pPr>
        <w:spacing w:before="0"/>
        <w:ind w:firstLine="0"/>
        <w:rPr>
          <w:rFonts w:cstheme="majorHAnsi"/>
          <w:b/>
          <w:bCs/>
          <w:color w:val="000000" w:themeColor="text1"/>
          <w:szCs w:val="34"/>
          <w:lang w:val="en-US"/>
        </w:rPr>
      </w:pPr>
    </w:p>
    <w:p w14:paraId="6753573C" w14:textId="578E2F37" w:rsidR="00F8671D" w:rsidRPr="0065618E" w:rsidRDefault="00F8671D" w:rsidP="00F8671D">
      <w:pPr>
        <w:spacing w:before="0"/>
        <w:ind w:firstLine="0"/>
        <w:rPr>
          <w:rFonts w:cstheme="majorHAnsi"/>
          <w:bCs/>
          <w:color w:val="000000" w:themeColor="text1"/>
          <w:szCs w:val="34"/>
          <w:lang w:val="en-US"/>
        </w:rPr>
      </w:pPr>
      <w:r>
        <w:rPr>
          <w:rFonts w:cstheme="majorHAnsi"/>
          <w:b/>
          <w:bCs/>
          <w:color w:val="000000" w:themeColor="text1"/>
          <w:szCs w:val="34"/>
          <w:lang w:val="en-US"/>
        </w:rPr>
        <w:t xml:space="preserve">Câu 4: </w:t>
      </w:r>
      <w:r w:rsidRPr="0065618E">
        <w:rPr>
          <w:rFonts w:cstheme="majorHAnsi"/>
          <w:bCs/>
          <w:color w:val="000000" w:themeColor="text1"/>
          <w:szCs w:val="34"/>
          <w:lang w:val="en-US"/>
        </w:rPr>
        <w:t xml:space="preserve">Một vật chuyển động thẳng đều với tốc độ 5 m/s. Thời gian để vật chuyển động hết quãng đường 0,5 km là bao nhiêu giâ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F8671D" w14:paraId="33C28DA5" w14:textId="77777777" w:rsidTr="002921B6">
        <w:tc>
          <w:tcPr>
            <w:tcW w:w="993" w:type="dxa"/>
            <w:tcBorders>
              <w:right w:val="single" w:sz="8" w:space="0" w:color="0000FF"/>
            </w:tcBorders>
            <w:shd w:val="clear" w:color="auto" w:fill="auto"/>
          </w:tcPr>
          <w:p w14:paraId="0346933C" w14:textId="77777777" w:rsidR="00F8671D" w:rsidRPr="00E17F3B" w:rsidRDefault="00F8671D"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458B10A1"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0309D44D"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2B222FFE"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5997E895" w14:textId="77777777" w:rsidR="00F8671D" w:rsidRDefault="00F8671D" w:rsidP="002921B6">
            <w:pPr>
              <w:ind w:firstLine="0"/>
              <w:rPr>
                <w:rFonts w:cstheme="majorHAnsi"/>
                <w:bCs/>
                <w:color w:val="000000" w:themeColor="text1"/>
                <w:lang w:val="en-US"/>
              </w:rPr>
            </w:pPr>
          </w:p>
        </w:tc>
      </w:tr>
    </w:tbl>
    <w:p w14:paraId="49C0D3E6" w14:textId="77777777" w:rsidR="00F8671D" w:rsidRDefault="00F8671D" w:rsidP="00F8671D">
      <w:pPr>
        <w:spacing w:before="0"/>
        <w:rPr>
          <w:lang w:val="en-US"/>
        </w:rPr>
      </w:pPr>
    </w:p>
    <w:p w14:paraId="1807730A" w14:textId="77777777" w:rsidR="00604F38" w:rsidRPr="005C7B9C"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468B355E" w14:textId="77777777" w:rsidR="00711B8A" w:rsidRP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711B8A">
        <w:rPr>
          <w:rFonts w:cstheme="majorHAnsi"/>
          <w:b/>
          <w:bCs/>
          <w:color w:val="000000" w:themeColor="text1"/>
          <w:szCs w:val="34"/>
          <w:lang w:val="en-US"/>
        </w:rPr>
        <w:t xml:space="preserve">Phương pháp: </w:t>
      </w:r>
    </w:p>
    <w:p w14:paraId="26B9A8EE" w14:textId="635B58EF" w:rsidR="00711B8A" w:rsidRP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711B8A">
        <w:rPr>
          <w:rFonts w:cstheme="majorHAnsi"/>
          <w:color w:val="000000" w:themeColor="text1"/>
          <w:szCs w:val="34"/>
          <w:lang w:val="en-US"/>
        </w:rPr>
        <w:t xml:space="preserve">Thời gian chuyển động: </w:t>
      </w:r>
      <w:r w:rsidR="00265957" w:rsidRPr="00265957">
        <w:rPr>
          <w:rFonts w:cstheme="majorHAnsi"/>
          <w:color w:val="000000" w:themeColor="text1"/>
          <w:position w:val="-24"/>
          <w:szCs w:val="34"/>
          <w:lang w:val="en-US"/>
        </w:rPr>
        <w:object w:dxaOrig="560" w:dyaOrig="620" w14:anchorId="77CC7AAD">
          <v:shape id="_x0000_i1166" type="#_x0000_t75" style="width:28.45pt;height:31.15pt" o:ole="">
            <v:imagedata r:id="rId237" o:title=""/>
          </v:shape>
          <o:OLEObject Type="Embed" ProgID="Equation.DSMT4" ShapeID="_x0000_i1166" DrawAspect="Content" ObjectID="_1791298520" r:id="rId238"/>
        </w:object>
      </w:r>
      <w:r w:rsidR="00265957">
        <w:rPr>
          <w:rFonts w:cstheme="majorHAnsi"/>
          <w:color w:val="000000" w:themeColor="text1"/>
          <w:szCs w:val="34"/>
          <w:lang w:val="en-US"/>
        </w:rPr>
        <w:t xml:space="preserve"> </w:t>
      </w:r>
    </w:p>
    <w:p w14:paraId="3B928CE6" w14:textId="77777777" w:rsidR="00711B8A" w:rsidRP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711B8A">
        <w:rPr>
          <w:rFonts w:cstheme="majorHAnsi"/>
          <w:b/>
          <w:bCs/>
          <w:color w:val="000000" w:themeColor="text1"/>
          <w:szCs w:val="34"/>
          <w:lang w:val="en-US"/>
        </w:rPr>
        <w:t xml:space="preserve">Cách giải: </w:t>
      </w:r>
    </w:p>
    <w:p w14:paraId="0034369D" w14:textId="77777777" w:rsidR="00711B8A" w:rsidRP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711B8A">
        <w:rPr>
          <w:rFonts w:cstheme="majorHAnsi"/>
          <w:color w:val="000000" w:themeColor="text1"/>
          <w:szCs w:val="34"/>
          <w:lang w:val="en-US"/>
        </w:rPr>
        <w:t xml:space="preserve">Đổi 0,5 km = 500m </w:t>
      </w:r>
    </w:p>
    <w:p w14:paraId="6E1FDD74" w14:textId="77777777" w:rsid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711B8A">
        <w:rPr>
          <w:rFonts w:cstheme="majorHAnsi"/>
          <w:color w:val="000000" w:themeColor="text1"/>
          <w:szCs w:val="34"/>
          <w:lang w:val="en-US"/>
        </w:rPr>
        <w:t xml:space="preserve">Thời gian để vật chuyển động hết quãng đường 0,5 km là: </w:t>
      </w:r>
    </w:p>
    <w:p w14:paraId="425F8F58" w14:textId="5C5093AD" w:rsidR="00265957" w:rsidRPr="00711B8A" w:rsidRDefault="00275AD1"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265957">
        <w:rPr>
          <w:rFonts w:cstheme="majorHAnsi"/>
          <w:color w:val="000000" w:themeColor="text1"/>
          <w:position w:val="-24"/>
          <w:szCs w:val="34"/>
          <w:lang w:val="en-US"/>
        </w:rPr>
        <w:object w:dxaOrig="4720" w:dyaOrig="620" w14:anchorId="7326278B">
          <v:shape id="_x0000_i1167" type="#_x0000_t75" style="width:235.65pt;height:31.15pt" o:ole="">
            <v:imagedata r:id="rId239" o:title=""/>
          </v:shape>
          <o:OLEObject Type="Embed" ProgID="Equation.DSMT4" ShapeID="_x0000_i1167" DrawAspect="Content" ObjectID="_1791298521" r:id="rId240"/>
        </w:object>
      </w:r>
      <w:r w:rsidR="00265957">
        <w:rPr>
          <w:rFonts w:cstheme="majorHAnsi"/>
          <w:color w:val="000000" w:themeColor="text1"/>
          <w:szCs w:val="34"/>
          <w:lang w:val="en-US"/>
        </w:rPr>
        <w:t xml:space="preserve"> </w:t>
      </w:r>
    </w:p>
    <w:p w14:paraId="70D50DE3" w14:textId="51C062B6" w:rsidR="00604F38" w:rsidRP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711B8A">
        <w:rPr>
          <w:rFonts w:cstheme="majorHAnsi"/>
          <w:b/>
          <w:bCs/>
          <w:color w:val="000000" w:themeColor="text1"/>
          <w:szCs w:val="34"/>
          <w:lang w:val="en-US"/>
        </w:rPr>
        <w:t>Đáp số: 100</w:t>
      </w:r>
    </w:p>
    <w:p w14:paraId="4C40DD52" w14:textId="77777777" w:rsidR="00604F38" w:rsidRDefault="00604F38" w:rsidP="00F8671D">
      <w:pPr>
        <w:spacing w:before="0"/>
        <w:ind w:firstLine="0"/>
        <w:rPr>
          <w:rFonts w:cstheme="majorHAnsi"/>
          <w:b/>
          <w:bCs/>
          <w:color w:val="000000" w:themeColor="text1"/>
          <w:szCs w:val="34"/>
          <w:lang w:val="en-US"/>
        </w:rPr>
      </w:pPr>
    </w:p>
    <w:p w14:paraId="058DFA0C" w14:textId="5BA10B71" w:rsidR="00F8671D" w:rsidRPr="0065618E" w:rsidRDefault="00F8671D" w:rsidP="00F8671D">
      <w:pPr>
        <w:spacing w:before="0"/>
        <w:ind w:firstLine="0"/>
        <w:rPr>
          <w:rFonts w:cstheme="majorHAnsi"/>
          <w:bCs/>
          <w:i/>
          <w:iCs/>
          <w:color w:val="000000" w:themeColor="text1"/>
          <w:szCs w:val="34"/>
          <w:lang w:val="en-US"/>
        </w:rPr>
      </w:pPr>
      <w:r>
        <w:rPr>
          <w:rFonts w:cstheme="majorHAnsi"/>
          <w:b/>
          <w:bCs/>
          <w:color w:val="000000" w:themeColor="text1"/>
          <w:szCs w:val="34"/>
          <w:lang w:val="en-US"/>
        </w:rPr>
        <w:t xml:space="preserve">Câu 5: </w:t>
      </w:r>
      <w:r w:rsidRPr="0065618E">
        <w:rPr>
          <w:rFonts w:cstheme="majorHAnsi"/>
          <w:bCs/>
          <w:color w:val="000000" w:themeColor="text1"/>
          <w:szCs w:val="34"/>
          <w:lang w:val="en-US"/>
        </w:rPr>
        <w:t>Một electron chuyển động trong ống đèn hình của một máy thu hình. Nó tăng tốc đều đặn từ vận tốc 3.10</w:t>
      </w:r>
      <w:r w:rsidRPr="0065618E">
        <w:rPr>
          <w:rFonts w:cstheme="majorHAnsi"/>
          <w:bCs/>
          <w:color w:val="000000" w:themeColor="text1"/>
          <w:szCs w:val="34"/>
          <w:vertAlign w:val="superscript"/>
          <w:lang w:val="en-US"/>
        </w:rPr>
        <w:t>4</w:t>
      </w:r>
      <w:r w:rsidRPr="0065618E">
        <w:rPr>
          <w:rFonts w:cstheme="majorHAnsi"/>
          <w:bCs/>
          <w:color w:val="000000" w:themeColor="text1"/>
          <w:szCs w:val="34"/>
          <w:lang w:val="en-US"/>
        </w:rPr>
        <w:t xml:space="preserve"> m s/ đến vận tốc 5.10</w:t>
      </w:r>
      <w:r w:rsidRPr="0065618E">
        <w:rPr>
          <w:rFonts w:cstheme="majorHAnsi"/>
          <w:bCs/>
          <w:color w:val="000000" w:themeColor="text1"/>
          <w:szCs w:val="34"/>
          <w:vertAlign w:val="superscript"/>
          <w:lang w:val="en-US"/>
        </w:rPr>
        <w:t>6</w:t>
      </w:r>
      <w:r w:rsidRPr="0065618E">
        <w:rPr>
          <w:rFonts w:cstheme="majorHAnsi"/>
          <w:bCs/>
          <w:color w:val="000000" w:themeColor="text1"/>
          <w:szCs w:val="34"/>
          <w:lang w:val="en-US"/>
        </w:rPr>
        <w:t xml:space="preserve"> m s/ trên một đoạn đường thẳng bằng 2 cm. Hãy tính thời gian electron đi hết quãng đường đó</w:t>
      </w:r>
      <w:r w:rsidRPr="0065618E">
        <w:rPr>
          <w:rFonts w:cstheme="majorHAnsi"/>
          <w:bCs/>
          <w:i/>
          <w:iCs/>
          <w:color w:val="000000" w:themeColor="text1"/>
          <w:szCs w:val="34"/>
          <w:lang w:val="en-US"/>
        </w:rPr>
        <w:t xml:space="preserve">. (Đơn vị: ns, kết quả làm tròn đến hàng đơn vị).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F8671D" w14:paraId="2CC3DD82" w14:textId="77777777" w:rsidTr="002921B6">
        <w:tc>
          <w:tcPr>
            <w:tcW w:w="993" w:type="dxa"/>
            <w:tcBorders>
              <w:right w:val="single" w:sz="8" w:space="0" w:color="0000FF"/>
            </w:tcBorders>
            <w:shd w:val="clear" w:color="auto" w:fill="auto"/>
          </w:tcPr>
          <w:p w14:paraId="32BE4985" w14:textId="77777777" w:rsidR="00F8671D" w:rsidRPr="00E17F3B" w:rsidRDefault="00F8671D"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49173EC5"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1BCFE209"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111F3E47"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76A4D672" w14:textId="77777777" w:rsidR="00F8671D" w:rsidRDefault="00F8671D" w:rsidP="002921B6">
            <w:pPr>
              <w:ind w:firstLine="0"/>
              <w:rPr>
                <w:rFonts w:cstheme="majorHAnsi"/>
                <w:bCs/>
                <w:color w:val="000000" w:themeColor="text1"/>
                <w:lang w:val="en-US"/>
              </w:rPr>
            </w:pPr>
          </w:p>
        </w:tc>
      </w:tr>
    </w:tbl>
    <w:p w14:paraId="71159512" w14:textId="77777777" w:rsidR="00F8671D" w:rsidRDefault="00F8671D" w:rsidP="00F8671D">
      <w:pPr>
        <w:spacing w:before="0"/>
        <w:rPr>
          <w:lang w:val="en-US"/>
        </w:rPr>
      </w:pPr>
    </w:p>
    <w:p w14:paraId="60571DE5" w14:textId="77777777" w:rsidR="00604F38" w:rsidRPr="005C7B9C"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1DC0BC14" w14:textId="77777777" w:rsid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711B8A">
        <w:rPr>
          <w:rFonts w:cstheme="majorHAnsi"/>
          <w:b/>
          <w:bCs/>
          <w:color w:val="000000" w:themeColor="text1"/>
          <w:szCs w:val="34"/>
          <w:lang w:val="en-US"/>
        </w:rPr>
        <w:t>Phương pháp:</w:t>
      </w:r>
    </w:p>
    <w:p w14:paraId="6931C27C" w14:textId="4B725ACB" w:rsidR="00711B8A" w:rsidRP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711B8A">
        <w:rPr>
          <w:rFonts w:cstheme="majorHAnsi"/>
          <w:color w:val="000000" w:themeColor="text1"/>
          <w:szCs w:val="34"/>
          <w:lang w:val="en-US"/>
        </w:rPr>
        <w:lastRenderedPageBreak/>
        <w:t xml:space="preserve">Độ dịch chuyển trong chuyển động biến đổi đều: </w:t>
      </w:r>
      <w:r w:rsidR="00265957" w:rsidRPr="00265957">
        <w:rPr>
          <w:rFonts w:cstheme="majorHAnsi"/>
          <w:color w:val="000000" w:themeColor="text1"/>
          <w:position w:val="-62"/>
          <w:szCs w:val="34"/>
          <w:lang w:val="en-US"/>
        </w:rPr>
        <w:object w:dxaOrig="1260" w:dyaOrig="1359" w14:anchorId="40D15CCB">
          <v:shape id="_x0000_i1168" type="#_x0000_t75" style="width:62pt;height:68.35pt" o:ole="">
            <v:imagedata r:id="rId241" o:title=""/>
          </v:shape>
          <o:OLEObject Type="Embed" ProgID="Equation.DSMT4" ShapeID="_x0000_i1168" DrawAspect="Content" ObjectID="_1791298522" r:id="rId242"/>
        </w:object>
      </w:r>
      <w:r w:rsidR="00265957">
        <w:rPr>
          <w:rFonts w:cstheme="majorHAnsi"/>
          <w:color w:val="000000" w:themeColor="text1"/>
          <w:szCs w:val="34"/>
          <w:lang w:val="en-US"/>
        </w:rPr>
        <w:t xml:space="preserve"> </w:t>
      </w:r>
    </w:p>
    <w:p w14:paraId="34FF0E20" w14:textId="77777777" w:rsidR="00711B8A" w:rsidRP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711B8A">
        <w:rPr>
          <w:rFonts w:cstheme="majorHAnsi"/>
          <w:b/>
          <w:bCs/>
          <w:color w:val="000000" w:themeColor="text1"/>
          <w:szCs w:val="34"/>
          <w:lang w:val="en-US"/>
        </w:rPr>
        <w:t xml:space="preserve">Cách giải: </w:t>
      </w:r>
    </w:p>
    <w:p w14:paraId="37CDBDDD" w14:textId="77777777" w:rsid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711B8A">
        <w:rPr>
          <w:rFonts w:cstheme="majorHAnsi"/>
          <w:color w:val="000000" w:themeColor="text1"/>
          <w:szCs w:val="34"/>
          <w:lang w:val="en-US"/>
        </w:rPr>
        <w:t xml:space="preserve">Electron không đổi chiều chuyển động nên: </w:t>
      </w:r>
    </w:p>
    <w:p w14:paraId="29AEBDBC" w14:textId="4BEAD048" w:rsidR="00265957" w:rsidRDefault="00265957"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265957">
        <w:rPr>
          <w:rFonts w:cstheme="majorHAnsi"/>
          <w:color w:val="000000" w:themeColor="text1"/>
          <w:position w:val="-24"/>
          <w:szCs w:val="34"/>
          <w:lang w:val="en-US"/>
        </w:rPr>
        <w:object w:dxaOrig="2880" w:dyaOrig="660" w14:anchorId="2EC45479">
          <v:shape id="_x0000_i1169" type="#_x0000_t75" style="width:2in;height:32.35pt" o:ole="">
            <v:imagedata r:id="rId243" o:title=""/>
          </v:shape>
          <o:OLEObject Type="Embed" ProgID="Equation.DSMT4" ShapeID="_x0000_i1169" DrawAspect="Content" ObjectID="_1791298523" r:id="rId244"/>
        </w:object>
      </w:r>
      <w:r>
        <w:rPr>
          <w:rFonts w:cstheme="majorHAnsi"/>
          <w:color w:val="000000" w:themeColor="text1"/>
          <w:szCs w:val="34"/>
          <w:lang w:val="en-US"/>
        </w:rPr>
        <w:t xml:space="preserve"> </w:t>
      </w:r>
    </w:p>
    <w:p w14:paraId="1A5BE128" w14:textId="00FABC0C" w:rsidR="00265957" w:rsidRDefault="00F84F72"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F84F72">
        <w:rPr>
          <w:rFonts w:cstheme="majorHAnsi"/>
          <w:color w:val="000000" w:themeColor="text1"/>
          <w:position w:val="-28"/>
          <w:szCs w:val="34"/>
          <w:lang w:val="en-US"/>
        </w:rPr>
        <w:object w:dxaOrig="4459" w:dyaOrig="820" w14:anchorId="4A1D9073">
          <v:shape id="_x0000_i1170" type="#_x0000_t75" style="width:222.35pt;height:40.85pt" o:ole="">
            <v:imagedata r:id="rId245" o:title=""/>
          </v:shape>
          <o:OLEObject Type="Embed" ProgID="Equation.DSMT4" ShapeID="_x0000_i1170" DrawAspect="Content" ObjectID="_1791298524" r:id="rId246"/>
        </w:object>
      </w:r>
      <w:r w:rsidR="00265957">
        <w:rPr>
          <w:rFonts w:cstheme="majorHAnsi"/>
          <w:color w:val="000000" w:themeColor="text1"/>
          <w:szCs w:val="34"/>
          <w:lang w:val="en-US"/>
        </w:rPr>
        <w:t xml:space="preserve"> </w:t>
      </w:r>
    </w:p>
    <w:p w14:paraId="7F9E74EB" w14:textId="5BD00B53" w:rsidR="00275AD1" w:rsidRPr="00711B8A" w:rsidRDefault="00275AD1"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C20022">
        <w:rPr>
          <w:color w:val="000000" w:themeColor="text1"/>
          <w:position w:val="-10"/>
        </w:rPr>
        <w:object w:dxaOrig="5420" w:dyaOrig="320" w14:anchorId="7CF84731">
          <v:shape id="_x0000_i1171" type="#_x0000_t75" style="width:271.65pt;height:16.05pt" o:ole="">
            <v:imagedata r:id="rId61" o:title=""/>
          </v:shape>
          <o:OLEObject Type="Embed" ProgID="Equation.DSMT4" ShapeID="_x0000_i1171" DrawAspect="Content" ObjectID="_1791298525" r:id="rId247"/>
        </w:object>
      </w:r>
    </w:p>
    <w:p w14:paraId="1C350788" w14:textId="1A19F0C4" w:rsid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711B8A">
        <w:rPr>
          <w:rFonts w:cstheme="majorHAnsi"/>
          <w:color w:val="000000" w:themeColor="text1"/>
          <w:szCs w:val="34"/>
          <w:lang w:val="en-US"/>
        </w:rPr>
        <w:t xml:space="preserve">Thời gian electron đi hết quãng đường đó là: </w:t>
      </w:r>
    </w:p>
    <w:p w14:paraId="3C33DF92" w14:textId="45820A0A" w:rsidR="00F84F72" w:rsidRDefault="00275AD1"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275AD1">
        <w:rPr>
          <w:rFonts w:cstheme="majorHAnsi"/>
          <w:color w:val="000000" w:themeColor="text1"/>
          <w:position w:val="-28"/>
          <w:szCs w:val="34"/>
          <w:lang w:val="en-US"/>
        </w:rPr>
        <w:object w:dxaOrig="4420" w:dyaOrig="700" w14:anchorId="49609E61">
          <v:shape id="_x0000_i1172" type="#_x0000_t75" style="width:221.15pt;height:34.8pt" o:ole="">
            <v:imagedata r:id="rId248" o:title=""/>
          </v:shape>
          <o:OLEObject Type="Embed" ProgID="Equation.DSMT4" ShapeID="_x0000_i1172" DrawAspect="Content" ObjectID="_1791298526" r:id="rId249"/>
        </w:object>
      </w:r>
      <w:r w:rsidR="00F84F72">
        <w:rPr>
          <w:rFonts w:cstheme="majorHAnsi"/>
          <w:color w:val="000000" w:themeColor="text1"/>
          <w:szCs w:val="34"/>
          <w:lang w:val="en-US"/>
        </w:rPr>
        <w:t xml:space="preserve"> </w:t>
      </w:r>
    </w:p>
    <w:p w14:paraId="1D6E46F5" w14:textId="1111B85C" w:rsidR="00275AD1" w:rsidRPr="00711B8A" w:rsidRDefault="00275AD1"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C20022">
        <w:rPr>
          <w:color w:val="000000" w:themeColor="text1"/>
          <w:position w:val="-10"/>
        </w:rPr>
        <w:object w:dxaOrig="5420" w:dyaOrig="320" w14:anchorId="2AA4D87B">
          <v:shape id="_x0000_i1173" type="#_x0000_t75" style="width:271.65pt;height:16.05pt" o:ole="">
            <v:imagedata r:id="rId61" o:title=""/>
          </v:shape>
          <o:OLEObject Type="Embed" ProgID="Equation.DSMT4" ShapeID="_x0000_i1173" DrawAspect="Content" ObjectID="_1791298527" r:id="rId250"/>
        </w:object>
      </w:r>
    </w:p>
    <w:p w14:paraId="0922D30E" w14:textId="396EAD12" w:rsidR="00604F38" w:rsidRP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711B8A">
        <w:rPr>
          <w:rFonts w:cstheme="majorHAnsi"/>
          <w:b/>
          <w:bCs/>
          <w:color w:val="000000" w:themeColor="text1"/>
          <w:szCs w:val="34"/>
          <w:lang w:val="en-US"/>
        </w:rPr>
        <w:t>Đáp số: 8</w:t>
      </w:r>
    </w:p>
    <w:p w14:paraId="520B1F9E" w14:textId="77777777" w:rsidR="00604F38" w:rsidRDefault="00604F38" w:rsidP="00F8671D">
      <w:pPr>
        <w:spacing w:before="0"/>
        <w:ind w:firstLine="0"/>
        <w:rPr>
          <w:rFonts w:cstheme="majorHAnsi"/>
          <w:b/>
          <w:bCs/>
          <w:color w:val="000000" w:themeColor="text1"/>
          <w:szCs w:val="34"/>
          <w:lang w:val="en-US"/>
        </w:rPr>
      </w:pPr>
    </w:p>
    <w:p w14:paraId="6404D35D" w14:textId="6F776283" w:rsidR="00F8671D" w:rsidRPr="007F0C08" w:rsidRDefault="00F8671D" w:rsidP="00F8671D">
      <w:pPr>
        <w:spacing w:before="0"/>
        <w:ind w:firstLine="0"/>
        <w:rPr>
          <w:rFonts w:cstheme="majorHAnsi"/>
          <w:bCs/>
          <w:color w:val="000000" w:themeColor="text1"/>
          <w:szCs w:val="34"/>
          <w:lang w:val="en-US"/>
        </w:rPr>
      </w:pPr>
      <w:r>
        <w:rPr>
          <w:rFonts w:cstheme="majorHAnsi"/>
          <w:b/>
          <w:bCs/>
          <w:color w:val="000000" w:themeColor="text1"/>
          <w:szCs w:val="34"/>
          <w:lang w:val="en-US"/>
        </w:rPr>
        <w:t xml:space="preserve">Câu 6: </w:t>
      </w:r>
      <w:r w:rsidRPr="0065618E">
        <w:rPr>
          <w:rFonts w:cstheme="majorHAnsi"/>
          <w:bCs/>
          <w:color w:val="000000" w:themeColor="text1"/>
          <w:szCs w:val="34"/>
          <w:lang w:val="en-US"/>
        </w:rPr>
        <w:t>Trong khoảng thời gian liên tiếp bằng nhau 4 s, chất điểm chuyển động thẳng nhanh dần đều đi được những quãng đường lần lượt là 24 m và 64 m. Tính gia tốc của chất điểm. (Đơn vị: m</w:t>
      </w:r>
      <w:r>
        <w:rPr>
          <w:rFonts w:cstheme="majorHAnsi"/>
          <w:bCs/>
          <w:color w:val="000000" w:themeColor="text1"/>
          <w:szCs w:val="34"/>
          <w:lang w:val="en-US"/>
        </w:rPr>
        <w:t>/</w:t>
      </w:r>
      <w:r w:rsidRPr="0065618E">
        <w:rPr>
          <w:rFonts w:cstheme="majorHAnsi"/>
          <w:bCs/>
          <w:color w:val="000000" w:themeColor="text1"/>
          <w:szCs w:val="34"/>
          <w:lang w:val="en-US"/>
        </w:rPr>
        <w:t>s</w:t>
      </w:r>
      <w:r w:rsidRPr="0065618E">
        <w:rPr>
          <w:rFonts w:cstheme="majorHAnsi"/>
          <w:bCs/>
          <w:color w:val="000000" w:themeColor="text1"/>
          <w:szCs w:val="34"/>
          <w:vertAlign w:val="superscript"/>
          <w:lang w:val="en-US"/>
        </w:rPr>
        <w:t>2</w:t>
      </w:r>
      <w:r w:rsidRPr="0065618E">
        <w:rPr>
          <w:rFonts w:cstheme="majorHAnsi"/>
          <w:bCs/>
          <w:color w:val="000000" w:themeColor="text1"/>
          <w:szCs w:val="34"/>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F8671D" w14:paraId="5DB744BB" w14:textId="77777777" w:rsidTr="002921B6">
        <w:tc>
          <w:tcPr>
            <w:tcW w:w="993" w:type="dxa"/>
            <w:tcBorders>
              <w:right w:val="single" w:sz="8" w:space="0" w:color="0000FF"/>
            </w:tcBorders>
            <w:shd w:val="clear" w:color="auto" w:fill="auto"/>
          </w:tcPr>
          <w:p w14:paraId="282D927E" w14:textId="77777777" w:rsidR="00F8671D" w:rsidRPr="00E17F3B" w:rsidRDefault="00F8671D"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7759C157"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495B1114"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45AB0A73" w14:textId="77777777" w:rsidR="00F8671D" w:rsidRDefault="00F8671D"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4DBCC3FB" w14:textId="77777777" w:rsidR="00F8671D" w:rsidRDefault="00F8671D" w:rsidP="002921B6">
            <w:pPr>
              <w:ind w:firstLine="0"/>
              <w:rPr>
                <w:rFonts w:cstheme="majorHAnsi"/>
                <w:bCs/>
                <w:color w:val="000000" w:themeColor="text1"/>
                <w:lang w:val="en-US"/>
              </w:rPr>
            </w:pPr>
          </w:p>
        </w:tc>
      </w:tr>
    </w:tbl>
    <w:p w14:paraId="5AD49DE3" w14:textId="77777777" w:rsidR="00F8671D" w:rsidRDefault="00F8671D" w:rsidP="00F8671D">
      <w:pPr>
        <w:spacing w:before="0"/>
        <w:rPr>
          <w:lang w:val="en-US"/>
        </w:rPr>
      </w:pPr>
    </w:p>
    <w:p w14:paraId="3417FD86" w14:textId="77777777" w:rsidR="00604F38" w:rsidRPr="005C7B9C" w:rsidRDefault="00604F38" w:rsidP="00604F38">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623FCD7C" w14:textId="77777777" w:rsidR="00711B8A" w:rsidRP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711B8A">
        <w:rPr>
          <w:rFonts w:cstheme="majorHAnsi"/>
          <w:b/>
          <w:bCs/>
          <w:color w:val="000000" w:themeColor="text1"/>
          <w:szCs w:val="34"/>
          <w:lang w:val="en-US"/>
        </w:rPr>
        <w:t xml:space="preserve">Phương pháp: </w:t>
      </w:r>
    </w:p>
    <w:p w14:paraId="0742C54F" w14:textId="268E05AD" w:rsidR="00711B8A" w:rsidRP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711B8A">
        <w:rPr>
          <w:rFonts w:cstheme="majorHAnsi"/>
          <w:color w:val="000000" w:themeColor="text1"/>
          <w:szCs w:val="34"/>
          <w:lang w:val="en-US"/>
        </w:rPr>
        <w:t xml:space="preserve">Quãng đường trong chuyển động thẳng biến đổi đều: </w:t>
      </w:r>
      <w:r w:rsidR="00F84F72" w:rsidRPr="00F84F72">
        <w:rPr>
          <w:rFonts w:cstheme="majorHAnsi"/>
          <w:color w:val="000000" w:themeColor="text1"/>
          <w:position w:val="-24"/>
          <w:szCs w:val="34"/>
          <w:lang w:val="en-US"/>
        </w:rPr>
        <w:object w:dxaOrig="1359" w:dyaOrig="620" w14:anchorId="0EB65ADE">
          <v:shape id="_x0000_i1174" type="#_x0000_t75" style="width:68.35pt;height:31.15pt" o:ole="">
            <v:imagedata r:id="rId251" o:title=""/>
          </v:shape>
          <o:OLEObject Type="Embed" ProgID="Equation.DSMT4" ShapeID="_x0000_i1174" DrawAspect="Content" ObjectID="_1791298528" r:id="rId252"/>
        </w:object>
      </w:r>
      <w:r w:rsidR="00F84F72">
        <w:rPr>
          <w:rFonts w:cstheme="majorHAnsi"/>
          <w:color w:val="000000" w:themeColor="text1"/>
          <w:szCs w:val="34"/>
          <w:lang w:val="en-US"/>
        </w:rPr>
        <w:t xml:space="preserve"> </w:t>
      </w:r>
    </w:p>
    <w:p w14:paraId="279824D8" w14:textId="5D781758" w:rsidR="00711B8A" w:rsidRP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711B8A">
        <w:rPr>
          <w:rFonts w:cstheme="majorHAnsi"/>
          <w:color w:val="000000" w:themeColor="text1"/>
          <w:szCs w:val="34"/>
          <w:lang w:val="en-US"/>
        </w:rPr>
        <w:t xml:space="preserve">Mối liên hệ giữa quãng đường, tốc độ, gia tốc: </w:t>
      </w:r>
      <w:r w:rsidR="00F84F72" w:rsidRPr="00F84F72">
        <w:rPr>
          <w:rFonts w:cstheme="majorHAnsi"/>
          <w:color w:val="000000" w:themeColor="text1"/>
          <w:position w:val="-12"/>
          <w:szCs w:val="34"/>
          <w:lang w:val="en-US"/>
        </w:rPr>
        <w:object w:dxaOrig="1300" w:dyaOrig="380" w14:anchorId="18A23CC0">
          <v:shape id="_x0000_i1175" type="#_x0000_t75" style="width:65.65pt;height:18.45pt" o:ole="">
            <v:imagedata r:id="rId253" o:title=""/>
          </v:shape>
          <o:OLEObject Type="Embed" ProgID="Equation.DSMT4" ShapeID="_x0000_i1175" DrawAspect="Content" ObjectID="_1791298529" r:id="rId254"/>
        </w:object>
      </w:r>
      <w:r w:rsidR="00F84F72">
        <w:rPr>
          <w:rFonts w:cstheme="majorHAnsi"/>
          <w:color w:val="000000" w:themeColor="text1"/>
          <w:szCs w:val="34"/>
          <w:lang w:val="en-US"/>
        </w:rPr>
        <w:t xml:space="preserve"> </w:t>
      </w:r>
    </w:p>
    <w:p w14:paraId="12CA2E57" w14:textId="77777777" w:rsidR="00711B8A" w:rsidRP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711B8A">
        <w:rPr>
          <w:rFonts w:cstheme="majorHAnsi"/>
          <w:b/>
          <w:bCs/>
          <w:color w:val="000000" w:themeColor="text1"/>
          <w:szCs w:val="34"/>
          <w:lang w:val="en-US"/>
        </w:rPr>
        <w:t xml:space="preserve">Cách giải: </w:t>
      </w:r>
    </w:p>
    <w:p w14:paraId="71607819" w14:textId="77777777" w:rsid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711B8A">
        <w:rPr>
          <w:rFonts w:cstheme="majorHAnsi"/>
          <w:color w:val="000000" w:themeColor="text1"/>
          <w:szCs w:val="34"/>
          <w:lang w:val="en-US"/>
        </w:rPr>
        <w:t>Gọi vận tốc ban đầu của ô tô là v</w:t>
      </w:r>
      <w:r w:rsidRPr="00F84F72">
        <w:rPr>
          <w:rFonts w:cstheme="majorHAnsi"/>
          <w:color w:val="000000" w:themeColor="text1"/>
          <w:szCs w:val="34"/>
          <w:vertAlign w:val="subscript"/>
          <w:lang w:val="en-US"/>
        </w:rPr>
        <w:t>0</w:t>
      </w:r>
      <w:r w:rsidRPr="00711B8A">
        <w:rPr>
          <w:rFonts w:cstheme="majorHAnsi"/>
          <w:color w:val="000000" w:themeColor="text1"/>
          <w:szCs w:val="34"/>
          <w:lang w:val="en-US"/>
        </w:rPr>
        <w:t xml:space="preserve">, gia tốc là a </w:t>
      </w:r>
    </w:p>
    <w:p w14:paraId="6B3D8F4F" w14:textId="76973AA1" w:rsidR="00010DCA" w:rsidRPr="00711B8A" w:rsidRDefault="00010DC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C20022">
        <w:rPr>
          <w:color w:val="000000" w:themeColor="text1"/>
          <w:position w:val="-10"/>
        </w:rPr>
        <w:object w:dxaOrig="5420" w:dyaOrig="320" w14:anchorId="33AFB3F3">
          <v:shape id="_x0000_i1176" type="#_x0000_t75" style="width:271.65pt;height:16.05pt" o:ole="">
            <v:imagedata r:id="rId61" o:title=""/>
          </v:shape>
          <o:OLEObject Type="Embed" ProgID="Equation.DSMT4" ShapeID="_x0000_i1176" DrawAspect="Content" ObjectID="_1791298530" r:id="rId255"/>
        </w:object>
      </w:r>
    </w:p>
    <w:p w14:paraId="1CEC55A3" w14:textId="77777777" w:rsid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711B8A">
        <w:rPr>
          <w:rFonts w:cstheme="majorHAnsi"/>
          <w:color w:val="000000" w:themeColor="text1"/>
          <w:szCs w:val="34"/>
          <w:lang w:val="en-US"/>
        </w:rPr>
        <w:t xml:space="preserve">Quãng đường ô tô đi được trong 4 s đầu và 8 s đầu là: </w:t>
      </w:r>
    </w:p>
    <w:p w14:paraId="08727166" w14:textId="790604DA" w:rsidR="00F84F72" w:rsidRDefault="00EA316B"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A316B">
        <w:rPr>
          <w:rFonts w:cstheme="majorHAnsi"/>
          <w:color w:val="000000" w:themeColor="text1"/>
          <w:position w:val="-24"/>
          <w:szCs w:val="34"/>
          <w:lang w:val="en-US"/>
        </w:rPr>
        <w:object w:dxaOrig="4840" w:dyaOrig="620" w14:anchorId="7EF308D6">
          <v:shape id="_x0000_i1177" type="#_x0000_t75" style="width:242pt;height:31.15pt" o:ole="">
            <v:imagedata r:id="rId256" o:title=""/>
          </v:shape>
          <o:OLEObject Type="Embed" ProgID="Equation.DSMT4" ShapeID="_x0000_i1177" DrawAspect="Content" ObjectID="_1791298531" r:id="rId257"/>
        </w:object>
      </w:r>
      <w:r w:rsidR="00F84F72">
        <w:rPr>
          <w:rFonts w:cstheme="majorHAnsi"/>
          <w:color w:val="000000" w:themeColor="text1"/>
          <w:szCs w:val="34"/>
          <w:lang w:val="en-US"/>
        </w:rPr>
        <w:t xml:space="preserve"> </w:t>
      </w:r>
    </w:p>
    <w:p w14:paraId="32F6727F" w14:textId="76BBC99D" w:rsidR="00EA316B" w:rsidRPr="00711B8A" w:rsidRDefault="00010DC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A316B">
        <w:rPr>
          <w:rFonts w:cstheme="majorHAnsi"/>
          <w:color w:val="000000" w:themeColor="text1"/>
          <w:position w:val="-24"/>
          <w:szCs w:val="34"/>
          <w:lang w:val="en-US"/>
        </w:rPr>
        <w:object w:dxaOrig="4120" w:dyaOrig="620" w14:anchorId="7B38E2BE">
          <v:shape id="_x0000_i1178" type="#_x0000_t75" style="width:206pt;height:31.15pt" o:ole="">
            <v:imagedata r:id="rId258" o:title=""/>
          </v:shape>
          <o:OLEObject Type="Embed" ProgID="Equation.DSMT4" ShapeID="_x0000_i1178" DrawAspect="Content" ObjectID="_1791298532" r:id="rId259"/>
        </w:object>
      </w:r>
      <w:r w:rsidR="00EA316B">
        <w:rPr>
          <w:rFonts w:cstheme="majorHAnsi"/>
          <w:color w:val="000000" w:themeColor="text1"/>
          <w:szCs w:val="34"/>
          <w:lang w:val="en-US"/>
        </w:rPr>
        <w:t xml:space="preserve"> </w:t>
      </w:r>
    </w:p>
    <w:p w14:paraId="580BD25E" w14:textId="011CFEAB" w:rsidR="00010DCA" w:rsidRDefault="00010DC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C20022">
        <w:rPr>
          <w:color w:val="000000" w:themeColor="text1"/>
          <w:position w:val="-10"/>
        </w:rPr>
        <w:object w:dxaOrig="5420" w:dyaOrig="320" w14:anchorId="589256E9">
          <v:shape id="_x0000_i1179" type="#_x0000_t75" style="width:271.65pt;height:16.05pt" o:ole="">
            <v:imagedata r:id="rId61" o:title=""/>
          </v:shape>
          <o:OLEObject Type="Embed" ProgID="Equation.DSMT4" ShapeID="_x0000_i1179" DrawAspect="Content" ObjectID="_1791298533" r:id="rId260"/>
        </w:object>
      </w:r>
    </w:p>
    <w:p w14:paraId="3F5D9DE2" w14:textId="2E50424A" w:rsid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711B8A">
        <w:rPr>
          <w:rFonts w:cstheme="majorHAnsi"/>
          <w:color w:val="000000" w:themeColor="text1"/>
          <w:szCs w:val="34"/>
          <w:lang w:val="en-US"/>
        </w:rPr>
        <w:t xml:space="preserve">Quãng đường ô tô đi được trong 4 s tiếp theo là: </w:t>
      </w:r>
    </w:p>
    <w:p w14:paraId="60C3EBC1" w14:textId="37E5BECA" w:rsidR="00EA316B" w:rsidRPr="00711B8A" w:rsidRDefault="00010DC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010DCA">
        <w:rPr>
          <w:rFonts w:cstheme="majorHAnsi"/>
          <w:color w:val="000000" w:themeColor="text1"/>
          <w:position w:val="-14"/>
          <w:szCs w:val="34"/>
          <w:lang w:val="en-US"/>
        </w:rPr>
        <w:object w:dxaOrig="3100" w:dyaOrig="400" w14:anchorId="2D4EA376">
          <v:shape id="_x0000_i1180" type="#_x0000_t75" style="width:155.2pt;height:19.95pt" o:ole="">
            <v:imagedata r:id="rId261" o:title=""/>
          </v:shape>
          <o:OLEObject Type="Embed" ProgID="Equation.DSMT4" ShapeID="_x0000_i1180" DrawAspect="Content" ObjectID="_1791298534" r:id="rId262"/>
        </w:object>
      </w:r>
      <w:r w:rsidR="00EA316B">
        <w:rPr>
          <w:rFonts w:cstheme="majorHAnsi"/>
          <w:color w:val="000000" w:themeColor="text1"/>
          <w:szCs w:val="34"/>
          <w:lang w:val="en-US"/>
        </w:rPr>
        <w:t xml:space="preserve"> </w:t>
      </w:r>
    </w:p>
    <w:p w14:paraId="6AC82EB4" w14:textId="77777777" w:rsid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711B8A">
        <w:rPr>
          <w:rFonts w:cstheme="majorHAnsi"/>
          <w:color w:val="000000" w:themeColor="text1"/>
          <w:szCs w:val="34"/>
          <w:lang w:val="en-US"/>
        </w:rPr>
        <w:t xml:space="preserve">Từ (1) và (2) ta có hệ phương trình: </w:t>
      </w:r>
    </w:p>
    <w:p w14:paraId="3751D0E0" w14:textId="0B5DF36D" w:rsidR="00010DCA" w:rsidRPr="00711B8A" w:rsidRDefault="00010DC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010DCA">
        <w:rPr>
          <w:rFonts w:cstheme="majorHAnsi"/>
          <w:color w:val="000000" w:themeColor="text1"/>
          <w:position w:val="-56"/>
          <w:szCs w:val="34"/>
          <w:lang w:val="en-US"/>
        </w:rPr>
        <w:object w:dxaOrig="5780" w:dyaOrig="1240" w14:anchorId="0E2B4B62">
          <v:shape id="_x0000_i1181" type="#_x0000_t75" style="width:289.2pt;height:62pt" o:ole="">
            <v:imagedata r:id="rId263" o:title=""/>
          </v:shape>
          <o:OLEObject Type="Embed" ProgID="Equation.DSMT4" ShapeID="_x0000_i1181" DrawAspect="Content" ObjectID="_1791298535" r:id="rId264"/>
        </w:object>
      </w:r>
      <w:r>
        <w:rPr>
          <w:rFonts w:cstheme="majorHAnsi"/>
          <w:color w:val="000000" w:themeColor="text1"/>
          <w:szCs w:val="34"/>
          <w:lang w:val="en-US"/>
        </w:rPr>
        <w:t xml:space="preserve"> </w:t>
      </w:r>
    </w:p>
    <w:p w14:paraId="1765C6E3" w14:textId="6E1305A2" w:rsidR="00604F38" w:rsidRPr="00711B8A" w:rsidRDefault="00711B8A" w:rsidP="00711B8A">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711B8A">
        <w:rPr>
          <w:rFonts w:cstheme="majorHAnsi"/>
          <w:b/>
          <w:bCs/>
          <w:color w:val="000000" w:themeColor="text1"/>
          <w:szCs w:val="34"/>
          <w:lang w:val="en-US"/>
        </w:rPr>
        <w:t>Đáp số: 2,5</w:t>
      </w:r>
    </w:p>
    <w:p w14:paraId="29C2DFFF" w14:textId="77777777" w:rsidR="00604F38" w:rsidRDefault="00604F38" w:rsidP="00F8671D">
      <w:pPr>
        <w:spacing w:before="0"/>
        <w:rPr>
          <w:lang w:val="en-US"/>
        </w:rPr>
      </w:pPr>
    </w:p>
    <w:p w14:paraId="29B9F325" w14:textId="77777777" w:rsidR="00F8671D" w:rsidRPr="00FA0565" w:rsidRDefault="00F8671D" w:rsidP="00F8671D">
      <w:pPr>
        <w:spacing w:before="0"/>
        <w:jc w:val="center"/>
        <w:rPr>
          <w:rFonts w:cstheme="majorHAnsi"/>
          <w:b/>
          <w:color w:val="000000" w:themeColor="text1"/>
          <w:sz w:val="26"/>
          <w:szCs w:val="26"/>
          <w:lang w:val="en-US"/>
        </w:rPr>
      </w:pPr>
      <w:r w:rsidRPr="00FA0565">
        <w:rPr>
          <w:rFonts w:cstheme="majorHAnsi"/>
          <w:b/>
          <w:color w:val="000000" w:themeColor="text1"/>
          <w:sz w:val="26"/>
          <w:szCs w:val="26"/>
          <w:lang w:val="en-US"/>
        </w:rPr>
        <w:t>−−−−− HẾT −−−−−</w:t>
      </w:r>
    </w:p>
    <w:p w14:paraId="1D2E155F" w14:textId="77777777" w:rsidR="0093538C" w:rsidRDefault="00F8671D" w:rsidP="0093538C">
      <w:pPr>
        <w:spacing w:before="0"/>
        <w:ind w:firstLine="0"/>
        <w:jc w:val="center"/>
        <w:rPr>
          <w:bCs/>
          <w:i/>
          <w:iCs/>
          <w:color w:val="000000" w:themeColor="text1"/>
          <w:lang w:val="fr-FR"/>
        </w:rPr>
      </w:pPr>
      <w:r>
        <w:rPr>
          <w:bCs/>
          <w:i/>
          <w:iCs/>
          <w:color w:val="000000" w:themeColor="text1"/>
          <w:lang w:val="fr-FR"/>
        </w:rPr>
        <w:t>Thí sinh không sử dụng tài liệu. Cán bộ coi thi không giải thích gì thêm</w:t>
      </w:r>
      <w:r w:rsidR="0093538C" w:rsidRPr="0093538C">
        <w:rPr>
          <w:bCs/>
          <w:i/>
          <w:iCs/>
          <w:color w:val="000000" w:themeColor="text1"/>
          <w:lang w:val="fr-FR"/>
        </w:rPr>
        <w:t>Tài liệu được chia sẻ bởi</w:t>
      </w:r>
    </w:p>
    <w:p w14:paraId="47F37ECD" w14:textId="38B5453D" w:rsidR="0093538C" w:rsidRPr="0093538C" w:rsidRDefault="0093538C" w:rsidP="0093538C">
      <w:pPr>
        <w:spacing w:before="0"/>
        <w:ind w:firstLine="0"/>
        <w:jc w:val="center"/>
        <w:rPr>
          <w:bCs/>
          <w:i/>
          <w:iCs/>
          <w:color w:val="000000" w:themeColor="text1"/>
          <w:lang w:val="fr-FR"/>
        </w:rPr>
      </w:pPr>
      <w:r w:rsidRPr="0093538C">
        <w:rPr>
          <w:bCs/>
          <w:i/>
          <w:iCs/>
          <w:color w:val="000000" w:themeColor="text1"/>
          <w:lang w:val="fr-FR"/>
        </w:rPr>
        <w:lastRenderedPageBreak/>
        <w:t xml:space="preserve"> Website VnTeach.Com</w:t>
      </w:r>
    </w:p>
    <w:p w14:paraId="441C744A" w14:textId="63546BB7" w:rsidR="004C0BF5" w:rsidRPr="008F2382" w:rsidRDefault="0093538C" w:rsidP="0093538C">
      <w:pPr>
        <w:spacing w:before="0"/>
        <w:ind w:firstLine="0"/>
        <w:jc w:val="center"/>
        <w:rPr>
          <w:bCs/>
          <w:i/>
          <w:iCs/>
          <w:color w:val="000000" w:themeColor="text1"/>
          <w:lang w:val="fr-FR"/>
        </w:rPr>
      </w:pPr>
      <w:r w:rsidRPr="0093538C">
        <w:rPr>
          <w:bCs/>
          <w:i/>
          <w:iCs/>
          <w:color w:val="000000" w:themeColor="text1"/>
          <w:lang w:val="fr-FR"/>
        </w:rPr>
        <w:t>https://www.vnteach.com</w:t>
      </w:r>
    </w:p>
    <w:sectPr w:rsidR="004C0BF5" w:rsidRPr="008F2382" w:rsidSect="00100CBE">
      <w:headerReference w:type="default" r:id="rId265"/>
      <w:footerReference w:type="default" r:id="rId266"/>
      <w:type w:val="continuous"/>
      <w:pgSz w:w="11907" w:h="16840" w:code="9"/>
      <w:pgMar w:top="567" w:right="567" w:bottom="567" w:left="567" w:header="720" w:footer="72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1DE4B7" w14:textId="77777777" w:rsidR="004522D7" w:rsidRDefault="004522D7" w:rsidP="00410CAC">
      <w:r>
        <w:separator/>
      </w:r>
    </w:p>
  </w:endnote>
  <w:endnote w:type="continuationSeparator" w:id="0">
    <w:p w14:paraId="44440079" w14:textId="77777777" w:rsidR="004522D7" w:rsidRDefault="004522D7" w:rsidP="00410C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altName w:val="Times New Roman"/>
    <w:panose1 w:val="00000000000000000000"/>
    <w:charset w:val="00"/>
    <w:family w:val="roman"/>
    <w:notTrueType/>
    <w:pitch w:val="default"/>
  </w:font>
  <w:font w:name="MJXc-TeX-math-Iw">
    <w:altName w:val="Times New Roman"/>
    <w:panose1 w:val="00000000000000000000"/>
    <w:charset w:val="00"/>
    <w:family w:val="roman"/>
    <w:notTrueType/>
    <w:pitch w:val="default"/>
  </w:font>
  <w:font w:name="MJXc-TeX-size1-Rw">
    <w:panose1 w:val="00000000000000000000"/>
    <w:charset w:val="00"/>
    <w:family w:val="roman"/>
    <w:notTrueType/>
    <w:pitch w:val="default"/>
  </w:font>
  <w:font w:name="MJXc-TeX-size2-Rw">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75EAD" w14:textId="7E3FCE86" w:rsidR="00FA59C9" w:rsidRPr="00486FCE" w:rsidRDefault="00FA59C9" w:rsidP="00683AA1">
    <w:pPr>
      <w:pStyle w:val="Footer"/>
      <w:pBdr>
        <w:top w:val="single" w:sz="4" w:space="1" w:color="auto"/>
      </w:pBdr>
      <w:ind w:firstLine="0"/>
      <w:rPr>
        <w:b/>
        <w:color w:val="FF0000"/>
        <w:sz w:val="2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2C39CB" w14:textId="77777777" w:rsidR="004522D7" w:rsidRDefault="004522D7" w:rsidP="00410CAC">
      <w:r>
        <w:separator/>
      </w:r>
    </w:p>
  </w:footnote>
  <w:footnote w:type="continuationSeparator" w:id="0">
    <w:p w14:paraId="17972451" w14:textId="77777777" w:rsidR="004522D7" w:rsidRDefault="004522D7" w:rsidP="00410C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DB9B94" w14:textId="2DA2A68A" w:rsidR="00FA59C9" w:rsidRPr="006D0843" w:rsidRDefault="00FA59C9" w:rsidP="00683AA1">
    <w:pPr>
      <w:pStyle w:val="Header"/>
      <w:pBdr>
        <w:bottom w:val="single" w:sz="4" w:space="1" w:color="auto"/>
      </w:pBdr>
      <w:rPr>
        <w:b/>
        <w:color w:val="FF0000"/>
        <w:sz w:val="32"/>
        <w:szCs w:val="20"/>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565A459A"/>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2B2CA188"/>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5117A08"/>
    <w:multiLevelType w:val="hybridMultilevel"/>
    <w:tmpl w:val="BF38642E"/>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053043DF"/>
    <w:multiLevelType w:val="hybridMultilevel"/>
    <w:tmpl w:val="1DB6216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9C20CAB"/>
    <w:multiLevelType w:val="hybridMultilevel"/>
    <w:tmpl w:val="6DA49AD6"/>
    <w:lvl w:ilvl="0" w:tplc="F71696C4">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3E1455B"/>
    <w:multiLevelType w:val="hybridMultilevel"/>
    <w:tmpl w:val="CBB09B72"/>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160F6212"/>
    <w:multiLevelType w:val="hybridMultilevel"/>
    <w:tmpl w:val="361C5B56"/>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15:restartNumberingAfterBreak="0">
    <w:nsid w:val="166E2F2F"/>
    <w:multiLevelType w:val="hybridMultilevel"/>
    <w:tmpl w:val="96FEF3C0"/>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19562B38"/>
    <w:multiLevelType w:val="hybridMultilevel"/>
    <w:tmpl w:val="905A6560"/>
    <w:lvl w:ilvl="0" w:tplc="F6CEDB60">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AE56786"/>
    <w:multiLevelType w:val="hybridMultilevel"/>
    <w:tmpl w:val="8C8C54F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1AE911D2"/>
    <w:multiLevelType w:val="hybridMultilevel"/>
    <w:tmpl w:val="D8860686"/>
    <w:lvl w:ilvl="0" w:tplc="1640F184">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AF43134"/>
    <w:multiLevelType w:val="hybridMultilevel"/>
    <w:tmpl w:val="863C27FA"/>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1B026527"/>
    <w:multiLevelType w:val="hybridMultilevel"/>
    <w:tmpl w:val="89AC2B5E"/>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1C6E52CB"/>
    <w:multiLevelType w:val="hybridMultilevel"/>
    <w:tmpl w:val="EBA22302"/>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20910559"/>
    <w:multiLevelType w:val="hybridMultilevel"/>
    <w:tmpl w:val="B890F44A"/>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215C0E2A"/>
    <w:multiLevelType w:val="hybridMultilevel"/>
    <w:tmpl w:val="19DA1CDE"/>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219F19AF"/>
    <w:multiLevelType w:val="hybridMultilevel"/>
    <w:tmpl w:val="E7EABB0A"/>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5D17CC0"/>
    <w:multiLevelType w:val="hybridMultilevel"/>
    <w:tmpl w:val="DB82BB42"/>
    <w:lvl w:ilvl="0" w:tplc="D1ECE1C4">
      <w:start w:val="1"/>
      <w:numFmt w:val="upp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2A3E3BA3"/>
    <w:multiLevelType w:val="hybridMultilevel"/>
    <w:tmpl w:val="38B0097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BB04232"/>
    <w:multiLevelType w:val="hybridMultilevel"/>
    <w:tmpl w:val="8236CB18"/>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2C4171DA"/>
    <w:multiLevelType w:val="hybridMultilevel"/>
    <w:tmpl w:val="2F16ED8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2D4575FF"/>
    <w:multiLevelType w:val="hybridMultilevel"/>
    <w:tmpl w:val="13784974"/>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2EBB68C2"/>
    <w:multiLevelType w:val="hybridMultilevel"/>
    <w:tmpl w:val="3984CCB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2F8F5051"/>
    <w:multiLevelType w:val="hybridMultilevel"/>
    <w:tmpl w:val="FE0CDC02"/>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2FFF7C64"/>
    <w:multiLevelType w:val="hybridMultilevel"/>
    <w:tmpl w:val="CC684910"/>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31CA4FF8"/>
    <w:multiLevelType w:val="hybridMultilevel"/>
    <w:tmpl w:val="55C4B418"/>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32657A2E"/>
    <w:multiLevelType w:val="hybridMultilevel"/>
    <w:tmpl w:val="1DD83D46"/>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15:restartNumberingAfterBreak="0">
    <w:nsid w:val="34235830"/>
    <w:multiLevelType w:val="hybridMultilevel"/>
    <w:tmpl w:val="FE3027CE"/>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36AC1C1C"/>
    <w:multiLevelType w:val="hybridMultilevel"/>
    <w:tmpl w:val="1444C372"/>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3928012A"/>
    <w:multiLevelType w:val="hybridMultilevel"/>
    <w:tmpl w:val="C9EE36E6"/>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396219B5"/>
    <w:multiLevelType w:val="hybridMultilevel"/>
    <w:tmpl w:val="C56C72E0"/>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396D3829"/>
    <w:multiLevelType w:val="hybridMultilevel"/>
    <w:tmpl w:val="94BA37DA"/>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15:restartNumberingAfterBreak="0">
    <w:nsid w:val="3BF42EA3"/>
    <w:multiLevelType w:val="hybridMultilevel"/>
    <w:tmpl w:val="A008F308"/>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3CF37956"/>
    <w:multiLevelType w:val="hybridMultilevel"/>
    <w:tmpl w:val="399A36C4"/>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40110586"/>
    <w:multiLevelType w:val="hybridMultilevel"/>
    <w:tmpl w:val="2CE6C1E4"/>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15:restartNumberingAfterBreak="0">
    <w:nsid w:val="422D087F"/>
    <w:multiLevelType w:val="hybridMultilevel"/>
    <w:tmpl w:val="64B4BBFA"/>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43136DEB"/>
    <w:multiLevelType w:val="hybridMultilevel"/>
    <w:tmpl w:val="2034E08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45FD469F"/>
    <w:multiLevelType w:val="hybridMultilevel"/>
    <w:tmpl w:val="17A6B660"/>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4AE572DE"/>
    <w:multiLevelType w:val="hybridMultilevel"/>
    <w:tmpl w:val="EBC6AFB4"/>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4DC07E7F"/>
    <w:multiLevelType w:val="hybridMultilevel"/>
    <w:tmpl w:val="36B04F5E"/>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4E72325F"/>
    <w:multiLevelType w:val="hybridMultilevel"/>
    <w:tmpl w:val="F0F2150C"/>
    <w:lvl w:ilvl="0" w:tplc="04FE02CE">
      <w:start w:val="1"/>
      <w:numFmt w:val="upperLetter"/>
      <w:lvlText w:val="%1."/>
      <w:lvlJc w:val="left"/>
      <w:pPr>
        <w:ind w:left="704" w:hanging="360"/>
      </w:pPr>
      <w:rPr>
        <w:rFonts w:hint="default"/>
      </w:rPr>
    </w:lvl>
    <w:lvl w:ilvl="1" w:tplc="04090019" w:tentative="1">
      <w:start w:val="1"/>
      <w:numFmt w:val="lowerLetter"/>
      <w:lvlText w:val="%2."/>
      <w:lvlJc w:val="left"/>
      <w:pPr>
        <w:ind w:left="1424" w:hanging="360"/>
      </w:pPr>
    </w:lvl>
    <w:lvl w:ilvl="2" w:tplc="0409001B" w:tentative="1">
      <w:start w:val="1"/>
      <w:numFmt w:val="lowerRoman"/>
      <w:lvlText w:val="%3."/>
      <w:lvlJc w:val="right"/>
      <w:pPr>
        <w:ind w:left="2144" w:hanging="180"/>
      </w:pPr>
    </w:lvl>
    <w:lvl w:ilvl="3" w:tplc="0409000F" w:tentative="1">
      <w:start w:val="1"/>
      <w:numFmt w:val="decimal"/>
      <w:lvlText w:val="%4."/>
      <w:lvlJc w:val="left"/>
      <w:pPr>
        <w:ind w:left="2864" w:hanging="360"/>
      </w:pPr>
    </w:lvl>
    <w:lvl w:ilvl="4" w:tplc="04090019" w:tentative="1">
      <w:start w:val="1"/>
      <w:numFmt w:val="lowerLetter"/>
      <w:lvlText w:val="%5."/>
      <w:lvlJc w:val="left"/>
      <w:pPr>
        <w:ind w:left="3584" w:hanging="360"/>
      </w:pPr>
    </w:lvl>
    <w:lvl w:ilvl="5" w:tplc="0409001B" w:tentative="1">
      <w:start w:val="1"/>
      <w:numFmt w:val="lowerRoman"/>
      <w:lvlText w:val="%6."/>
      <w:lvlJc w:val="right"/>
      <w:pPr>
        <w:ind w:left="4304" w:hanging="180"/>
      </w:pPr>
    </w:lvl>
    <w:lvl w:ilvl="6" w:tplc="0409000F" w:tentative="1">
      <w:start w:val="1"/>
      <w:numFmt w:val="decimal"/>
      <w:lvlText w:val="%7."/>
      <w:lvlJc w:val="left"/>
      <w:pPr>
        <w:ind w:left="5024" w:hanging="360"/>
      </w:pPr>
    </w:lvl>
    <w:lvl w:ilvl="7" w:tplc="04090019" w:tentative="1">
      <w:start w:val="1"/>
      <w:numFmt w:val="lowerLetter"/>
      <w:lvlText w:val="%8."/>
      <w:lvlJc w:val="left"/>
      <w:pPr>
        <w:ind w:left="5744" w:hanging="360"/>
      </w:pPr>
    </w:lvl>
    <w:lvl w:ilvl="8" w:tplc="0409001B" w:tentative="1">
      <w:start w:val="1"/>
      <w:numFmt w:val="lowerRoman"/>
      <w:lvlText w:val="%9."/>
      <w:lvlJc w:val="right"/>
      <w:pPr>
        <w:ind w:left="6464" w:hanging="180"/>
      </w:pPr>
    </w:lvl>
  </w:abstractNum>
  <w:abstractNum w:abstractNumId="41" w15:restartNumberingAfterBreak="0">
    <w:nsid w:val="4F32028E"/>
    <w:multiLevelType w:val="hybridMultilevel"/>
    <w:tmpl w:val="74CE8208"/>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1A31FB7"/>
    <w:multiLevelType w:val="hybridMultilevel"/>
    <w:tmpl w:val="F4166FA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D8032F3"/>
    <w:multiLevelType w:val="hybridMultilevel"/>
    <w:tmpl w:val="BD32E022"/>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4" w15:restartNumberingAfterBreak="0">
    <w:nsid w:val="64C65164"/>
    <w:multiLevelType w:val="hybridMultilevel"/>
    <w:tmpl w:val="A090493A"/>
    <w:lvl w:ilvl="0" w:tplc="99A27E32">
      <w:start w:val="1"/>
      <w:numFmt w:val="upperLetter"/>
      <w:lvlText w:val="%1."/>
      <w:lvlJc w:val="left"/>
      <w:pPr>
        <w:ind w:left="928" w:hanging="360"/>
      </w:pPr>
      <w:rPr>
        <w:rFonts w:hint="default"/>
        <w:b/>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45" w15:restartNumberingAfterBreak="0">
    <w:nsid w:val="69924E76"/>
    <w:multiLevelType w:val="hybridMultilevel"/>
    <w:tmpl w:val="A296D3EA"/>
    <w:lvl w:ilvl="0" w:tplc="3340688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15:restartNumberingAfterBreak="0">
    <w:nsid w:val="717B5AE5"/>
    <w:multiLevelType w:val="hybridMultilevel"/>
    <w:tmpl w:val="B36489A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7" w15:restartNumberingAfterBreak="0">
    <w:nsid w:val="724F1089"/>
    <w:multiLevelType w:val="hybridMultilevel"/>
    <w:tmpl w:val="1DC8EF68"/>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15:restartNumberingAfterBreak="0">
    <w:nsid w:val="73B06CDC"/>
    <w:multiLevelType w:val="hybridMultilevel"/>
    <w:tmpl w:val="0E228DF0"/>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9" w15:restartNumberingAfterBreak="0">
    <w:nsid w:val="7B3A3B81"/>
    <w:multiLevelType w:val="hybridMultilevel"/>
    <w:tmpl w:val="02D4E1A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0" w15:restartNumberingAfterBreak="0">
    <w:nsid w:val="7E22332D"/>
    <w:multiLevelType w:val="hybridMultilevel"/>
    <w:tmpl w:val="94B0C6EA"/>
    <w:lvl w:ilvl="0" w:tplc="88AE235A">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E223FCA"/>
    <w:multiLevelType w:val="hybridMultilevel"/>
    <w:tmpl w:val="DC3696B0"/>
    <w:lvl w:ilvl="0" w:tplc="08D4146C">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328940498">
    <w:abstractNumId w:val="1"/>
  </w:num>
  <w:num w:numId="2" w16cid:durableId="1544516048">
    <w:abstractNumId w:val="0"/>
  </w:num>
  <w:num w:numId="3" w16cid:durableId="834413699">
    <w:abstractNumId w:val="46"/>
  </w:num>
  <w:num w:numId="4" w16cid:durableId="236943701">
    <w:abstractNumId w:val="13"/>
  </w:num>
  <w:num w:numId="5" w16cid:durableId="1021934926">
    <w:abstractNumId w:val="9"/>
  </w:num>
  <w:num w:numId="6" w16cid:durableId="1694912743">
    <w:abstractNumId w:val="11"/>
  </w:num>
  <w:num w:numId="7" w16cid:durableId="630746065">
    <w:abstractNumId w:val="20"/>
  </w:num>
  <w:num w:numId="8" w16cid:durableId="851844307">
    <w:abstractNumId w:val="42"/>
  </w:num>
  <w:num w:numId="9" w16cid:durableId="1369916032">
    <w:abstractNumId w:val="12"/>
  </w:num>
  <w:num w:numId="10" w16cid:durableId="614797482">
    <w:abstractNumId w:val="33"/>
  </w:num>
  <w:num w:numId="11" w16cid:durableId="1500149859">
    <w:abstractNumId w:val="29"/>
  </w:num>
  <w:num w:numId="12" w16cid:durableId="2095087190">
    <w:abstractNumId w:val="15"/>
  </w:num>
  <w:num w:numId="13" w16cid:durableId="1528561856">
    <w:abstractNumId w:val="37"/>
  </w:num>
  <w:num w:numId="14" w16cid:durableId="1641374140">
    <w:abstractNumId w:val="16"/>
  </w:num>
  <w:num w:numId="15" w16cid:durableId="2003241336">
    <w:abstractNumId w:val="14"/>
  </w:num>
  <w:num w:numId="16" w16cid:durableId="25915004">
    <w:abstractNumId w:val="7"/>
  </w:num>
  <w:num w:numId="17" w16cid:durableId="1035930637">
    <w:abstractNumId w:val="24"/>
  </w:num>
  <w:num w:numId="18" w16cid:durableId="2033610735">
    <w:abstractNumId w:val="22"/>
  </w:num>
  <w:num w:numId="19" w16cid:durableId="584605896">
    <w:abstractNumId w:val="30"/>
  </w:num>
  <w:num w:numId="20" w16cid:durableId="1389914619">
    <w:abstractNumId w:val="21"/>
  </w:num>
  <w:num w:numId="21" w16cid:durableId="1621523695">
    <w:abstractNumId w:val="36"/>
  </w:num>
  <w:num w:numId="22" w16cid:durableId="1494952772">
    <w:abstractNumId w:val="25"/>
  </w:num>
  <w:num w:numId="23" w16cid:durableId="1101995084">
    <w:abstractNumId w:val="6"/>
  </w:num>
  <w:num w:numId="24" w16cid:durableId="767195496">
    <w:abstractNumId w:val="23"/>
  </w:num>
  <w:num w:numId="25" w16cid:durableId="2133396831">
    <w:abstractNumId w:val="43"/>
  </w:num>
  <w:num w:numId="26" w16cid:durableId="331491099">
    <w:abstractNumId w:val="35"/>
  </w:num>
  <w:num w:numId="27" w16cid:durableId="289169309">
    <w:abstractNumId w:val="47"/>
  </w:num>
  <w:num w:numId="28" w16cid:durableId="846167613">
    <w:abstractNumId w:val="41"/>
  </w:num>
  <w:num w:numId="29" w16cid:durableId="1369338331">
    <w:abstractNumId w:val="18"/>
  </w:num>
  <w:num w:numId="30" w16cid:durableId="2135561792">
    <w:abstractNumId w:val="28"/>
  </w:num>
  <w:num w:numId="31" w16cid:durableId="1974486027">
    <w:abstractNumId w:val="48"/>
  </w:num>
  <w:num w:numId="32" w16cid:durableId="795638248">
    <w:abstractNumId w:val="31"/>
  </w:num>
  <w:num w:numId="33" w16cid:durableId="1863093">
    <w:abstractNumId w:val="32"/>
  </w:num>
  <w:num w:numId="34" w16cid:durableId="709577659">
    <w:abstractNumId w:val="27"/>
  </w:num>
  <w:num w:numId="35" w16cid:durableId="1972051370">
    <w:abstractNumId w:val="2"/>
  </w:num>
  <w:num w:numId="36" w16cid:durableId="1973321171">
    <w:abstractNumId w:val="19"/>
  </w:num>
  <w:num w:numId="37" w16cid:durableId="323245275">
    <w:abstractNumId w:val="34"/>
  </w:num>
  <w:num w:numId="38" w16cid:durableId="2053143996">
    <w:abstractNumId w:val="26"/>
  </w:num>
  <w:num w:numId="39" w16cid:durableId="1366059336">
    <w:abstractNumId w:val="39"/>
  </w:num>
  <w:num w:numId="40" w16cid:durableId="172377129">
    <w:abstractNumId w:val="3"/>
  </w:num>
  <w:num w:numId="41" w16cid:durableId="528879370">
    <w:abstractNumId w:val="49"/>
  </w:num>
  <w:num w:numId="42" w16cid:durableId="229660842">
    <w:abstractNumId w:val="5"/>
  </w:num>
  <w:num w:numId="43" w16cid:durableId="364867703">
    <w:abstractNumId w:val="45"/>
  </w:num>
  <w:num w:numId="44" w16cid:durableId="571041142">
    <w:abstractNumId w:val="44"/>
  </w:num>
  <w:num w:numId="45" w16cid:durableId="1237125415">
    <w:abstractNumId w:val="50"/>
  </w:num>
  <w:num w:numId="46" w16cid:durableId="905143512">
    <w:abstractNumId w:val="8"/>
  </w:num>
  <w:num w:numId="47" w16cid:durableId="1622178407">
    <w:abstractNumId w:val="4"/>
  </w:num>
  <w:num w:numId="48" w16cid:durableId="1629044280">
    <w:abstractNumId w:val="51"/>
  </w:num>
  <w:num w:numId="49" w16cid:durableId="285280934">
    <w:abstractNumId w:val="10"/>
  </w:num>
  <w:num w:numId="50" w16cid:durableId="111366437">
    <w:abstractNumId w:val="17"/>
  </w:num>
  <w:num w:numId="51" w16cid:durableId="1578593524">
    <w:abstractNumId w:val="40"/>
  </w:num>
  <w:num w:numId="52" w16cid:durableId="255019397">
    <w:abstractNumId w:val="3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activeWritingStyle w:appName="MSWord" w:lang="en-US" w:vendorID="64" w:dllVersion="6" w:nlCheck="1" w:checkStyle="0"/>
  <w:activeWritingStyle w:appName="MSWord" w:lang="en-US" w:vendorID="64" w:dllVersion="4096" w:nlCheck="1" w:checkStyle="0"/>
  <w:defaultTabStop w:val="720"/>
  <w:drawingGridHorizontalSpacing w:val="140"/>
  <w:drawingGridVerticalSpacing w:val="381"/>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671A"/>
    <w:rsid w:val="000002FE"/>
    <w:rsid w:val="0000034A"/>
    <w:rsid w:val="000003E0"/>
    <w:rsid w:val="00000521"/>
    <w:rsid w:val="00000726"/>
    <w:rsid w:val="0000099C"/>
    <w:rsid w:val="00000A28"/>
    <w:rsid w:val="00000D63"/>
    <w:rsid w:val="00000FDF"/>
    <w:rsid w:val="00001009"/>
    <w:rsid w:val="000011DA"/>
    <w:rsid w:val="00001212"/>
    <w:rsid w:val="00001565"/>
    <w:rsid w:val="000018E6"/>
    <w:rsid w:val="000019E0"/>
    <w:rsid w:val="00001ABC"/>
    <w:rsid w:val="00001B83"/>
    <w:rsid w:val="00002693"/>
    <w:rsid w:val="00002694"/>
    <w:rsid w:val="0000284D"/>
    <w:rsid w:val="000028FE"/>
    <w:rsid w:val="0000299C"/>
    <w:rsid w:val="00002A45"/>
    <w:rsid w:val="00002AF5"/>
    <w:rsid w:val="00002B29"/>
    <w:rsid w:val="00002C51"/>
    <w:rsid w:val="00002E63"/>
    <w:rsid w:val="000030B9"/>
    <w:rsid w:val="0000336F"/>
    <w:rsid w:val="00003638"/>
    <w:rsid w:val="0000376F"/>
    <w:rsid w:val="000037C4"/>
    <w:rsid w:val="000038B1"/>
    <w:rsid w:val="00003B9F"/>
    <w:rsid w:val="00003D9E"/>
    <w:rsid w:val="00003FBB"/>
    <w:rsid w:val="0000415C"/>
    <w:rsid w:val="0000465C"/>
    <w:rsid w:val="00004813"/>
    <w:rsid w:val="00004820"/>
    <w:rsid w:val="000049C5"/>
    <w:rsid w:val="00004E5B"/>
    <w:rsid w:val="00004EEA"/>
    <w:rsid w:val="000053F8"/>
    <w:rsid w:val="0000558C"/>
    <w:rsid w:val="00005897"/>
    <w:rsid w:val="00005E87"/>
    <w:rsid w:val="0000617D"/>
    <w:rsid w:val="00006535"/>
    <w:rsid w:val="00006712"/>
    <w:rsid w:val="00006A66"/>
    <w:rsid w:val="00006D29"/>
    <w:rsid w:val="0000734A"/>
    <w:rsid w:val="000073C4"/>
    <w:rsid w:val="000075A4"/>
    <w:rsid w:val="00007691"/>
    <w:rsid w:val="00007772"/>
    <w:rsid w:val="00007C2A"/>
    <w:rsid w:val="00007C3C"/>
    <w:rsid w:val="00007D05"/>
    <w:rsid w:val="00007D22"/>
    <w:rsid w:val="00007E95"/>
    <w:rsid w:val="00007F6D"/>
    <w:rsid w:val="00007F8C"/>
    <w:rsid w:val="00010029"/>
    <w:rsid w:val="0001003F"/>
    <w:rsid w:val="00010148"/>
    <w:rsid w:val="00010157"/>
    <w:rsid w:val="00010269"/>
    <w:rsid w:val="00010404"/>
    <w:rsid w:val="0001043C"/>
    <w:rsid w:val="00010680"/>
    <w:rsid w:val="00010D70"/>
    <w:rsid w:val="00010DCA"/>
    <w:rsid w:val="00010DDD"/>
    <w:rsid w:val="00010F4F"/>
    <w:rsid w:val="00010FD7"/>
    <w:rsid w:val="00011371"/>
    <w:rsid w:val="0001183C"/>
    <w:rsid w:val="000118F2"/>
    <w:rsid w:val="00011EFA"/>
    <w:rsid w:val="00011FD5"/>
    <w:rsid w:val="00012127"/>
    <w:rsid w:val="00012152"/>
    <w:rsid w:val="000122C8"/>
    <w:rsid w:val="000124DA"/>
    <w:rsid w:val="00012A80"/>
    <w:rsid w:val="00012C1B"/>
    <w:rsid w:val="00012F7D"/>
    <w:rsid w:val="00012FDE"/>
    <w:rsid w:val="000132FC"/>
    <w:rsid w:val="000133EC"/>
    <w:rsid w:val="00013764"/>
    <w:rsid w:val="0001390C"/>
    <w:rsid w:val="00013CC2"/>
    <w:rsid w:val="00013E00"/>
    <w:rsid w:val="00013E22"/>
    <w:rsid w:val="00013E37"/>
    <w:rsid w:val="00013FCB"/>
    <w:rsid w:val="00014133"/>
    <w:rsid w:val="000146AD"/>
    <w:rsid w:val="00014754"/>
    <w:rsid w:val="0001477C"/>
    <w:rsid w:val="00014C41"/>
    <w:rsid w:val="000150E3"/>
    <w:rsid w:val="00015288"/>
    <w:rsid w:val="000153A6"/>
    <w:rsid w:val="0001561A"/>
    <w:rsid w:val="0001571F"/>
    <w:rsid w:val="00015896"/>
    <w:rsid w:val="00015B94"/>
    <w:rsid w:val="00015CC7"/>
    <w:rsid w:val="0001633F"/>
    <w:rsid w:val="00016467"/>
    <w:rsid w:val="00016AE4"/>
    <w:rsid w:val="00016D5B"/>
    <w:rsid w:val="00016FA8"/>
    <w:rsid w:val="00017021"/>
    <w:rsid w:val="0001767B"/>
    <w:rsid w:val="000177B5"/>
    <w:rsid w:val="00017E0B"/>
    <w:rsid w:val="00017E3C"/>
    <w:rsid w:val="00017E6A"/>
    <w:rsid w:val="00017FC8"/>
    <w:rsid w:val="00020122"/>
    <w:rsid w:val="00020470"/>
    <w:rsid w:val="0002052A"/>
    <w:rsid w:val="0002056F"/>
    <w:rsid w:val="000207A3"/>
    <w:rsid w:val="0002099B"/>
    <w:rsid w:val="00020C12"/>
    <w:rsid w:val="00020E48"/>
    <w:rsid w:val="00020E4E"/>
    <w:rsid w:val="0002108A"/>
    <w:rsid w:val="00021212"/>
    <w:rsid w:val="0002152A"/>
    <w:rsid w:val="0002157A"/>
    <w:rsid w:val="0002165E"/>
    <w:rsid w:val="0002177C"/>
    <w:rsid w:val="0002188A"/>
    <w:rsid w:val="000219A2"/>
    <w:rsid w:val="00021ACB"/>
    <w:rsid w:val="00021AE9"/>
    <w:rsid w:val="00022025"/>
    <w:rsid w:val="00022085"/>
    <w:rsid w:val="000222E3"/>
    <w:rsid w:val="00022586"/>
    <w:rsid w:val="000227C0"/>
    <w:rsid w:val="00022B55"/>
    <w:rsid w:val="00022E4D"/>
    <w:rsid w:val="00023317"/>
    <w:rsid w:val="0002337E"/>
    <w:rsid w:val="00023533"/>
    <w:rsid w:val="000236B7"/>
    <w:rsid w:val="00023822"/>
    <w:rsid w:val="00024035"/>
    <w:rsid w:val="0002406B"/>
    <w:rsid w:val="00024393"/>
    <w:rsid w:val="000246AC"/>
    <w:rsid w:val="000249FB"/>
    <w:rsid w:val="00024A29"/>
    <w:rsid w:val="00024A54"/>
    <w:rsid w:val="00024E24"/>
    <w:rsid w:val="00024F29"/>
    <w:rsid w:val="0002503F"/>
    <w:rsid w:val="0002526D"/>
    <w:rsid w:val="00025490"/>
    <w:rsid w:val="00025683"/>
    <w:rsid w:val="00025780"/>
    <w:rsid w:val="00025847"/>
    <w:rsid w:val="00025D5F"/>
    <w:rsid w:val="00025DAE"/>
    <w:rsid w:val="00025EAF"/>
    <w:rsid w:val="00026108"/>
    <w:rsid w:val="000264E9"/>
    <w:rsid w:val="00026536"/>
    <w:rsid w:val="000266BE"/>
    <w:rsid w:val="0002679F"/>
    <w:rsid w:val="00026A9E"/>
    <w:rsid w:val="00026F35"/>
    <w:rsid w:val="000270A2"/>
    <w:rsid w:val="00027174"/>
    <w:rsid w:val="000271B3"/>
    <w:rsid w:val="00027222"/>
    <w:rsid w:val="000272D8"/>
    <w:rsid w:val="0002739A"/>
    <w:rsid w:val="00027668"/>
    <w:rsid w:val="00027698"/>
    <w:rsid w:val="00027BEC"/>
    <w:rsid w:val="00027C10"/>
    <w:rsid w:val="00027FB0"/>
    <w:rsid w:val="00030113"/>
    <w:rsid w:val="000303AD"/>
    <w:rsid w:val="000306BC"/>
    <w:rsid w:val="000308D8"/>
    <w:rsid w:val="000309B5"/>
    <w:rsid w:val="00030BA6"/>
    <w:rsid w:val="00030CA0"/>
    <w:rsid w:val="0003112A"/>
    <w:rsid w:val="0003112C"/>
    <w:rsid w:val="000311C9"/>
    <w:rsid w:val="000312D9"/>
    <w:rsid w:val="00031315"/>
    <w:rsid w:val="000315E7"/>
    <w:rsid w:val="000317F2"/>
    <w:rsid w:val="000319C2"/>
    <w:rsid w:val="00031A12"/>
    <w:rsid w:val="00031B2A"/>
    <w:rsid w:val="00031C8F"/>
    <w:rsid w:val="00032561"/>
    <w:rsid w:val="00032643"/>
    <w:rsid w:val="000327A6"/>
    <w:rsid w:val="000328E7"/>
    <w:rsid w:val="00032D1F"/>
    <w:rsid w:val="00033043"/>
    <w:rsid w:val="00033238"/>
    <w:rsid w:val="00033272"/>
    <w:rsid w:val="0003338A"/>
    <w:rsid w:val="0003340F"/>
    <w:rsid w:val="00033490"/>
    <w:rsid w:val="000335CB"/>
    <w:rsid w:val="000337B4"/>
    <w:rsid w:val="00033AA2"/>
    <w:rsid w:val="00033AD5"/>
    <w:rsid w:val="00033B26"/>
    <w:rsid w:val="00033D06"/>
    <w:rsid w:val="00034163"/>
    <w:rsid w:val="000346CB"/>
    <w:rsid w:val="000347D4"/>
    <w:rsid w:val="00034813"/>
    <w:rsid w:val="00034949"/>
    <w:rsid w:val="0003495A"/>
    <w:rsid w:val="000354F9"/>
    <w:rsid w:val="0003586D"/>
    <w:rsid w:val="00035913"/>
    <w:rsid w:val="00035BE0"/>
    <w:rsid w:val="00035CEC"/>
    <w:rsid w:val="00035D05"/>
    <w:rsid w:val="00035F06"/>
    <w:rsid w:val="00035F5D"/>
    <w:rsid w:val="000360BF"/>
    <w:rsid w:val="000360D4"/>
    <w:rsid w:val="000364E0"/>
    <w:rsid w:val="000366A6"/>
    <w:rsid w:val="000368A8"/>
    <w:rsid w:val="00036ADA"/>
    <w:rsid w:val="00036CAE"/>
    <w:rsid w:val="00036F14"/>
    <w:rsid w:val="00036F6C"/>
    <w:rsid w:val="000373E2"/>
    <w:rsid w:val="000377C2"/>
    <w:rsid w:val="000379AB"/>
    <w:rsid w:val="00037FE4"/>
    <w:rsid w:val="000403DA"/>
    <w:rsid w:val="00040425"/>
    <w:rsid w:val="00040569"/>
    <w:rsid w:val="0004087B"/>
    <w:rsid w:val="00040888"/>
    <w:rsid w:val="000408A6"/>
    <w:rsid w:val="000408D9"/>
    <w:rsid w:val="0004099E"/>
    <w:rsid w:val="00040A6B"/>
    <w:rsid w:val="00040CFB"/>
    <w:rsid w:val="00040E03"/>
    <w:rsid w:val="00041548"/>
    <w:rsid w:val="0004167F"/>
    <w:rsid w:val="000417EC"/>
    <w:rsid w:val="00041862"/>
    <w:rsid w:val="000419B5"/>
    <w:rsid w:val="00041C1A"/>
    <w:rsid w:val="00041DA6"/>
    <w:rsid w:val="00041E7A"/>
    <w:rsid w:val="0004202B"/>
    <w:rsid w:val="000421A5"/>
    <w:rsid w:val="0004264D"/>
    <w:rsid w:val="000426F4"/>
    <w:rsid w:val="0004283D"/>
    <w:rsid w:val="000429C5"/>
    <w:rsid w:val="00042B52"/>
    <w:rsid w:val="00042B68"/>
    <w:rsid w:val="00042DAA"/>
    <w:rsid w:val="00042E33"/>
    <w:rsid w:val="00042E59"/>
    <w:rsid w:val="00043037"/>
    <w:rsid w:val="0004306E"/>
    <w:rsid w:val="00043098"/>
    <w:rsid w:val="0004331D"/>
    <w:rsid w:val="00043773"/>
    <w:rsid w:val="000437BE"/>
    <w:rsid w:val="00043871"/>
    <w:rsid w:val="00043BF7"/>
    <w:rsid w:val="00043D86"/>
    <w:rsid w:val="00043F21"/>
    <w:rsid w:val="00044052"/>
    <w:rsid w:val="000441B8"/>
    <w:rsid w:val="00044759"/>
    <w:rsid w:val="00044CFC"/>
    <w:rsid w:val="00044F69"/>
    <w:rsid w:val="00045A07"/>
    <w:rsid w:val="00045CF4"/>
    <w:rsid w:val="00045D15"/>
    <w:rsid w:val="00045D57"/>
    <w:rsid w:val="00045EB0"/>
    <w:rsid w:val="00046064"/>
    <w:rsid w:val="000462E4"/>
    <w:rsid w:val="0004668C"/>
    <w:rsid w:val="0004693C"/>
    <w:rsid w:val="00046A38"/>
    <w:rsid w:val="00046E34"/>
    <w:rsid w:val="00047038"/>
    <w:rsid w:val="0004717E"/>
    <w:rsid w:val="000473DF"/>
    <w:rsid w:val="000473FF"/>
    <w:rsid w:val="000476A3"/>
    <w:rsid w:val="00047D81"/>
    <w:rsid w:val="00047E06"/>
    <w:rsid w:val="00047EA8"/>
    <w:rsid w:val="00050231"/>
    <w:rsid w:val="000505A6"/>
    <w:rsid w:val="000505ED"/>
    <w:rsid w:val="00050619"/>
    <w:rsid w:val="00050743"/>
    <w:rsid w:val="000507A6"/>
    <w:rsid w:val="000507D5"/>
    <w:rsid w:val="000509BD"/>
    <w:rsid w:val="00050A4B"/>
    <w:rsid w:val="00050A4D"/>
    <w:rsid w:val="00050DE1"/>
    <w:rsid w:val="00050DEE"/>
    <w:rsid w:val="0005103E"/>
    <w:rsid w:val="0005112A"/>
    <w:rsid w:val="000511EE"/>
    <w:rsid w:val="00051232"/>
    <w:rsid w:val="00051483"/>
    <w:rsid w:val="000517FF"/>
    <w:rsid w:val="000518FF"/>
    <w:rsid w:val="00051C5C"/>
    <w:rsid w:val="00051CE5"/>
    <w:rsid w:val="00051E1D"/>
    <w:rsid w:val="0005217D"/>
    <w:rsid w:val="000521AC"/>
    <w:rsid w:val="000521F6"/>
    <w:rsid w:val="000525EB"/>
    <w:rsid w:val="000527D8"/>
    <w:rsid w:val="00052B5E"/>
    <w:rsid w:val="00052D61"/>
    <w:rsid w:val="00052E99"/>
    <w:rsid w:val="00052F93"/>
    <w:rsid w:val="00053497"/>
    <w:rsid w:val="00053A79"/>
    <w:rsid w:val="00053A95"/>
    <w:rsid w:val="00053CBD"/>
    <w:rsid w:val="00053D3F"/>
    <w:rsid w:val="0005400A"/>
    <w:rsid w:val="00054040"/>
    <w:rsid w:val="00054041"/>
    <w:rsid w:val="000540F6"/>
    <w:rsid w:val="0005411B"/>
    <w:rsid w:val="000542DC"/>
    <w:rsid w:val="00054356"/>
    <w:rsid w:val="00054647"/>
    <w:rsid w:val="00054897"/>
    <w:rsid w:val="00054C72"/>
    <w:rsid w:val="00054C98"/>
    <w:rsid w:val="00054E7B"/>
    <w:rsid w:val="00055064"/>
    <w:rsid w:val="000551F0"/>
    <w:rsid w:val="000551F3"/>
    <w:rsid w:val="00055275"/>
    <w:rsid w:val="0005542A"/>
    <w:rsid w:val="0005555E"/>
    <w:rsid w:val="000557AA"/>
    <w:rsid w:val="00055CC2"/>
    <w:rsid w:val="00055CC9"/>
    <w:rsid w:val="00055D50"/>
    <w:rsid w:val="00056674"/>
    <w:rsid w:val="0005675A"/>
    <w:rsid w:val="000567AC"/>
    <w:rsid w:val="000569B8"/>
    <w:rsid w:val="00056A6D"/>
    <w:rsid w:val="00056BDC"/>
    <w:rsid w:val="00056C12"/>
    <w:rsid w:val="00056C47"/>
    <w:rsid w:val="00056C91"/>
    <w:rsid w:val="00057105"/>
    <w:rsid w:val="0005719D"/>
    <w:rsid w:val="0005739D"/>
    <w:rsid w:val="0005754B"/>
    <w:rsid w:val="00057572"/>
    <w:rsid w:val="00057C9B"/>
    <w:rsid w:val="00057DCE"/>
    <w:rsid w:val="00060148"/>
    <w:rsid w:val="00060212"/>
    <w:rsid w:val="0006025F"/>
    <w:rsid w:val="00060699"/>
    <w:rsid w:val="000608A6"/>
    <w:rsid w:val="00060C4D"/>
    <w:rsid w:val="00060D50"/>
    <w:rsid w:val="00060EFC"/>
    <w:rsid w:val="00061268"/>
    <w:rsid w:val="0006176B"/>
    <w:rsid w:val="000618EA"/>
    <w:rsid w:val="00061D02"/>
    <w:rsid w:val="00061D23"/>
    <w:rsid w:val="00061EB2"/>
    <w:rsid w:val="00061ECC"/>
    <w:rsid w:val="00061FB9"/>
    <w:rsid w:val="00062348"/>
    <w:rsid w:val="000625FA"/>
    <w:rsid w:val="0006268A"/>
    <w:rsid w:val="00062691"/>
    <w:rsid w:val="0006270E"/>
    <w:rsid w:val="00062B88"/>
    <w:rsid w:val="00062BD0"/>
    <w:rsid w:val="000631E8"/>
    <w:rsid w:val="0006332B"/>
    <w:rsid w:val="000634A7"/>
    <w:rsid w:val="00063637"/>
    <w:rsid w:val="000636FC"/>
    <w:rsid w:val="0006399C"/>
    <w:rsid w:val="00063D02"/>
    <w:rsid w:val="00063E26"/>
    <w:rsid w:val="00064047"/>
    <w:rsid w:val="0006422C"/>
    <w:rsid w:val="00064529"/>
    <w:rsid w:val="0006454A"/>
    <w:rsid w:val="00064799"/>
    <w:rsid w:val="00064CA6"/>
    <w:rsid w:val="00064F28"/>
    <w:rsid w:val="0006531B"/>
    <w:rsid w:val="000654C2"/>
    <w:rsid w:val="000655D4"/>
    <w:rsid w:val="0006563B"/>
    <w:rsid w:val="00065667"/>
    <w:rsid w:val="00065880"/>
    <w:rsid w:val="00065E62"/>
    <w:rsid w:val="00066334"/>
    <w:rsid w:val="0006638A"/>
    <w:rsid w:val="00066498"/>
    <w:rsid w:val="00066607"/>
    <w:rsid w:val="000666A6"/>
    <w:rsid w:val="000666EE"/>
    <w:rsid w:val="00066906"/>
    <w:rsid w:val="00066938"/>
    <w:rsid w:val="00066EF1"/>
    <w:rsid w:val="00066FC2"/>
    <w:rsid w:val="00067098"/>
    <w:rsid w:val="000673E2"/>
    <w:rsid w:val="00067872"/>
    <w:rsid w:val="000678A8"/>
    <w:rsid w:val="00067AB1"/>
    <w:rsid w:val="00067B34"/>
    <w:rsid w:val="00067BCD"/>
    <w:rsid w:val="000706BD"/>
    <w:rsid w:val="000709A6"/>
    <w:rsid w:val="00070A2B"/>
    <w:rsid w:val="00070E71"/>
    <w:rsid w:val="00070F60"/>
    <w:rsid w:val="00071077"/>
    <w:rsid w:val="0007127C"/>
    <w:rsid w:val="0007138B"/>
    <w:rsid w:val="00071430"/>
    <w:rsid w:val="00071616"/>
    <w:rsid w:val="00071877"/>
    <w:rsid w:val="00071880"/>
    <w:rsid w:val="00072402"/>
    <w:rsid w:val="000726B8"/>
    <w:rsid w:val="000726F2"/>
    <w:rsid w:val="00072968"/>
    <w:rsid w:val="00072AB9"/>
    <w:rsid w:val="00072AC9"/>
    <w:rsid w:val="00072B32"/>
    <w:rsid w:val="00073133"/>
    <w:rsid w:val="00073282"/>
    <w:rsid w:val="00073372"/>
    <w:rsid w:val="000738D2"/>
    <w:rsid w:val="00073D5A"/>
    <w:rsid w:val="00073F2A"/>
    <w:rsid w:val="00073F41"/>
    <w:rsid w:val="00073FA0"/>
    <w:rsid w:val="00073FDB"/>
    <w:rsid w:val="000743E1"/>
    <w:rsid w:val="0007446E"/>
    <w:rsid w:val="00074661"/>
    <w:rsid w:val="000746D4"/>
    <w:rsid w:val="0007471C"/>
    <w:rsid w:val="00074851"/>
    <w:rsid w:val="00074AF1"/>
    <w:rsid w:val="00074B54"/>
    <w:rsid w:val="00074F01"/>
    <w:rsid w:val="00074F31"/>
    <w:rsid w:val="0007512A"/>
    <w:rsid w:val="00075382"/>
    <w:rsid w:val="00075582"/>
    <w:rsid w:val="000757D9"/>
    <w:rsid w:val="00075D59"/>
    <w:rsid w:val="00075D97"/>
    <w:rsid w:val="00075F50"/>
    <w:rsid w:val="000761A4"/>
    <w:rsid w:val="00076689"/>
    <w:rsid w:val="00076BC4"/>
    <w:rsid w:val="00076D09"/>
    <w:rsid w:val="00076F98"/>
    <w:rsid w:val="00077C33"/>
    <w:rsid w:val="00077EFF"/>
    <w:rsid w:val="00080038"/>
    <w:rsid w:val="0008027A"/>
    <w:rsid w:val="00080AA5"/>
    <w:rsid w:val="00080C54"/>
    <w:rsid w:val="00080CB5"/>
    <w:rsid w:val="000810DE"/>
    <w:rsid w:val="000813B3"/>
    <w:rsid w:val="0008142E"/>
    <w:rsid w:val="00081473"/>
    <w:rsid w:val="00081534"/>
    <w:rsid w:val="0008157A"/>
    <w:rsid w:val="000816C8"/>
    <w:rsid w:val="00081A92"/>
    <w:rsid w:val="00081BD0"/>
    <w:rsid w:val="00081BD9"/>
    <w:rsid w:val="00081DEC"/>
    <w:rsid w:val="00081EC4"/>
    <w:rsid w:val="00082034"/>
    <w:rsid w:val="00082189"/>
    <w:rsid w:val="00082461"/>
    <w:rsid w:val="0008259F"/>
    <w:rsid w:val="000827C2"/>
    <w:rsid w:val="00082860"/>
    <w:rsid w:val="000829B7"/>
    <w:rsid w:val="000829F5"/>
    <w:rsid w:val="00082CC4"/>
    <w:rsid w:val="00082CF8"/>
    <w:rsid w:val="00082EC5"/>
    <w:rsid w:val="00082EE1"/>
    <w:rsid w:val="000830B7"/>
    <w:rsid w:val="00083374"/>
    <w:rsid w:val="00083395"/>
    <w:rsid w:val="00083669"/>
    <w:rsid w:val="00083709"/>
    <w:rsid w:val="000837D5"/>
    <w:rsid w:val="0008380F"/>
    <w:rsid w:val="00083E11"/>
    <w:rsid w:val="00083ECF"/>
    <w:rsid w:val="000840D2"/>
    <w:rsid w:val="00084223"/>
    <w:rsid w:val="0008423A"/>
    <w:rsid w:val="00084244"/>
    <w:rsid w:val="00084333"/>
    <w:rsid w:val="000843D7"/>
    <w:rsid w:val="00084745"/>
    <w:rsid w:val="00084771"/>
    <w:rsid w:val="000848F5"/>
    <w:rsid w:val="00084FA9"/>
    <w:rsid w:val="00084FB9"/>
    <w:rsid w:val="000851BC"/>
    <w:rsid w:val="0008547D"/>
    <w:rsid w:val="00085974"/>
    <w:rsid w:val="000860A4"/>
    <w:rsid w:val="00086242"/>
    <w:rsid w:val="000869D6"/>
    <w:rsid w:val="00086C9B"/>
    <w:rsid w:val="00086DB1"/>
    <w:rsid w:val="00087253"/>
    <w:rsid w:val="0008735A"/>
    <w:rsid w:val="00087CCB"/>
    <w:rsid w:val="00087E28"/>
    <w:rsid w:val="00087E7F"/>
    <w:rsid w:val="0009009D"/>
    <w:rsid w:val="000902CA"/>
    <w:rsid w:val="0009030F"/>
    <w:rsid w:val="000904EB"/>
    <w:rsid w:val="0009077F"/>
    <w:rsid w:val="0009091D"/>
    <w:rsid w:val="00090A50"/>
    <w:rsid w:val="00090ACB"/>
    <w:rsid w:val="00090E59"/>
    <w:rsid w:val="0009193A"/>
    <w:rsid w:val="00091943"/>
    <w:rsid w:val="00091998"/>
    <w:rsid w:val="00091A13"/>
    <w:rsid w:val="00091A25"/>
    <w:rsid w:val="00091B0C"/>
    <w:rsid w:val="00091C7C"/>
    <w:rsid w:val="00091CD1"/>
    <w:rsid w:val="00091FC3"/>
    <w:rsid w:val="000920E8"/>
    <w:rsid w:val="000921EE"/>
    <w:rsid w:val="0009244E"/>
    <w:rsid w:val="000929F2"/>
    <w:rsid w:val="00092B07"/>
    <w:rsid w:val="00092CF1"/>
    <w:rsid w:val="000932AA"/>
    <w:rsid w:val="00093770"/>
    <w:rsid w:val="00093788"/>
    <w:rsid w:val="0009392F"/>
    <w:rsid w:val="00093D86"/>
    <w:rsid w:val="00093DA0"/>
    <w:rsid w:val="00093EF2"/>
    <w:rsid w:val="00093F9D"/>
    <w:rsid w:val="000941B7"/>
    <w:rsid w:val="00094231"/>
    <w:rsid w:val="00094362"/>
    <w:rsid w:val="0009450C"/>
    <w:rsid w:val="000947B5"/>
    <w:rsid w:val="00094FFE"/>
    <w:rsid w:val="00095049"/>
    <w:rsid w:val="00095588"/>
    <w:rsid w:val="000955B9"/>
    <w:rsid w:val="000959CA"/>
    <w:rsid w:val="00095B50"/>
    <w:rsid w:val="00095BAB"/>
    <w:rsid w:val="00095C5B"/>
    <w:rsid w:val="00095E57"/>
    <w:rsid w:val="00096102"/>
    <w:rsid w:val="00096336"/>
    <w:rsid w:val="00096643"/>
    <w:rsid w:val="00096804"/>
    <w:rsid w:val="000969AE"/>
    <w:rsid w:val="00096A27"/>
    <w:rsid w:val="00096C22"/>
    <w:rsid w:val="00096C32"/>
    <w:rsid w:val="00096C6E"/>
    <w:rsid w:val="00096DFA"/>
    <w:rsid w:val="00096E32"/>
    <w:rsid w:val="00096EF9"/>
    <w:rsid w:val="00096FE9"/>
    <w:rsid w:val="000970B1"/>
    <w:rsid w:val="0009710D"/>
    <w:rsid w:val="00097126"/>
    <w:rsid w:val="00097432"/>
    <w:rsid w:val="0009778C"/>
    <w:rsid w:val="000978A3"/>
    <w:rsid w:val="00097BD5"/>
    <w:rsid w:val="00097C16"/>
    <w:rsid w:val="000A004C"/>
    <w:rsid w:val="000A0542"/>
    <w:rsid w:val="000A07E4"/>
    <w:rsid w:val="000A0881"/>
    <w:rsid w:val="000A09E6"/>
    <w:rsid w:val="000A0D19"/>
    <w:rsid w:val="000A1067"/>
    <w:rsid w:val="000A162B"/>
    <w:rsid w:val="000A166C"/>
    <w:rsid w:val="000A1DBF"/>
    <w:rsid w:val="000A1EBF"/>
    <w:rsid w:val="000A229C"/>
    <w:rsid w:val="000A2434"/>
    <w:rsid w:val="000A28D9"/>
    <w:rsid w:val="000A2986"/>
    <w:rsid w:val="000A2B8E"/>
    <w:rsid w:val="000A2F2C"/>
    <w:rsid w:val="000A2FDC"/>
    <w:rsid w:val="000A316F"/>
    <w:rsid w:val="000A34E7"/>
    <w:rsid w:val="000A3555"/>
    <w:rsid w:val="000A364F"/>
    <w:rsid w:val="000A37B5"/>
    <w:rsid w:val="000A38BA"/>
    <w:rsid w:val="000A3BCD"/>
    <w:rsid w:val="000A40A9"/>
    <w:rsid w:val="000A43E2"/>
    <w:rsid w:val="000A4996"/>
    <w:rsid w:val="000A4C76"/>
    <w:rsid w:val="000A4FA6"/>
    <w:rsid w:val="000A52B7"/>
    <w:rsid w:val="000A52EE"/>
    <w:rsid w:val="000A53DA"/>
    <w:rsid w:val="000A54A3"/>
    <w:rsid w:val="000A54E2"/>
    <w:rsid w:val="000A563A"/>
    <w:rsid w:val="000A577C"/>
    <w:rsid w:val="000A58C2"/>
    <w:rsid w:val="000A59D3"/>
    <w:rsid w:val="000A5E06"/>
    <w:rsid w:val="000A5E45"/>
    <w:rsid w:val="000A5F40"/>
    <w:rsid w:val="000A64B0"/>
    <w:rsid w:val="000A66BF"/>
    <w:rsid w:val="000A68A9"/>
    <w:rsid w:val="000A6985"/>
    <w:rsid w:val="000A69B8"/>
    <w:rsid w:val="000A69EE"/>
    <w:rsid w:val="000A6BA9"/>
    <w:rsid w:val="000A6F39"/>
    <w:rsid w:val="000A70E8"/>
    <w:rsid w:val="000A711F"/>
    <w:rsid w:val="000A71E6"/>
    <w:rsid w:val="000A7437"/>
    <w:rsid w:val="000A756A"/>
    <w:rsid w:val="000A75C8"/>
    <w:rsid w:val="000A7666"/>
    <w:rsid w:val="000A7E5B"/>
    <w:rsid w:val="000A7FDD"/>
    <w:rsid w:val="000B0013"/>
    <w:rsid w:val="000B045A"/>
    <w:rsid w:val="000B04FB"/>
    <w:rsid w:val="000B07D7"/>
    <w:rsid w:val="000B0B2C"/>
    <w:rsid w:val="000B0B2D"/>
    <w:rsid w:val="000B0BAC"/>
    <w:rsid w:val="000B0BB7"/>
    <w:rsid w:val="000B1433"/>
    <w:rsid w:val="000B151A"/>
    <w:rsid w:val="000B1565"/>
    <w:rsid w:val="000B16B2"/>
    <w:rsid w:val="000B18D1"/>
    <w:rsid w:val="000B1A8D"/>
    <w:rsid w:val="000B1B9D"/>
    <w:rsid w:val="000B2159"/>
    <w:rsid w:val="000B2357"/>
    <w:rsid w:val="000B2459"/>
    <w:rsid w:val="000B24EE"/>
    <w:rsid w:val="000B2924"/>
    <w:rsid w:val="000B2A28"/>
    <w:rsid w:val="000B2B5B"/>
    <w:rsid w:val="000B2D91"/>
    <w:rsid w:val="000B30BF"/>
    <w:rsid w:val="000B32B0"/>
    <w:rsid w:val="000B32E4"/>
    <w:rsid w:val="000B3544"/>
    <w:rsid w:val="000B37F1"/>
    <w:rsid w:val="000B38EE"/>
    <w:rsid w:val="000B3976"/>
    <w:rsid w:val="000B3991"/>
    <w:rsid w:val="000B3999"/>
    <w:rsid w:val="000B39CC"/>
    <w:rsid w:val="000B39F8"/>
    <w:rsid w:val="000B3B30"/>
    <w:rsid w:val="000B3BDA"/>
    <w:rsid w:val="000B3D41"/>
    <w:rsid w:val="000B3E0E"/>
    <w:rsid w:val="000B4869"/>
    <w:rsid w:val="000B4896"/>
    <w:rsid w:val="000B4CF4"/>
    <w:rsid w:val="000B4F27"/>
    <w:rsid w:val="000B5352"/>
    <w:rsid w:val="000B587F"/>
    <w:rsid w:val="000B5ABA"/>
    <w:rsid w:val="000B61D2"/>
    <w:rsid w:val="000B63E4"/>
    <w:rsid w:val="000B6B24"/>
    <w:rsid w:val="000B6B43"/>
    <w:rsid w:val="000B6F05"/>
    <w:rsid w:val="000B732C"/>
    <w:rsid w:val="000B73A7"/>
    <w:rsid w:val="000B7449"/>
    <w:rsid w:val="000B7664"/>
    <w:rsid w:val="000B7A9D"/>
    <w:rsid w:val="000B7FBA"/>
    <w:rsid w:val="000C0043"/>
    <w:rsid w:val="000C00FE"/>
    <w:rsid w:val="000C02C4"/>
    <w:rsid w:val="000C02E5"/>
    <w:rsid w:val="000C0445"/>
    <w:rsid w:val="000C0567"/>
    <w:rsid w:val="000C05D6"/>
    <w:rsid w:val="000C0975"/>
    <w:rsid w:val="000C0A58"/>
    <w:rsid w:val="000C0B0F"/>
    <w:rsid w:val="000C1187"/>
    <w:rsid w:val="000C11AD"/>
    <w:rsid w:val="000C1271"/>
    <w:rsid w:val="000C1367"/>
    <w:rsid w:val="000C1619"/>
    <w:rsid w:val="000C176A"/>
    <w:rsid w:val="000C1924"/>
    <w:rsid w:val="000C1C6E"/>
    <w:rsid w:val="000C1CCE"/>
    <w:rsid w:val="000C1D1D"/>
    <w:rsid w:val="000C2083"/>
    <w:rsid w:val="000C20E2"/>
    <w:rsid w:val="000C2173"/>
    <w:rsid w:val="000C25CE"/>
    <w:rsid w:val="000C26E0"/>
    <w:rsid w:val="000C27C6"/>
    <w:rsid w:val="000C28C7"/>
    <w:rsid w:val="000C294A"/>
    <w:rsid w:val="000C2BC9"/>
    <w:rsid w:val="000C2C4E"/>
    <w:rsid w:val="000C2CD8"/>
    <w:rsid w:val="000C2DA8"/>
    <w:rsid w:val="000C2E61"/>
    <w:rsid w:val="000C2FE2"/>
    <w:rsid w:val="000C326C"/>
    <w:rsid w:val="000C35A7"/>
    <w:rsid w:val="000C36E3"/>
    <w:rsid w:val="000C3813"/>
    <w:rsid w:val="000C3C15"/>
    <w:rsid w:val="000C3E78"/>
    <w:rsid w:val="000C406C"/>
    <w:rsid w:val="000C430E"/>
    <w:rsid w:val="000C466A"/>
    <w:rsid w:val="000C4906"/>
    <w:rsid w:val="000C4A02"/>
    <w:rsid w:val="000C4F45"/>
    <w:rsid w:val="000C54E3"/>
    <w:rsid w:val="000C55D1"/>
    <w:rsid w:val="000C56A5"/>
    <w:rsid w:val="000C5A9B"/>
    <w:rsid w:val="000C5C39"/>
    <w:rsid w:val="000C5E1F"/>
    <w:rsid w:val="000C6147"/>
    <w:rsid w:val="000C6285"/>
    <w:rsid w:val="000C6673"/>
    <w:rsid w:val="000C690E"/>
    <w:rsid w:val="000C6A75"/>
    <w:rsid w:val="000C6C6B"/>
    <w:rsid w:val="000C6CD9"/>
    <w:rsid w:val="000C6D35"/>
    <w:rsid w:val="000C6DA1"/>
    <w:rsid w:val="000C6F0D"/>
    <w:rsid w:val="000C7013"/>
    <w:rsid w:val="000C7053"/>
    <w:rsid w:val="000C71E3"/>
    <w:rsid w:val="000C72E8"/>
    <w:rsid w:val="000C731B"/>
    <w:rsid w:val="000C772E"/>
    <w:rsid w:val="000C77EF"/>
    <w:rsid w:val="000C7EF1"/>
    <w:rsid w:val="000C7F73"/>
    <w:rsid w:val="000C7F84"/>
    <w:rsid w:val="000D01E2"/>
    <w:rsid w:val="000D05E8"/>
    <w:rsid w:val="000D069F"/>
    <w:rsid w:val="000D06B9"/>
    <w:rsid w:val="000D09BE"/>
    <w:rsid w:val="000D0C07"/>
    <w:rsid w:val="000D0F11"/>
    <w:rsid w:val="000D0F83"/>
    <w:rsid w:val="000D150E"/>
    <w:rsid w:val="000D16D8"/>
    <w:rsid w:val="000D1BAC"/>
    <w:rsid w:val="000D1BDB"/>
    <w:rsid w:val="000D1C0E"/>
    <w:rsid w:val="000D22DB"/>
    <w:rsid w:val="000D2416"/>
    <w:rsid w:val="000D24B5"/>
    <w:rsid w:val="000D27B1"/>
    <w:rsid w:val="000D27E8"/>
    <w:rsid w:val="000D2AB1"/>
    <w:rsid w:val="000D2B89"/>
    <w:rsid w:val="000D2BCB"/>
    <w:rsid w:val="000D2BD9"/>
    <w:rsid w:val="000D2E37"/>
    <w:rsid w:val="000D2F3B"/>
    <w:rsid w:val="000D30B8"/>
    <w:rsid w:val="000D32C4"/>
    <w:rsid w:val="000D3861"/>
    <w:rsid w:val="000D3E84"/>
    <w:rsid w:val="000D3ECD"/>
    <w:rsid w:val="000D3F2A"/>
    <w:rsid w:val="000D462F"/>
    <w:rsid w:val="000D47A5"/>
    <w:rsid w:val="000D49F5"/>
    <w:rsid w:val="000D4A51"/>
    <w:rsid w:val="000D4DFA"/>
    <w:rsid w:val="000D4F5F"/>
    <w:rsid w:val="000D5523"/>
    <w:rsid w:val="000D59F8"/>
    <w:rsid w:val="000D5B71"/>
    <w:rsid w:val="000D5B93"/>
    <w:rsid w:val="000D5CE8"/>
    <w:rsid w:val="000D5E6D"/>
    <w:rsid w:val="000D5F17"/>
    <w:rsid w:val="000D605D"/>
    <w:rsid w:val="000D613C"/>
    <w:rsid w:val="000D62BB"/>
    <w:rsid w:val="000D6363"/>
    <w:rsid w:val="000D6373"/>
    <w:rsid w:val="000D650C"/>
    <w:rsid w:val="000D65A1"/>
    <w:rsid w:val="000D670F"/>
    <w:rsid w:val="000D68FE"/>
    <w:rsid w:val="000D6B42"/>
    <w:rsid w:val="000D6ECE"/>
    <w:rsid w:val="000D6FA0"/>
    <w:rsid w:val="000D720E"/>
    <w:rsid w:val="000D724F"/>
    <w:rsid w:val="000D726A"/>
    <w:rsid w:val="000D7A86"/>
    <w:rsid w:val="000D7DE3"/>
    <w:rsid w:val="000D7E56"/>
    <w:rsid w:val="000E0160"/>
    <w:rsid w:val="000E0234"/>
    <w:rsid w:val="000E033F"/>
    <w:rsid w:val="000E035F"/>
    <w:rsid w:val="000E040B"/>
    <w:rsid w:val="000E041D"/>
    <w:rsid w:val="000E0464"/>
    <w:rsid w:val="000E049E"/>
    <w:rsid w:val="000E05E1"/>
    <w:rsid w:val="000E087B"/>
    <w:rsid w:val="000E08E9"/>
    <w:rsid w:val="000E0E28"/>
    <w:rsid w:val="000E0E2A"/>
    <w:rsid w:val="000E0EB8"/>
    <w:rsid w:val="000E0F4B"/>
    <w:rsid w:val="000E100A"/>
    <w:rsid w:val="000E13CF"/>
    <w:rsid w:val="000E189A"/>
    <w:rsid w:val="000E1C2C"/>
    <w:rsid w:val="000E1DF2"/>
    <w:rsid w:val="000E1EB6"/>
    <w:rsid w:val="000E1FD1"/>
    <w:rsid w:val="000E246D"/>
    <w:rsid w:val="000E256F"/>
    <w:rsid w:val="000E258F"/>
    <w:rsid w:val="000E263B"/>
    <w:rsid w:val="000E2724"/>
    <w:rsid w:val="000E2981"/>
    <w:rsid w:val="000E2A8E"/>
    <w:rsid w:val="000E2AF6"/>
    <w:rsid w:val="000E2E4B"/>
    <w:rsid w:val="000E2E8B"/>
    <w:rsid w:val="000E2F48"/>
    <w:rsid w:val="000E2FAB"/>
    <w:rsid w:val="000E32CC"/>
    <w:rsid w:val="000E3382"/>
    <w:rsid w:val="000E38F3"/>
    <w:rsid w:val="000E429B"/>
    <w:rsid w:val="000E43F9"/>
    <w:rsid w:val="000E4404"/>
    <w:rsid w:val="000E448A"/>
    <w:rsid w:val="000E45AC"/>
    <w:rsid w:val="000E4652"/>
    <w:rsid w:val="000E4986"/>
    <w:rsid w:val="000E4A74"/>
    <w:rsid w:val="000E4B6C"/>
    <w:rsid w:val="000E4C10"/>
    <w:rsid w:val="000E4C6A"/>
    <w:rsid w:val="000E4D5B"/>
    <w:rsid w:val="000E4DC0"/>
    <w:rsid w:val="000E5051"/>
    <w:rsid w:val="000E50EB"/>
    <w:rsid w:val="000E516D"/>
    <w:rsid w:val="000E51DB"/>
    <w:rsid w:val="000E522A"/>
    <w:rsid w:val="000E55BB"/>
    <w:rsid w:val="000E5CAE"/>
    <w:rsid w:val="000E6186"/>
    <w:rsid w:val="000E65CE"/>
    <w:rsid w:val="000E6895"/>
    <w:rsid w:val="000E694E"/>
    <w:rsid w:val="000E69DB"/>
    <w:rsid w:val="000E6B2F"/>
    <w:rsid w:val="000E6BBE"/>
    <w:rsid w:val="000E729B"/>
    <w:rsid w:val="000E7548"/>
    <w:rsid w:val="000E75F6"/>
    <w:rsid w:val="000E773E"/>
    <w:rsid w:val="000E78DD"/>
    <w:rsid w:val="000E7C58"/>
    <w:rsid w:val="000E7E41"/>
    <w:rsid w:val="000E7ECA"/>
    <w:rsid w:val="000F00BB"/>
    <w:rsid w:val="000F0930"/>
    <w:rsid w:val="000F1410"/>
    <w:rsid w:val="000F144C"/>
    <w:rsid w:val="000F176E"/>
    <w:rsid w:val="000F1893"/>
    <w:rsid w:val="000F1D7B"/>
    <w:rsid w:val="000F1F4D"/>
    <w:rsid w:val="000F259F"/>
    <w:rsid w:val="000F25A8"/>
    <w:rsid w:val="000F2953"/>
    <w:rsid w:val="000F29D0"/>
    <w:rsid w:val="000F2CC5"/>
    <w:rsid w:val="000F2D0A"/>
    <w:rsid w:val="000F2EAC"/>
    <w:rsid w:val="000F3272"/>
    <w:rsid w:val="000F3541"/>
    <w:rsid w:val="000F3608"/>
    <w:rsid w:val="000F38B9"/>
    <w:rsid w:val="000F3958"/>
    <w:rsid w:val="000F3E9F"/>
    <w:rsid w:val="000F40B9"/>
    <w:rsid w:val="000F4195"/>
    <w:rsid w:val="000F4469"/>
    <w:rsid w:val="000F462E"/>
    <w:rsid w:val="000F483E"/>
    <w:rsid w:val="000F49FE"/>
    <w:rsid w:val="000F4AD8"/>
    <w:rsid w:val="000F4CD7"/>
    <w:rsid w:val="000F4E1D"/>
    <w:rsid w:val="000F50E4"/>
    <w:rsid w:val="000F5299"/>
    <w:rsid w:val="000F52C1"/>
    <w:rsid w:val="000F554F"/>
    <w:rsid w:val="000F5655"/>
    <w:rsid w:val="000F5658"/>
    <w:rsid w:val="000F5714"/>
    <w:rsid w:val="000F5930"/>
    <w:rsid w:val="000F5B0D"/>
    <w:rsid w:val="000F605E"/>
    <w:rsid w:val="000F60FC"/>
    <w:rsid w:val="000F64A0"/>
    <w:rsid w:val="000F676D"/>
    <w:rsid w:val="000F6A2E"/>
    <w:rsid w:val="000F6DF2"/>
    <w:rsid w:val="000F6F9A"/>
    <w:rsid w:val="000F7204"/>
    <w:rsid w:val="000F745C"/>
    <w:rsid w:val="000F7878"/>
    <w:rsid w:val="000F7B3C"/>
    <w:rsid w:val="000F7C51"/>
    <w:rsid w:val="000F7ED2"/>
    <w:rsid w:val="000F7F2C"/>
    <w:rsid w:val="00100AA5"/>
    <w:rsid w:val="00100CBE"/>
    <w:rsid w:val="00100D3C"/>
    <w:rsid w:val="00101546"/>
    <w:rsid w:val="00101775"/>
    <w:rsid w:val="001019E7"/>
    <w:rsid w:val="00101D50"/>
    <w:rsid w:val="00101D56"/>
    <w:rsid w:val="0010223B"/>
    <w:rsid w:val="001024D7"/>
    <w:rsid w:val="00102576"/>
    <w:rsid w:val="0010267F"/>
    <w:rsid w:val="00102BFD"/>
    <w:rsid w:val="00102C35"/>
    <w:rsid w:val="00103397"/>
    <w:rsid w:val="001034FE"/>
    <w:rsid w:val="00103546"/>
    <w:rsid w:val="00103667"/>
    <w:rsid w:val="00103722"/>
    <w:rsid w:val="00103996"/>
    <w:rsid w:val="001039CB"/>
    <w:rsid w:val="00103CD3"/>
    <w:rsid w:val="0010427E"/>
    <w:rsid w:val="0010456E"/>
    <w:rsid w:val="00104BC3"/>
    <w:rsid w:val="00104C6F"/>
    <w:rsid w:val="00104F10"/>
    <w:rsid w:val="00104FE6"/>
    <w:rsid w:val="00105009"/>
    <w:rsid w:val="0010516B"/>
    <w:rsid w:val="0010532F"/>
    <w:rsid w:val="0010540E"/>
    <w:rsid w:val="0010545B"/>
    <w:rsid w:val="00105480"/>
    <w:rsid w:val="0010555E"/>
    <w:rsid w:val="00105ADF"/>
    <w:rsid w:val="00105EF6"/>
    <w:rsid w:val="00105EF7"/>
    <w:rsid w:val="00106123"/>
    <w:rsid w:val="00106289"/>
    <w:rsid w:val="00106388"/>
    <w:rsid w:val="00106814"/>
    <w:rsid w:val="00106A20"/>
    <w:rsid w:val="00106DA4"/>
    <w:rsid w:val="001071C3"/>
    <w:rsid w:val="001074D7"/>
    <w:rsid w:val="00107530"/>
    <w:rsid w:val="00107992"/>
    <w:rsid w:val="001079D9"/>
    <w:rsid w:val="00107B07"/>
    <w:rsid w:val="001102E1"/>
    <w:rsid w:val="00110379"/>
    <w:rsid w:val="00110877"/>
    <w:rsid w:val="0011091D"/>
    <w:rsid w:val="00110CA1"/>
    <w:rsid w:val="00110E3B"/>
    <w:rsid w:val="00111019"/>
    <w:rsid w:val="0011124D"/>
    <w:rsid w:val="001112ED"/>
    <w:rsid w:val="0011130E"/>
    <w:rsid w:val="00111384"/>
    <w:rsid w:val="00111392"/>
    <w:rsid w:val="001113C0"/>
    <w:rsid w:val="0011170D"/>
    <w:rsid w:val="00111FCC"/>
    <w:rsid w:val="00112636"/>
    <w:rsid w:val="00112AC2"/>
    <w:rsid w:val="00112EAC"/>
    <w:rsid w:val="001130DE"/>
    <w:rsid w:val="001132A2"/>
    <w:rsid w:val="0011330C"/>
    <w:rsid w:val="00113691"/>
    <w:rsid w:val="00113B5E"/>
    <w:rsid w:val="00113E20"/>
    <w:rsid w:val="00113EF3"/>
    <w:rsid w:val="0011431F"/>
    <w:rsid w:val="00114509"/>
    <w:rsid w:val="001145CE"/>
    <w:rsid w:val="001147CA"/>
    <w:rsid w:val="00114A24"/>
    <w:rsid w:val="00114C0A"/>
    <w:rsid w:val="00114DBB"/>
    <w:rsid w:val="001150DF"/>
    <w:rsid w:val="001151FA"/>
    <w:rsid w:val="00115412"/>
    <w:rsid w:val="00115659"/>
    <w:rsid w:val="001157E0"/>
    <w:rsid w:val="001158BC"/>
    <w:rsid w:val="00115D64"/>
    <w:rsid w:val="00115DEB"/>
    <w:rsid w:val="00115F84"/>
    <w:rsid w:val="00116241"/>
    <w:rsid w:val="001164D5"/>
    <w:rsid w:val="001164DD"/>
    <w:rsid w:val="00116581"/>
    <w:rsid w:val="00116915"/>
    <w:rsid w:val="00116A0C"/>
    <w:rsid w:val="00116AF0"/>
    <w:rsid w:val="00116B6A"/>
    <w:rsid w:val="00116BDA"/>
    <w:rsid w:val="00116CE8"/>
    <w:rsid w:val="00116EE1"/>
    <w:rsid w:val="00117061"/>
    <w:rsid w:val="001170DB"/>
    <w:rsid w:val="00117164"/>
    <w:rsid w:val="00117219"/>
    <w:rsid w:val="001172C0"/>
    <w:rsid w:val="001177B7"/>
    <w:rsid w:val="00117917"/>
    <w:rsid w:val="00117928"/>
    <w:rsid w:val="00117D0A"/>
    <w:rsid w:val="00120636"/>
    <w:rsid w:val="001208E7"/>
    <w:rsid w:val="00120E0C"/>
    <w:rsid w:val="00120FE3"/>
    <w:rsid w:val="00121050"/>
    <w:rsid w:val="001210D0"/>
    <w:rsid w:val="0012117F"/>
    <w:rsid w:val="001213C1"/>
    <w:rsid w:val="00121511"/>
    <w:rsid w:val="00121671"/>
    <w:rsid w:val="00121CDD"/>
    <w:rsid w:val="00121D53"/>
    <w:rsid w:val="00121EA7"/>
    <w:rsid w:val="00121EF3"/>
    <w:rsid w:val="0012214C"/>
    <w:rsid w:val="001223DF"/>
    <w:rsid w:val="0012268F"/>
    <w:rsid w:val="00122876"/>
    <w:rsid w:val="00122E3B"/>
    <w:rsid w:val="00122F14"/>
    <w:rsid w:val="0012305C"/>
    <w:rsid w:val="0012305E"/>
    <w:rsid w:val="001233FB"/>
    <w:rsid w:val="001238E3"/>
    <w:rsid w:val="00123C0F"/>
    <w:rsid w:val="0012409F"/>
    <w:rsid w:val="001240D0"/>
    <w:rsid w:val="00124177"/>
    <w:rsid w:val="00124392"/>
    <w:rsid w:val="00124495"/>
    <w:rsid w:val="0012455F"/>
    <w:rsid w:val="00124574"/>
    <w:rsid w:val="00124896"/>
    <w:rsid w:val="00124D82"/>
    <w:rsid w:val="0012500E"/>
    <w:rsid w:val="001250E4"/>
    <w:rsid w:val="0012512F"/>
    <w:rsid w:val="00125806"/>
    <w:rsid w:val="00125901"/>
    <w:rsid w:val="00125ABF"/>
    <w:rsid w:val="00125C88"/>
    <w:rsid w:val="00125DF2"/>
    <w:rsid w:val="0012650E"/>
    <w:rsid w:val="001265CE"/>
    <w:rsid w:val="001267D2"/>
    <w:rsid w:val="0012687C"/>
    <w:rsid w:val="001269A4"/>
    <w:rsid w:val="00126B10"/>
    <w:rsid w:val="00126BA7"/>
    <w:rsid w:val="00126C66"/>
    <w:rsid w:val="00126DE6"/>
    <w:rsid w:val="00126F51"/>
    <w:rsid w:val="00127325"/>
    <w:rsid w:val="001273AA"/>
    <w:rsid w:val="00127DE8"/>
    <w:rsid w:val="00127E5D"/>
    <w:rsid w:val="00130161"/>
    <w:rsid w:val="0013019E"/>
    <w:rsid w:val="0013046A"/>
    <w:rsid w:val="001304FB"/>
    <w:rsid w:val="0013053A"/>
    <w:rsid w:val="0013064B"/>
    <w:rsid w:val="0013080D"/>
    <w:rsid w:val="001309F7"/>
    <w:rsid w:val="00130BBB"/>
    <w:rsid w:val="00130DE9"/>
    <w:rsid w:val="001317FA"/>
    <w:rsid w:val="00131848"/>
    <w:rsid w:val="00131960"/>
    <w:rsid w:val="00131998"/>
    <w:rsid w:val="00131ACA"/>
    <w:rsid w:val="00131B63"/>
    <w:rsid w:val="00131BB5"/>
    <w:rsid w:val="00131C10"/>
    <w:rsid w:val="00131D12"/>
    <w:rsid w:val="00131E87"/>
    <w:rsid w:val="00132003"/>
    <w:rsid w:val="001321EA"/>
    <w:rsid w:val="00132A1B"/>
    <w:rsid w:val="00132B96"/>
    <w:rsid w:val="001330BB"/>
    <w:rsid w:val="001331A7"/>
    <w:rsid w:val="00133241"/>
    <w:rsid w:val="001334AE"/>
    <w:rsid w:val="001335FE"/>
    <w:rsid w:val="0013360C"/>
    <w:rsid w:val="00133992"/>
    <w:rsid w:val="00133A2E"/>
    <w:rsid w:val="00133B27"/>
    <w:rsid w:val="00133CCE"/>
    <w:rsid w:val="00133D48"/>
    <w:rsid w:val="00133E02"/>
    <w:rsid w:val="00133F00"/>
    <w:rsid w:val="00134202"/>
    <w:rsid w:val="00134412"/>
    <w:rsid w:val="00134657"/>
    <w:rsid w:val="00134743"/>
    <w:rsid w:val="00134795"/>
    <w:rsid w:val="0013480E"/>
    <w:rsid w:val="00134B1A"/>
    <w:rsid w:val="00134C1F"/>
    <w:rsid w:val="00134ECD"/>
    <w:rsid w:val="00134F36"/>
    <w:rsid w:val="00135127"/>
    <w:rsid w:val="001353F6"/>
    <w:rsid w:val="0013555C"/>
    <w:rsid w:val="0013571A"/>
    <w:rsid w:val="0013578B"/>
    <w:rsid w:val="0013586B"/>
    <w:rsid w:val="001358ED"/>
    <w:rsid w:val="00135A4B"/>
    <w:rsid w:val="00135B9A"/>
    <w:rsid w:val="00135BB6"/>
    <w:rsid w:val="00135F09"/>
    <w:rsid w:val="0013630A"/>
    <w:rsid w:val="00136452"/>
    <w:rsid w:val="00136856"/>
    <w:rsid w:val="001368B2"/>
    <w:rsid w:val="00136DAC"/>
    <w:rsid w:val="00137279"/>
    <w:rsid w:val="00137397"/>
    <w:rsid w:val="00137506"/>
    <w:rsid w:val="00137606"/>
    <w:rsid w:val="001376B6"/>
    <w:rsid w:val="00137967"/>
    <w:rsid w:val="00137C64"/>
    <w:rsid w:val="00140043"/>
    <w:rsid w:val="00140357"/>
    <w:rsid w:val="00140535"/>
    <w:rsid w:val="001405C3"/>
    <w:rsid w:val="00140E55"/>
    <w:rsid w:val="00140EBB"/>
    <w:rsid w:val="00140F7F"/>
    <w:rsid w:val="0014109F"/>
    <w:rsid w:val="00141130"/>
    <w:rsid w:val="00141194"/>
    <w:rsid w:val="001412A5"/>
    <w:rsid w:val="00141992"/>
    <w:rsid w:val="00141AD4"/>
    <w:rsid w:val="00141AFF"/>
    <w:rsid w:val="00141B60"/>
    <w:rsid w:val="00141B76"/>
    <w:rsid w:val="00141E50"/>
    <w:rsid w:val="00142307"/>
    <w:rsid w:val="00142323"/>
    <w:rsid w:val="00142735"/>
    <w:rsid w:val="0014274A"/>
    <w:rsid w:val="0014298F"/>
    <w:rsid w:val="001429FB"/>
    <w:rsid w:val="00143196"/>
    <w:rsid w:val="00143410"/>
    <w:rsid w:val="00143486"/>
    <w:rsid w:val="0014375F"/>
    <w:rsid w:val="001437C8"/>
    <w:rsid w:val="0014385D"/>
    <w:rsid w:val="001438DD"/>
    <w:rsid w:val="00143977"/>
    <w:rsid w:val="00143995"/>
    <w:rsid w:val="00143A63"/>
    <w:rsid w:val="00143A7E"/>
    <w:rsid w:val="00143CD3"/>
    <w:rsid w:val="00143E5F"/>
    <w:rsid w:val="001440BD"/>
    <w:rsid w:val="001441F8"/>
    <w:rsid w:val="0014471E"/>
    <w:rsid w:val="0014481C"/>
    <w:rsid w:val="00144AA9"/>
    <w:rsid w:val="00144E29"/>
    <w:rsid w:val="001450FC"/>
    <w:rsid w:val="00145179"/>
    <w:rsid w:val="001456D4"/>
    <w:rsid w:val="00145705"/>
    <w:rsid w:val="00145B76"/>
    <w:rsid w:val="00145B8E"/>
    <w:rsid w:val="00146228"/>
    <w:rsid w:val="00146253"/>
    <w:rsid w:val="001463D6"/>
    <w:rsid w:val="00146B6A"/>
    <w:rsid w:val="00146CBA"/>
    <w:rsid w:val="00146D8D"/>
    <w:rsid w:val="00146DAC"/>
    <w:rsid w:val="00146DD9"/>
    <w:rsid w:val="00147059"/>
    <w:rsid w:val="00147440"/>
    <w:rsid w:val="00147784"/>
    <w:rsid w:val="001479A0"/>
    <w:rsid w:val="00147DDA"/>
    <w:rsid w:val="001500B1"/>
    <w:rsid w:val="00150294"/>
    <w:rsid w:val="0015066B"/>
    <w:rsid w:val="00150A2C"/>
    <w:rsid w:val="00150AA4"/>
    <w:rsid w:val="00150B42"/>
    <w:rsid w:val="00150CFE"/>
    <w:rsid w:val="00150DCF"/>
    <w:rsid w:val="0015126A"/>
    <w:rsid w:val="0015158E"/>
    <w:rsid w:val="001517BB"/>
    <w:rsid w:val="00151F30"/>
    <w:rsid w:val="001520D0"/>
    <w:rsid w:val="001521BC"/>
    <w:rsid w:val="00152461"/>
    <w:rsid w:val="00152757"/>
    <w:rsid w:val="00152790"/>
    <w:rsid w:val="00152A66"/>
    <w:rsid w:val="00152AE5"/>
    <w:rsid w:val="00152B17"/>
    <w:rsid w:val="00152BB0"/>
    <w:rsid w:val="00152DDA"/>
    <w:rsid w:val="00152E6A"/>
    <w:rsid w:val="00152E7B"/>
    <w:rsid w:val="00153105"/>
    <w:rsid w:val="00153163"/>
    <w:rsid w:val="001538B1"/>
    <w:rsid w:val="00153A3C"/>
    <w:rsid w:val="00153AD9"/>
    <w:rsid w:val="00153C5B"/>
    <w:rsid w:val="00153D62"/>
    <w:rsid w:val="00153E28"/>
    <w:rsid w:val="00153F66"/>
    <w:rsid w:val="00154043"/>
    <w:rsid w:val="00154238"/>
    <w:rsid w:val="00154363"/>
    <w:rsid w:val="00154380"/>
    <w:rsid w:val="001543AD"/>
    <w:rsid w:val="00154803"/>
    <w:rsid w:val="001549B4"/>
    <w:rsid w:val="0015515B"/>
    <w:rsid w:val="001552DA"/>
    <w:rsid w:val="001553B3"/>
    <w:rsid w:val="00155400"/>
    <w:rsid w:val="00155AA9"/>
    <w:rsid w:val="00155D59"/>
    <w:rsid w:val="001565FA"/>
    <w:rsid w:val="00156617"/>
    <w:rsid w:val="00156686"/>
    <w:rsid w:val="0015673F"/>
    <w:rsid w:val="00156AA3"/>
    <w:rsid w:val="001573A7"/>
    <w:rsid w:val="00157431"/>
    <w:rsid w:val="00157A06"/>
    <w:rsid w:val="00157CBA"/>
    <w:rsid w:val="00157EA8"/>
    <w:rsid w:val="00157FF4"/>
    <w:rsid w:val="0016011C"/>
    <w:rsid w:val="00160672"/>
    <w:rsid w:val="0016071E"/>
    <w:rsid w:val="001607AB"/>
    <w:rsid w:val="001607F2"/>
    <w:rsid w:val="00160909"/>
    <w:rsid w:val="00160D4F"/>
    <w:rsid w:val="00160DFD"/>
    <w:rsid w:val="001611AE"/>
    <w:rsid w:val="001612A4"/>
    <w:rsid w:val="001615FD"/>
    <w:rsid w:val="00161784"/>
    <w:rsid w:val="001618D2"/>
    <w:rsid w:val="0016190F"/>
    <w:rsid w:val="001619BE"/>
    <w:rsid w:val="00161A81"/>
    <w:rsid w:val="00161E21"/>
    <w:rsid w:val="001622D3"/>
    <w:rsid w:val="0016245A"/>
    <w:rsid w:val="001628F5"/>
    <w:rsid w:val="00162ACB"/>
    <w:rsid w:val="00162AF8"/>
    <w:rsid w:val="00162B10"/>
    <w:rsid w:val="00162DA1"/>
    <w:rsid w:val="001630AC"/>
    <w:rsid w:val="0016368A"/>
    <w:rsid w:val="00163A9F"/>
    <w:rsid w:val="00163E85"/>
    <w:rsid w:val="00164051"/>
    <w:rsid w:val="0016408A"/>
    <w:rsid w:val="00164164"/>
    <w:rsid w:val="00164570"/>
    <w:rsid w:val="00164592"/>
    <w:rsid w:val="00164A10"/>
    <w:rsid w:val="00164A46"/>
    <w:rsid w:val="00164A8A"/>
    <w:rsid w:val="00164AA8"/>
    <w:rsid w:val="00164AAC"/>
    <w:rsid w:val="00164ADC"/>
    <w:rsid w:val="00164D3B"/>
    <w:rsid w:val="00164EC6"/>
    <w:rsid w:val="001656BC"/>
    <w:rsid w:val="00165A11"/>
    <w:rsid w:val="00165C72"/>
    <w:rsid w:val="00165D7F"/>
    <w:rsid w:val="00165E2D"/>
    <w:rsid w:val="00165F1A"/>
    <w:rsid w:val="00165F30"/>
    <w:rsid w:val="00166052"/>
    <w:rsid w:val="001666DC"/>
    <w:rsid w:val="00166922"/>
    <w:rsid w:val="00166929"/>
    <w:rsid w:val="001669DF"/>
    <w:rsid w:val="00166A28"/>
    <w:rsid w:val="00166B4A"/>
    <w:rsid w:val="00166CCB"/>
    <w:rsid w:val="00166F00"/>
    <w:rsid w:val="00166FFB"/>
    <w:rsid w:val="00167436"/>
    <w:rsid w:val="0016764C"/>
    <w:rsid w:val="00167896"/>
    <w:rsid w:val="00167AC3"/>
    <w:rsid w:val="00167F20"/>
    <w:rsid w:val="00170581"/>
    <w:rsid w:val="001706E1"/>
    <w:rsid w:val="0017079D"/>
    <w:rsid w:val="00170955"/>
    <w:rsid w:val="00170B02"/>
    <w:rsid w:val="00170E79"/>
    <w:rsid w:val="00170E9B"/>
    <w:rsid w:val="00171088"/>
    <w:rsid w:val="00171281"/>
    <w:rsid w:val="001714F1"/>
    <w:rsid w:val="001716E9"/>
    <w:rsid w:val="00171C28"/>
    <w:rsid w:val="00171F58"/>
    <w:rsid w:val="00172355"/>
    <w:rsid w:val="001723D2"/>
    <w:rsid w:val="0017273D"/>
    <w:rsid w:val="001728D7"/>
    <w:rsid w:val="00172921"/>
    <w:rsid w:val="00172CD7"/>
    <w:rsid w:val="00172DA6"/>
    <w:rsid w:val="00172DD1"/>
    <w:rsid w:val="00173638"/>
    <w:rsid w:val="001736A7"/>
    <w:rsid w:val="0017390E"/>
    <w:rsid w:val="00173BA4"/>
    <w:rsid w:val="00173BE0"/>
    <w:rsid w:val="00173D27"/>
    <w:rsid w:val="00174234"/>
    <w:rsid w:val="00174390"/>
    <w:rsid w:val="0017477E"/>
    <w:rsid w:val="00174A27"/>
    <w:rsid w:val="00174FF5"/>
    <w:rsid w:val="00175432"/>
    <w:rsid w:val="001758D3"/>
    <w:rsid w:val="001758E4"/>
    <w:rsid w:val="00175C56"/>
    <w:rsid w:val="00175F2A"/>
    <w:rsid w:val="00176158"/>
    <w:rsid w:val="00176342"/>
    <w:rsid w:val="0017634A"/>
    <w:rsid w:val="00176371"/>
    <w:rsid w:val="0017651C"/>
    <w:rsid w:val="00176866"/>
    <w:rsid w:val="00176873"/>
    <w:rsid w:val="001768AB"/>
    <w:rsid w:val="00176D57"/>
    <w:rsid w:val="00176F1A"/>
    <w:rsid w:val="00177280"/>
    <w:rsid w:val="001777ED"/>
    <w:rsid w:val="0017785B"/>
    <w:rsid w:val="0017796D"/>
    <w:rsid w:val="0017797B"/>
    <w:rsid w:val="001779FE"/>
    <w:rsid w:val="00177BBD"/>
    <w:rsid w:val="00177BDA"/>
    <w:rsid w:val="00177F9B"/>
    <w:rsid w:val="00180096"/>
    <w:rsid w:val="001801F8"/>
    <w:rsid w:val="00180316"/>
    <w:rsid w:val="001803B4"/>
    <w:rsid w:val="001804DA"/>
    <w:rsid w:val="001804DD"/>
    <w:rsid w:val="00180965"/>
    <w:rsid w:val="00180A63"/>
    <w:rsid w:val="00180A6C"/>
    <w:rsid w:val="00180ED3"/>
    <w:rsid w:val="00181267"/>
    <w:rsid w:val="0018134F"/>
    <w:rsid w:val="0018164D"/>
    <w:rsid w:val="00181949"/>
    <w:rsid w:val="0018194B"/>
    <w:rsid w:val="00181DD9"/>
    <w:rsid w:val="00181F53"/>
    <w:rsid w:val="00182066"/>
    <w:rsid w:val="001823C2"/>
    <w:rsid w:val="001824E8"/>
    <w:rsid w:val="00182877"/>
    <w:rsid w:val="00182891"/>
    <w:rsid w:val="00182B3E"/>
    <w:rsid w:val="00182B7D"/>
    <w:rsid w:val="00182D48"/>
    <w:rsid w:val="00182E08"/>
    <w:rsid w:val="00182E89"/>
    <w:rsid w:val="00182EC4"/>
    <w:rsid w:val="00182F8B"/>
    <w:rsid w:val="0018372F"/>
    <w:rsid w:val="00183BFB"/>
    <w:rsid w:val="00183C8C"/>
    <w:rsid w:val="00183D9C"/>
    <w:rsid w:val="00183FBB"/>
    <w:rsid w:val="001841A1"/>
    <w:rsid w:val="001841E5"/>
    <w:rsid w:val="001843B5"/>
    <w:rsid w:val="001844AB"/>
    <w:rsid w:val="0018456C"/>
    <w:rsid w:val="001847A6"/>
    <w:rsid w:val="00184A3B"/>
    <w:rsid w:val="00184A4F"/>
    <w:rsid w:val="00184D69"/>
    <w:rsid w:val="00184F67"/>
    <w:rsid w:val="00185178"/>
    <w:rsid w:val="001851AE"/>
    <w:rsid w:val="0018525E"/>
    <w:rsid w:val="00185865"/>
    <w:rsid w:val="00185910"/>
    <w:rsid w:val="00185C43"/>
    <w:rsid w:val="00185CCB"/>
    <w:rsid w:val="00185E86"/>
    <w:rsid w:val="00186078"/>
    <w:rsid w:val="0018608F"/>
    <w:rsid w:val="001860F3"/>
    <w:rsid w:val="00186241"/>
    <w:rsid w:val="001862F8"/>
    <w:rsid w:val="001864B8"/>
    <w:rsid w:val="0018687F"/>
    <w:rsid w:val="00186A0D"/>
    <w:rsid w:val="00186ABF"/>
    <w:rsid w:val="00186D01"/>
    <w:rsid w:val="00186E2A"/>
    <w:rsid w:val="0018734F"/>
    <w:rsid w:val="001875BE"/>
    <w:rsid w:val="00187605"/>
    <w:rsid w:val="00187728"/>
    <w:rsid w:val="00187803"/>
    <w:rsid w:val="00187CA6"/>
    <w:rsid w:val="00187EF4"/>
    <w:rsid w:val="0019017F"/>
    <w:rsid w:val="001903AE"/>
    <w:rsid w:val="001905B0"/>
    <w:rsid w:val="001906ED"/>
    <w:rsid w:val="0019084F"/>
    <w:rsid w:val="00190883"/>
    <w:rsid w:val="001909B6"/>
    <w:rsid w:val="00190AFF"/>
    <w:rsid w:val="00190BE9"/>
    <w:rsid w:val="00190FDD"/>
    <w:rsid w:val="0019103E"/>
    <w:rsid w:val="00191059"/>
    <w:rsid w:val="0019107D"/>
    <w:rsid w:val="001914A3"/>
    <w:rsid w:val="001914D4"/>
    <w:rsid w:val="0019152B"/>
    <w:rsid w:val="0019152F"/>
    <w:rsid w:val="00191569"/>
    <w:rsid w:val="00191691"/>
    <w:rsid w:val="001916A8"/>
    <w:rsid w:val="00191853"/>
    <w:rsid w:val="00191D99"/>
    <w:rsid w:val="00191EBC"/>
    <w:rsid w:val="001920C6"/>
    <w:rsid w:val="001923C8"/>
    <w:rsid w:val="001923DB"/>
    <w:rsid w:val="001927A8"/>
    <w:rsid w:val="00192959"/>
    <w:rsid w:val="00192A12"/>
    <w:rsid w:val="00192C14"/>
    <w:rsid w:val="00192DDC"/>
    <w:rsid w:val="0019343C"/>
    <w:rsid w:val="00193460"/>
    <w:rsid w:val="0019395E"/>
    <w:rsid w:val="00193AFC"/>
    <w:rsid w:val="00193B63"/>
    <w:rsid w:val="00193CE5"/>
    <w:rsid w:val="00193EE6"/>
    <w:rsid w:val="00194087"/>
    <w:rsid w:val="0019418C"/>
    <w:rsid w:val="0019428A"/>
    <w:rsid w:val="001942E8"/>
    <w:rsid w:val="001945C7"/>
    <w:rsid w:val="00194734"/>
    <w:rsid w:val="001947EA"/>
    <w:rsid w:val="00194DF5"/>
    <w:rsid w:val="00194F6B"/>
    <w:rsid w:val="0019505A"/>
    <w:rsid w:val="0019524B"/>
    <w:rsid w:val="00195255"/>
    <w:rsid w:val="00195437"/>
    <w:rsid w:val="0019561C"/>
    <w:rsid w:val="001956CA"/>
    <w:rsid w:val="00195729"/>
    <w:rsid w:val="00195771"/>
    <w:rsid w:val="0019595B"/>
    <w:rsid w:val="001959E1"/>
    <w:rsid w:val="00195ABB"/>
    <w:rsid w:val="00195C71"/>
    <w:rsid w:val="00195D23"/>
    <w:rsid w:val="00195D65"/>
    <w:rsid w:val="001962CD"/>
    <w:rsid w:val="001973B8"/>
    <w:rsid w:val="0019776F"/>
    <w:rsid w:val="00197B6A"/>
    <w:rsid w:val="00197CD8"/>
    <w:rsid w:val="00197D81"/>
    <w:rsid w:val="001A0343"/>
    <w:rsid w:val="001A03EA"/>
    <w:rsid w:val="001A0A0F"/>
    <w:rsid w:val="001A0EEC"/>
    <w:rsid w:val="001A118C"/>
    <w:rsid w:val="001A142F"/>
    <w:rsid w:val="001A144B"/>
    <w:rsid w:val="001A15E5"/>
    <w:rsid w:val="001A18E9"/>
    <w:rsid w:val="001A1ADC"/>
    <w:rsid w:val="001A1F2F"/>
    <w:rsid w:val="001A201D"/>
    <w:rsid w:val="001A219C"/>
    <w:rsid w:val="001A2202"/>
    <w:rsid w:val="001A23A5"/>
    <w:rsid w:val="001A28BB"/>
    <w:rsid w:val="001A2A1D"/>
    <w:rsid w:val="001A2BCF"/>
    <w:rsid w:val="001A2EB8"/>
    <w:rsid w:val="001A2F12"/>
    <w:rsid w:val="001A31C3"/>
    <w:rsid w:val="001A3270"/>
    <w:rsid w:val="001A3335"/>
    <w:rsid w:val="001A3797"/>
    <w:rsid w:val="001A38A7"/>
    <w:rsid w:val="001A3AFF"/>
    <w:rsid w:val="001A3B9A"/>
    <w:rsid w:val="001A3ED5"/>
    <w:rsid w:val="001A4100"/>
    <w:rsid w:val="001A4102"/>
    <w:rsid w:val="001A4208"/>
    <w:rsid w:val="001A45FC"/>
    <w:rsid w:val="001A4800"/>
    <w:rsid w:val="001A48CC"/>
    <w:rsid w:val="001A500D"/>
    <w:rsid w:val="001A50A1"/>
    <w:rsid w:val="001A50C7"/>
    <w:rsid w:val="001A53E7"/>
    <w:rsid w:val="001A5552"/>
    <w:rsid w:val="001A572E"/>
    <w:rsid w:val="001A5952"/>
    <w:rsid w:val="001A5AC7"/>
    <w:rsid w:val="001A5D83"/>
    <w:rsid w:val="001A5E4E"/>
    <w:rsid w:val="001A5F48"/>
    <w:rsid w:val="001A5F4A"/>
    <w:rsid w:val="001A5FAB"/>
    <w:rsid w:val="001A6203"/>
    <w:rsid w:val="001A690B"/>
    <w:rsid w:val="001A6B7A"/>
    <w:rsid w:val="001A6C9B"/>
    <w:rsid w:val="001A6D58"/>
    <w:rsid w:val="001A6E7A"/>
    <w:rsid w:val="001A7025"/>
    <w:rsid w:val="001A735D"/>
    <w:rsid w:val="001A76E3"/>
    <w:rsid w:val="001A7853"/>
    <w:rsid w:val="001A7AA2"/>
    <w:rsid w:val="001A7BBA"/>
    <w:rsid w:val="001A7C15"/>
    <w:rsid w:val="001A7DAB"/>
    <w:rsid w:val="001A7E6A"/>
    <w:rsid w:val="001A7F0E"/>
    <w:rsid w:val="001A7F8C"/>
    <w:rsid w:val="001B060B"/>
    <w:rsid w:val="001B07AD"/>
    <w:rsid w:val="001B0CD3"/>
    <w:rsid w:val="001B0EE1"/>
    <w:rsid w:val="001B118C"/>
    <w:rsid w:val="001B13DD"/>
    <w:rsid w:val="001B17AA"/>
    <w:rsid w:val="001B1E83"/>
    <w:rsid w:val="001B22CB"/>
    <w:rsid w:val="001B23C1"/>
    <w:rsid w:val="001B24A1"/>
    <w:rsid w:val="001B256E"/>
    <w:rsid w:val="001B2825"/>
    <w:rsid w:val="001B2A09"/>
    <w:rsid w:val="001B2A6F"/>
    <w:rsid w:val="001B2B2A"/>
    <w:rsid w:val="001B2C4E"/>
    <w:rsid w:val="001B2ECE"/>
    <w:rsid w:val="001B2F03"/>
    <w:rsid w:val="001B3182"/>
    <w:rsid w:val="001B32AE"/>
    <w:rsid w:val="001B36B4"/>
    <w:rsid w:val="001B3DF7"/>
    <w:rsid w:val="001B3FA5"/>
    <w:rsid w:val="001B40A8"/>
    <w:rsid w:val="001B4183"/>
    <w:rsid w:val="001B41A5"/>
    <w:rsid w:val="001B41AF"/>
    <w:rsid w:val="001B43B8"/>
    <w:rsid w:val="001B4621"/>
    <w:rsid w:val="001B4739"/>
    <w:rsid w:val="001B479F"/>
    <w:rsid w:val="001B49CB"/>
    <w:rsid w:val="001B4D34"/>
    <w:rsid w:val="001B58E6"/>
    <w:rsid w:val="001B5DBF"/>
    <w:rsid w:val="001B6028"/>
    <w:rsid w:val="001B6197"/>
    <w:rsid w:val="001B6241"/>
    <w:rsid w:val="001B6294"/>
    <w:rsid w:val="001B6316"/>
    <w:rsid w:val="001B6349"/>
    <w:rsid w:val="001B63D8"/>
    <w:rsid w:val="001B685B"/>
    <w:rsid w:val="001B6F65"/>
    <w:rsid w:val="001B7110"/>
    <w:rsid w:val="001B7179"/>
    <w:rsid w:val="001B7494"/>
    <w:rsid w:val="001B7BF4"/>
    <w:rsid w:val="001B7E45"/>
    <w:rsid w:val="001B7EB5"/>
    <w:rsid w:val="001B7F49"/>
    <w:rsid w:val="001B7FF8"/>
    <w:rsid w:val="001C044A"/>
    <w:rsid w:val="001C0456"/>
    <w:rsid w:val="001C05E2"/>
    <w:rsid w:val="001C060F"/>
    <w:rsid w:val="001C084E"/>
    <w:rsid w:val="001C0926"/>
    <w:rsid w:val="001C0E41"/>
    <w:rsid w:val="001C1040"/>
    <w:rsid w:val="001C106D"/>
    <w:rsid w:val="001C17A6"/>
    <w:rsid w:val="001C1A12"/>
    <w:rsid w:val="001C1A18"/>
    <w:rsid w:val="001C1A1D"/>
    <w:rsid w:val="001C1A3B"/>
    <w:rsid w:val="001C1ABB"/>
    <w:rsid w:val="001C1DA4"/>
    <w:rsid w:val="001C1F1C"/>
    <w:rsid w:val="001C2140"/>
    <w:rsid w:val="001C22BE"/>
    <w:rsid w:val="001C22F0"/>
    <w:rsid w:val="001C2331"/>
    <w:rsid w:val="001C25CF"/>
    <w:rsid w:val="001C2661"/>
    <w:rsid w:val="001C28D2"/>
    <w:rsid w:val="001C2D49"/>
    <w:rsid w:val="001C2E55"/>
    <w:rsid w:val="001C2E69"/>
    <w:rsid w:val="001C2EA4"/>
    <w:rsid w:val="001C2F15"/>
    <w:rsid w:val="001C31FF"/>
    <w:rsid w:val="001C3208"/>
    <w:rsid w:val="001C32BC"/>
    <w:rsid w:val="001C33DC"/>
    <w:rsid w:val="001C34A5"/>
    <w:rsid w:val="001C3683"/>
    <w:rsid w:val="001C3749"/>
    <w:rsid w:val="001C37E7"/>
    <w:rsid w:val="001C3B4D"/>
    <w:rsid w:val="001C3BC1"/>
    <w:rsid w:val="001C3EF0"/>
    <w:rsid w:val="001C3F83"/>
    <w:rsid w:val="001C4024"/>
    <w:rsid w:val="001C4428"/>
    <w:rsid w:val="001C44DC"/>
    <w:rsid w:val="001C4818"/>
    <w:rsid w:val="001C4827"/>
    <w:rsid w:val="001C490D"/>
    <w:rsid w:val="001C4F26"/>
    <w:rsid w:val="001C5030"/>
    <w:rsid w:val="001C535B"/>
    <w:rsid w:val="001C54D4"/>
    <w:rsid w:val="001C566B"/>
    <w:rsid w:val="001C5731"/>
    <w:rsid w:val="001C5AAF"/>
    <w:rsid w:val="001C5D31"/>
    <w:rsid w:val="001C5DA7"/>
    <w:rsid w:val="001C5E54"/>
    <w:rsid w:val="001C6056"/>
    <w:rsid w:val="001C612F"/>
    <w:rsid w:val="001C67E4"/>
    <w:rsid w:val="001C686D"/>
    <w:rsid w:val="001C68EF"/>
    <w:rsid w:val="001C69EA"/>
    <w:rsid w:val="001C6C3C"/>
    <w:rsid w:val="001C707F"/>
    <w:rsid w:val="001C71CF"/>
    <w:rsid w:val="001C7373"/>
    <w:rsid w:val="001C755D"/>
    <w:rsid w:val="001C7830"/>
    <w:rsid w:val="001D00C2"/>
    <w:rsid w:val="001D03C7"/>
    <w:rsid w:val="001D057D"/>
    <w:rsid w:val="001D0676"/>
    <w:rsid w:val="001D078D"/>
    <w:rsid w:val="001D0A37"/>
    <w:rsid w:val="001D0C58"/>
    <w:rsid w:val="001D0DC4"/>
    <w:rsid w:val="001D0E03"/>
    <w:rsid w:val="001D0E28"/>
    <w:rsid w:val="001D0F9B"/>
    <w:rsid w:val="001D10D5"/>
    <w:rsid w:val="001D1192"/>
    <w:rsid w:val="001D174B"/>
    <w:rsid w:val="001D18C5"/>
    <w:rsid w:val="001D1948"/>
    <w:rsid w:val="001D1CEB"/>
    <w:rsid w:val="001D2201"/>
    <w:rsid w:val="001D22D6"/>
    <w:rsid w:val="001D2923"/>
    <w:rsid w:val="001D298A"/>
    <w:rsid w:val="001D2EDA"/>
    <w:rsid w:val="001D32B4"/>
    <w:rsid w:val="001D389A"/>
    <w:rsid w:val="001D3A03"/>
    <w:rsid w:val="001D3C56"/>
    <w:rsid w:val="001D3FE1"/>
    <w:rsid w:val="001D4136"/>
    <w:rsid w:val="001D421C"/>
    <w:rsid w:val="001D4377"/>
    <w:rsid w:val="001D45E9"/>
    <w:rsid w:val="001D4668"/>
    <w:rsid w:val="001D48C5"/>
    <w:rsid w:val="001D49D7"/>
    <w:rsid w:val="001D4AA6"/>
    <w:rsid w:val="001D4AFE"/>
    <w:rsid w:val="001D4BEA"/>
    <w:rsid w:val="001D4C89"/>
    <w:rsid w:val="001D4C9F"/>
    <w:rsid w:val="001D4CC7"/>
    <w:rsid w:val="001D4DBE"/>
    <w:rsid w:val="001D4EA4"/>
    <w:rsid w:val="001D5231"/>
    <w:rsid w:val="001D58DC"/>
    <w:rsid w:val="001D5A2D"/>
    <w:rsid w:val="001D5F11"/>
    <w:rsid w:val="001D6549"/>
    <w:rsid w:val="001D6834"/>
    <w:rsid w:val="001D69E6"/>
    <w:rsid w:val="001D6A61"/>
    <w:rsid w:val="001D6B13"/>
    <w:rsid w:val="001D6BEB"/>
    <w:rsid w:val="001D6F19"/>
    <w:rsid w:val="001D6F64"/>
    <w:rsid w:val="001D6F8F"/>
    <w:rsid w:val="001D6FC8"/>
    <w:rsid w:val="001D734C"/>
    <w:rsid w:val="001D765C"/>
    <w:rsid w:val="001E003A"/>
    <w:rsid w:val="001E01AF"/>
    <w:rsid w:val="001E02C7"/>
    <w:rsid w:val="001E03C4"/>
    <w:rsid w:val="001E053E"/>
    <w:rsid w:val="001E0879"/>
    <w:rsid w:val="001E08AC"/>
    <w:rsid w:val="001E0970"/>
    <w:rsid w:val="001E09C6"/>
    <w:rsid w:val="001E09D6"/>
    <w:rsid w:val="001E0C77"/>
    <w:rsid w:val="001E0C79"/>
    <w:rsid w:val="001E0D36"/>
    <w:rsid w:val="001E0D76"/>
    <w:rsid w:val="001E13EA"/>
    <w:rsid w:val="001E143D"/>
    <w:rsid w:val="001E1750"/>
    <w:rsid w:val="001E18EF"/>
    <w:rsid w:val="001E193A"/>
    <w:rsid w:val="001E19CC"/>
    <w:rsid w:val="001E1B0E"/>
    <w:rsid w:val="001E1B5A"/>
    <w:rsid w:val="001E2169"/>
    <w:rsid w:val="001E2328"/>
    <w:rsid w:val="001E2347"/>
    <w:rsid w:val="001E2423"/>
    <w:rsid w:val="001E2438"/>
    <w:rsid w:val="001E2988"/>
    <w:rsid w:val="001E2CAF"/>
    <w:rsid w:val="001E2CBF"/>
    <w:rsid w:val="001E2E29"/>
    <w:rsid w:val="001E31A9"/>
    <w:rsid w:val="001E343A"/>
    <w:rsid w:val="001E35C9"/>
    <w:rsid w:val="001E39DB"/>
    <w:rsid w:val="001E39E8"/>
    <w:rsid w:val="001E3B83"/>
    <w:rsid w:val="001E3BD1"/>
    <w:rsid w:val="001E3F83"/>
    <w:rsid w:val="001E4071"/>
    <w:rsid w:val="001E412C"/>
    <w:rsid w:val="001E429C"/>
    <w:rsid w:val="001E44B5"/>
    <w:rsid w:val="001E4569"/>
    <w:rsid w:val="001E4576"/>
    <w:rsid w:val="001E4822"/>
    <w:rsid w:val="001E483F"/>
    <w:rsid w:val="001E4AC4"/>
    <w:rsid w:val="001E4B51"/>
    <w:rsid w:val="001E4CB7"/>
    <w:rsid w:val="001E52F8"/>
    <w:rsid w:val="001E5377"/>
    <w:rsid w:val="001E5572"/>
    <w:rsid w:val="001E55B7"/>
    <w:rsid w:val="001E5781"/>
    <w:rsid w:val="001E5917"/>
    <w:rsid w:val="001E59DC"/>
    <w:rsid w:val="001E5A3C"/>
    <w:rsid w:val="001E6328"/>
    <w:rsid w:val="001E644F"/>
    <w:rsid w:val="001E656B"/>
    <w:rsid w:val="001E6617"/>
    <w:rsid w:val="001E6741"/>
    <w:rsid w:val="001E6A8C"/>
    <w:rsid w:val="001E6C6E"/>
    <w:rsid w:val="001E6CCB"/>
    <w:rsid w:val="001E6CD7"/>
    <w:rsid w:val="001E70B5"/>
    <w:rsid w:val="001E70EA"/>
    <w:rsid w:val="001E7399"/>
    <w:rsid w:val="001E75A4"/>
    <w:rsid w:val="001E7647"/>
    <w:rsid w:val="001E7749"/>
    <w:rsid w:val="001E7C6E"/>
    <w:rsid w:val="001F0775"/>
    <w:rsid w:val="001F07B9"/>
    <w:rsid w:val="001F07E3"/>
    <w:rsid w:val="001F0911"/>
    <w:rsid w:val="001F0D58"/>
    <w:rsid w:val="001F0E22"/>
    <w:rsid w:val="001F104D"/>
    <w:rsid w:val="001F1248"/>
    <w:rsid w:val="001F1374"/>
    <w:rsid w:val="001F161C"/>
    <w:rsid w:val="001F180E"/>
    <w:rsid w:val="001F19B2"/>
    <w:rsid w:val="001F1AED"/>
    <w:rsid w:val="001F1B3E"/>
    <w:rsid w:val="001F1BA6"/>
    <w:rsid w:val="001F1BC9"/>
    <w:rsid w:val="001F1CAD"/>
    <w:rsid w:val="001F252E"/>
    <w:rsid w:val="001F2543"/>
    <w:rsid w:val="001F26B6"/>
    <w:rsid w:val="001F2751"/>
    <w:rsid w:val="001F2E21"/>
    <w:rsid w:val="001F30E5"/>
    <w:rsid w:val="001F330E"/>
    <w:rsid w:val="001F3A2C"/>
    <w:rsid w:val="001F3B2D"/>
    <w:rsid w:val="001F3B7C"/>
    <w:rsid w:val="001F3B9F"/>
    <w:rsid w:val="001F3F34"/>
    <w:rsid w:val="001F432A"/>
    <w:rsid w:val="001F4839"/>
    <w:rsid w:val="001F49CA"/>
    <w:rsid w:val="001F4ACB"/>
    <w:rsid w:val="001F4B9C"/>
    <w:rsid w:val="001F4EC4"/>
    <w:rsid w:val="001F50E1"/>
    <w:rsid w:val="001F5354"/>
    <w:rsid w:val="001F5375"/>
    <w:rsid w:val="001F541E"/>
    <w:rsid w:val="001F542E"/>
    <w:rsid w:val="001F55AB"/>
    <w:rsid w:val="001F56D2"/>
    <w:rsid w:val="001F58B6"/>
    <w:rsid w:val="001F59E3"/>
    <w:rsid w:val="001F5C45"/>
    <w:rsid w:val="001F5DC2"/>
    <w:rsid w:val="001F5EE5"/>
    <w:rsid w:val="001F5F03"/>
    <w:rsid w:val="001F5FC0"/>
    <w:rsid w:val="001F6130"/>
    <w:rsid w:val="001F6320"/>
    <w:rsid w:val="001F664E"/>
    <w:rsid w:val="001F674D"/>
    <w:rsid w:val="001F677C"/>
    <w:rsid w:val="001F690E"/>
    <w:rsid w:val="001F6A3A"/>
    <w:rsid w:val="001F7663"/>
    <w:rsid w:val="001F77CD"/>
    <w:rsid w:val="001F783F"/>
    <w:rsid w:val="001F7C6A"/>
    <w:rsid w:val="001F7D4B"/>
    <w:rsid w:val="001F7E68"/>
    <w:rsid w:val="001F7E6C"/>
    <w:rsid w:val="0020040E"/>
    <w:rsid w:val="00200512"/>
    <w:rsid w:val="00200784"/>
    <w:rsid w:val="00200D75"/>
    <w:rsid w:val="00200DD1"/>
    <w:rsid w:val="00201183"/>
    <w:rsid w:val="00201258"/>
    <w:rsid w:val="00201299"/>
    <w:rsid w:val="00201401"/>
    <w:rsid w:val="00201545"/>
    <w:rsid w:val="00201577"/>
    <w:rsid w:val="00201969"/>
    <w:rsid w:val="00201AA7"/>
    <w:rsid w:val="00201AD9"/>
    <w:rsid w:val="00202551"/>
    <w:rsid w:val="0020264D"/>
    <w:rsid w:val="0020286C"/>
    <w:rsid w:val="00202C5B"/>
    <w:rsid w:val="00202D21"/>
    <w:rsid w:val="00202E57"/>
    <w:rsid w:val="002033A6"/>
    <w:rsid w:val="002038E4"/>
    <w:rsid w:val="002039BC"/>
    <w:rsid w:val="00203DD8"/>
    <w:rsid w:val="002042B0"/>
    <w:rsid w:val="00204E5C"/>
    <w:rsid w:val="00204EAC"/>
    <w:rsid w:val="00205654"/>
    <w:rsid w:val="00205750"/>
    <w:rsid w:val="00205A50"/>
    <w:rsid w:val="00205E16"/>
    <w:rsid w:val="00206126"/>
    <w:rsid w:val="00206420"/>
    <w:rsid w:val="00206820"/>
    <w:rsid w:val="002069C9"/>
    <w:rsid w:val="002069F2"/>
    <w:rsid w:val="00206D23"/>
    <w:rsid w:val="00207428"/>
    <w:rsid w:val="00210441"/>
    <w:rsid w:val="00210533"/>
    <w:rsid w:val="002107C2"/>
    <w:rsid w:val="0021092D"/>
    <w:rsid w:val="00210A80"/>
    <w:rsid w:val="00210BD9"/>
    <w:rsid w:val="00210C74"/>
    <w:rsid w:val="00210E3C"/>
    <w:rsid w:val="00210F38"/>
    <w:rsid w:val="00211039"/>
    <w:rsid w:val="00211681"/>
    <w:rsid w:val="002116F4"/>
    <w:rsid w:val="002118F1"/>
    <w:rsid w:val="00211AD0"/>
    <w:rsid w:val="00211B74"/>
    <w:rsid w:val="00211E9A"/>
    <w:rsid w:val="00212C83"/>
    <w:rsid w:val="00212D67"/>
    <w:rsid w:val="00212E2D"/>
    <w:rsid w:val="00212E2F"/>
    <w:rsid w:val="0021317A"/>
    <w:rsid w:val="002135B7"/>
    <w:rsid w:val="00213992"/>
    <w:rsid w:val="00213A28"/>
    <w:rsid w:val="00213A31"/>
    <w:rsid w:val="00213CFF"/>
    <w:rsid w:val="00214051"/>
    <w:rsid w:val="0021432C"/>
    <w:rsid w:val="0021470F"/>
    <w:rsid w:val="0021485B"/>
    <w:rsid w:val="00214A1F"/>
    <w:rsid w:val="00214A91"/>
    <w:rsid w:val="00215067"/>
    <w:rsid w:val="002150D1"/>
    <w:rsid w:val="00215308"/>
    <w:rsid w:val="00215385"/>
    <w:rsid w:val="002153F4"/>
    <w:rsid w:val="0021557F"/>
    <w:rsid w:val="002156A0"/>
    <w:rsid w:val="002158EC"/>
    <w:rsid w:val="00215BE3"/>
    <w:rsid w:val="00215F83"/>
    <w:rsid w:val="0021635F"/>
    <w:rsid w:val="00216454"/>
    <w:rsid w:val="00216767"/>
    <w:rsid w:val="00216B9B"/>
    <w:rsid w:val="00216CDC"/>
    <w:rsid w:val="00216D23"/>
    <w:rsid w:val="00216F2A"/>
    <w:rsid w:val="00216FEB"/>
    <w:rsid w:val="002170E1"/>
    <w:rsid w:val="00217434"/>
    <w:rsid w:val="002175E3"/>
    <w:rsid w:val="00217657"/>
    <w:rsid w:val="002178CB"/>
    <w:rsid w:val="002178D7"/>
    <w:rsid w:val="00217F7A"/>
    <w:rsid w:val="00217FF9"/>
    <w:rsid w:val="00220536"/>
    <w:rsid w:val="0022053A"/>
    <w:rsid w:val="0022054F"/>
    <w:rsid w:val="002208AB"/>
    <w:rsid w:val="00220BDB"/>
    <w:rsid w:val="0022152A"/>
    <w:rsid w:val="002216C1"/>
    <w:rsid w:val="00221BFA"/>
    <w:rsid w:val="00221C1E"/>
    <w:rsid w:val="00221D81"/>
    <w:rsid w:val="0022202C"/>
    <w:rsid w:val="002221FE"/>
    <w:rsid w:val="0022264D"/>
    <w:rsid w:val="00222687"/>
    <w:rsid w:val="002226A2"/>
    <w:rsid w:val="002228B4"/>
    <w:rsid w:val="002228E4"/>
    <w:rsid w:val="00222A73"/>
    <w:rsid w:val="00222CDA"/>
    <w:rsid w:val="00222D83"/>
    <w:rsid w:val="00222DB4"/>
    <w:rsid w:val="00222F00"/>
    <w:rsid w:val="0022307D"/>
    <w:rsid w:val="0022321D"/>
    <w:rsid w:val="00223682"/>
    <w:rsid w:val="00223691"/>
    <w:rsid w:val="002237FE"/>
    <w:rsid w:val="00223AA4"/>
    <w:rsid w:val="00223C61"/>
    <w:rsid w:val="00223F02"/>
    <w:rsid w:val="00223F4E"/>
    <w:rsid w:val="0022417D"/>
    <w:rsid w:val="00224451"/>
    <w:rsid w:val="00224AC8"/>
    <w:rsid w:val="00224E5E"/>
    <w:rsid w:val="00224EA2"/>
    <w:rsid w:val="00224EAC"/>
    <w:rsid w:val="00224FBF"/>
    <w:rsid w:val="002250F9"/>
    <w:rsid w:val="002250FC"/>
    <w:rsid w:val="0022546E"/>
    <w:rsid w:val="0022563B"/>
    <w:rsid w:val="0022575C"/>
    <w:rsid w:val="002257C0"/>
    <w:rsid w:val="002257E2"/>
    <w:rsid w:val="0022594F"/>
    <w:rsid w:val="002259CB"/>
    <w:rsid w:val="00225A99"/>
    <w:rsid w:val="00225DC2"/>
    <w:rsid w:val="002264BD"/>
    <w:rsid w:val="002267B7"/>
    <w:rsid w:val="00226A75"/>
    <w:rsid w:val="00226ACB"/>
    <w:rsid w:val="00226DB0"/>
    <w:rsid w:val="00226DD8"/>
    <w:rsid w:val="00226EEF"/>
    <w:rsid w:val="0022739D"/>
    <w:rsid w:val="002277E7"/>
    <w:rsid w:val="0022790A"/>
    <w:rsid w:val="00227993"/>
    <w:rsid w:val="00227A43"/>
    <w:rsid w:val="00227B28"/>
    <w:rsid w:val="00227D22"/>
    <w:rsid w:val="00227F2A"/>
    <w:rsid w:val="00227FDB"/>
    <w:rsid w:val="00230021"/>
    <w:rsid w:val="0023018E"/>
    <w:rsid w:val="0023031D"/>
    <w:rsid w:val="002303DF"/>
    <w:rsid w:val="002304B3"/>
    <w:rsid w:val="00230626"/>
    <w:rsid w:val="002306A9"/>
    <w:rsid w:val="0023091A"/>
    <w:rsid w:val="00230B06"/>
    <w:rsid w:val="00230D6A"/>
    <w:rsid w:val="00230E6F"/>
    <w:rsid w:val="00230FE8"/>
    <w:rsid w:val="00231047"/>
    <w:rsid w:val="002310D0"/>
    <w:rsid w:val="002310E2"/>
    <w:rsid w:val="00231327"/>
    <w:rsid w:val="0023136E"/>
    <w:rsid w:val="00231448"/>
    <w:rsid w:val="0023146E"/>
    <w:rsid w:val="002314B2"/>
    <w:rsid w:val="0023150E"/>
    <w:rsid w:val="0023151C"/>
    <w:rsid w:val="00231765"/>
    <w:rsid w:val="002317F4"/>
    <w:rsid w:val="00231818"/>
    <w:rsid w:val="00231A10"/>
    <w:rsid w:val="00231B82"/>
    <w:rsid w:val="00231B9E"/>
    <w:rsid w:val="00231CD7"/>
    <w:rsid w:val="00231FB0"/>
    <w:rsid w:val="002320A1"/>
    <w:rsid w:val="00232170"/>
    <w:rsid w:val="00232188"/>
    <w:rsid w:val="002321D2"/>
    <w:rsid w:val="002323EF"/>
    <w:rsid w:val="00232403"/>
    <w:rsid w:val="00232F8D"/>
    <w:rsid w:val="0023303D"/>
    <w:rsid w:val="0023326B"/>
    <w:rsid w:val="0023329D"/>
    <w:rsid w:val="00233472"/>
    <w:rsid w:val="002336AA"/>
    <w:rsid w:val="002338E8"/>
    <w:rsid w:val="00233BBD"/>
    <w:rsid w:val="00234159"/>
    <w:rsid w:val="002341B3"/>
    <w:rsid w:val="00234925"/>
    <w:rsid w:val="00234963"/>
    <w:rsid w:val="00234A26"/>
    <w:rsid w:val="00234C95"/>
    <w:rsid w:val="002350F1"/>
    <w:rsid w:val="002352F4"/>
    <w:rsid w:val="00235454"/>
    <w:rsid w:val="002354C1"/>
    <w:rsid w:val="002355A8"/>
    <w:rsid w:val="00235937"/>
    <w:rsid w:val="00235DB7"/>
    <w:rsid w:val="0023628B"/>
    <w:rsid w:val="002362C8"/>
    <w:rsid w:val="0023635E"/>
    <w:rsid w:val="00236B97"/>
    <w:rsid w:val="00236F84"/>
    <w:rsid w:val="0023704E"/>
    <w:rsid w:val="002371B2"/>
    <w:rsid w:val="00237244"/>
    <w:rsid w:val="002373D4"/>
    <w:rsid w:val="002375F9"/>
    <w:rsid w:val="00237658"/>
    <w:rsid w:val="0023790A"/>
    <w:rsid w:val="00237C08"/>
    <w:rsid w:val="00237DED"/>
    <w:rsid w:val="00237E16"/>
    <w:rsid w:val="00237E1B"/>
    <w:rsid w:val="0024039B"/>
    <w:rsid w:val="002403A1"/>
    <w:rsid w:val="002403DF"/>
    <w:rsid w:val="0024059E"/>
    <w:rsid w:val="002405BE"/>
    <w:rsid w:val="0024077B"/>
    <w:rsid w:val="00240851"/>
    <w:rsid w:val="00240B99"/>
    <w:rsid w:val="00240C72"/>
    <w:rsid w:val="00240E4E"/>
    <w:rsid w:val="00241284"/>
    <w:rsid w:val="002412D5"/>
    <w:rsid w:val="002417F5"/>
    <w:rsid w:val="0024194C"/>
    <w:rsid w:val="0024198F"/>
    <w:rsid w:val="002419EE"/>
    <w:rsid w:val="00241C0A"/>
    <w:rsid w:val="00241C3A"/>
    <w:rsid w:val="00242166"/>
    <w:rsid w:val="0024262C"/>
    <w:rsid w:val="00242796"/>
    <w:rsid w:val="00242945"/>
    <w:rsid w:val="00242AF9"/>
    <w:rsid w:val="002433A0"/>
    <w:rsid w:val="00243961"/>
    <w:rsid w:val="00243AD1"/>
    <w:rsid w:val="00243B0B"/>
    <w:rsid w:val="00243B2D"/>
    <w:rsid w:val="00243C26"/>
    <w:rsid w:val="00243FA3"/>
    <w:rsid w:val="00243FD7"/>
    <w:rsid w:val="002440AA"/>
    <w:rsid w:val="002440EA"/>
    <w:rsid w:val="002446A1"/>
    <w:rsid w:val="0024480D"/>
    <w:rsid w:val="0024499D"/>
    <w:rsid w:val="00244BA8"/>
    <w:rsid w:val="00244BDF"/>
    <w:rsid w:val="00244DDA"/>
    <w:rsid w:val="00244EB3"/>
    <w:rsid w:val="00244F0D"/>
    <w:rsid w:val="00245363"/>
    <w:rsid w:val="002453F9"/>
    <w:rsid w:val="002455B8"/>
    <w:rsid w:val="00245602"/>
    <w:rsid w:val="002457CB"/>
    <w:rsid w:val="002457D9"/>
    <w:rsid w:val="0024588D"/>
    <w:rsid w:val="00245ACF"/>
    <w:rsid w:val="00245D1E"/>
    <w:rsid w:val="00246156"/>
    <w:rsid w:val="00246673"/>
    <w:rsid w:val="0024667C"/>
    <w:rsid w:val="00246706"/>
    <w:rsid w:val="00246AA0"/>
    <w:rsid w:val="0024714A"/>
    <w:rsid w:val="00247375"/>
    <w:rsid w:val="002476EF"/>
    <w:rsid w:val="00247890"/>
    <w:rsid w:val="00247B21"/>
    <w:rsid w:val="00247CD2"/>
    <w:rsid w:val="00247CDE"/>
    <w:rsid w:val="00247EF3"/>
    <w:rsid w:val="00247F5E"/>
    <w:rsid w:val="00247F7B"/>
    <w:rsid w:val="00247FD5"/>
    <w:rsid w:val="00250047"/>
    <w:rsid w:val="0025039E"/>
    <w:rsid w:val="00250711"/>
    <w:rsid w:val="00250A67"/>
    <w:rsid w:val="0025105D"/>
    <w:rsid w:val="0025149F"/>
    <w:rsid w:val="00251585"/>
    <w:rsid w:val="00251693"/>
    <w:rsid w:val="00251790"/>
    <w:rsid w:val="00251857"/>
    <w:rsid w:val="00251AC0"/>
    <w:rsid w:val="00251B9F"/>
    <w:rsid w:val="00251DE7"/>
    <w:rsid w:val="002521B9"/>
    <w:rsid w:val="0025232D"/>
    <w:rsid w:val="00252689"/>
    <w:rsid w:val="00252949"/>
    <w:rsid w:val="002529E7"/>
    <w:rsid w:val="00252A9C"/>
    <w:rsid w:val="00252FEB"/>
    <w:rsid w:val="0025316E"/>
    <w:rsid w:val="002538D0"/>
    <w:rsid w:val="00253B7E"/>
    <w:rsid w:val="00253C8B"/>
    <w:rsid w:val="00253F0F"/>
    <w:rsid w:val="0025408E"/>
    <w:rsid w:val="0025468A"/>
    <w:rsid w:val="002546F8"/>
    <w:rsid w:val="00254970"/>
    <w:rsid w:val="00254A00"/>
    <w:rsid w:val="00254BE5"/>
    <w:rsid w:val="00254D1C"/>
    <w:rsid w:val="00255150"/>
    <w:rsid w:val="00255241"/>
    <w:rsid w:val="0025538D"/>
    <w:rsid w:val="002559F4"/>
    <w:rsid w:val="00255B1D"/>
    <w:rsid w:val="00255E29"/>
    <w:rsid w:val="002563B0"/>
    <w:rsid w:val="00256826"/>
    <w:rsid w:val="00256863"/>
    <w:rsid w:val="00256B81"/>
    <w:rsid w:val="00256BC5"/>
    <w:rsid w:val="00256E3C"/>
    <w:rsid w:val="00256E6C"/>
    <w:rsid w:val="00256ED1"/>
    <w:rsid w:val="0025758B"/>
    <w:rsid w:val="002579FC"/>
    <w:rsid w:val="00257A33"/>
    <w:rsid w:val="00257CCF"/>
    <w:rsid w:val="00257D3F"/>
    <w:rsid w:val="00257DF3"/>
    <w:rsid w:val="002607AC"/>
    <w:rsid w:val="00260BE3"/>
    <w:rsid w:val="00260BFD"/>
    <w:rsid w:val="00260D65"/>
    <w:rsid w:val="00260DC2"/>
    <w:rsid w:val="0026112A"/>
    <w:rsid w:val="002612AA"/>
    <w:rsid w:val="002612DB"/>
    <w:rsid w:val="002614A7"/>
    <w:rsid w:val="002618F9"/>
    <w:rsid w:val="00261A35"/>
    <w:rsid w:val="00261B12"/>
    <w:rsid w:val="00262483"/>
    <w:rsid w:val="00262778"/>
    <w:rsid w:val="00262EA5"/>
    <w:rsid w:val="00262EE7"/>
    <w:rsid w:val="00263074"/>
    <w:rsid w:val="0026312B"/>
    <w:rsid w:val="002631E5"/>
    <w:rsid w:val="00263201"/>
    <w:rsid w:val="00263337"/>
    <w:rsid w:val="002637C9"/>
    <w:rsid w:val="0026384C"/>
    <w:rsid w:val="00263B02"/>
    <w:rsid w:val="00263B36"/>
    <w:rsid w:val="00263CB2"/>
    <w:rsid w:val="00263F4C"/>
    <w:rsid w:val="0026424B"/>
    <w:rsid w:val="00264265"/>
    <w:rsid w:val="002642D9"/>
    <w:rsid w:val="002647B1"/>
    <w:rsid w:val="002648F6"/>
    <w:rsid w:val="00264928"/>
    <w:rsid w:val="0026522C"/>
    <w:rsid w:val="00265333"/>
    <w:rsid w:val="0026575C"/>
    <w:rsid w:val="00265957"/>
    <w:rsid w:val="00265B9C"/>
    <w:rsid w:val="00265C01"/>
    <w:rsid w:val="00265E04"/>
    <w:rsid w:val="00265E0C"/>
    <w:rsid w:val="0026614B"/>
    <w:rsid w:val="00266216"/>
    <w:rsid w:val="0026625D"/>
    <w:rsid w:val="0026637C"/>
    <w:rsid w:val="00266467"/>
    <w:rsid w:val="002665F8"/>
    <w:rsid w:val="00266666"/>
    <w:rsid w:val="00266755"/>
    <w:rsid w:val="002668A5"/>
    <w:rsid w:val="0026694E"/>
    <w:rsid w:val="00266A1C"/>
    <w:rsid w:val="00266C9B"/>
    <w:rsid w:val="00267221"/>
    <w:rsid w:val="002673AF"/>
    <w:rsid w:val="00267572"/>
    <w:rsid w:val="00267664"/>
    <w:rsid w:val="00267735"/>
    <w:rsid w:val="00267864"/>
    <w:rsid w:val="00267989"/>
    <w:rsid w:val="00267BCD"/>
    <w:rsid w:val="00267EA0"/>
    <w:rsid w:val="00270025"/>
    <w:rsid w:val="002701AA"/>
    <w:rsid w:val="002703C7"/>
    <w:rsid w:val="00270BF2"/>
    <w:rsid w:val="00270C8F"/>
    <w:rsid w:val="00271015"/>
    <w:rsid w:val="00271253"/>
    <w:rsid w:val="002714DB"/>
    <w:rsid w:val="0027151C"/>
    <w:rsid w:val="0027182F"/>
    <w:rsid w:val="00271CB8"/>
    <w:rsid w:val="00271F4F"/>
    <w:rsid w:val="002721EE"/>
    <w:rsid w:val="00272277"/>
    <w:rsid w:val="00272571"/>
    <w:rsid w:val="00272DC2"/>
    <w:rsid w:val="002730F8"/>
    <w:rsid w:val="0027312B"/>
    <w:rsid w:val="002731F4"/>
    <w:rsid w:val="00273507"/>
    <w:rsid w:val="002736A7"/>
    <w:rsid w:val="002737CB"/>
    <w:rsid w:val="002737D6"/>
    <w:rsid w:val="00273BFA"/>
    <w:rsid w:val="00273ED8"/>
    <w:rsid w:val="002742C0"/>
    <w:rsid w:val="00274406"/>
    <w:rsid w:val="00274786"/>
    <w:rsid w:val="00274A00"/>
    <w:rsid w:val="00274CB6"/>
    <w:rsid w:val="00274F8F"/>
    <w:rsid w:val="00275535"/>
    <w:rsid w:val="00275705"/>
    <w:rsid w:val="00275870"/>
    <w:rsid w:val="00275A0F"/>
    <w:rsid w:val="00275A81"/>
    <w:rsid w:val="00275AD1"/>
    <w:rsid w:val="00275B86"/>
    <w:rsid w:val="00275C73"/>
    <w:rsid w:val="00275CFF"/>
    <w:rsid w:val="00275DC4"/>
    <w:rsid w:val="00275EDB"/>
    <w:rsid w:val="00275F25"/>
    <w:rsid w:val="00276200"/>
    <w:rsid w:val="00276277"/>
    <w:rsid w:val="0027636D"/>
    <w:rsid w:val="002764F7"/>
    <w:rsid w:val="00276637"/>
    <w:rsid w:val="00276696"/>
    <w:rsid w:val="0027688A"/>
    <w:rsid w:val="0027694A"/>
    <w:rsid w:val="0027699F"/>
    <w:rsid w:val="00277357"/>
    <w:rsid w:val="00277646"/>
    <w:rsid w:val="00277735"/>
    <w:rsid w:val="002777AE"/>
    <w:rsid w:val="002778BC"/>
    <w:rsid w:val="002778C0"/>
    <w:rsid w:val="00277E85"/>
    <w:rsid w:val="00277F7B"/>
    <w:rsid w:val="002802D8"/>
    <w:rsid w:val="00280739"/>
    <w:rsid w:val="00280A1E"/>
    <w:rsid w:val="00280A26"/>
    <w:rsid w:val="002810B7"/>
    <w:rsid w:val="0028120D"/>
    <w:rsid w:val="00281618"/>
    <w:rsid w:val="00281626"/>
    <w:rsid w:val="002818AC"/>
    <w:rsid w:val="002819BD"/>
    <w:rsid w:val="00281B9A"/>
    <w:rsid w:val="00281BAC"/>
    <w:rsid w:val="00281C2B"/>
    <w:rsid w:val="00281D37"/>
    <w:rsid w:val="00281EBE"/>
    <w:rsid w:val="00281EFE"/>
    <w:rsid w:val="002822BA"/>
    <w:rsid w:val="00282343"/>
    <w:rsid w:val="002829B7"/>
    <w:rsid w:val="002829D6"/>
    <w:rsid w:val="00282BBD"/>
    <w:rsid w:val="00282C0B"/>
    <w:rsid w:val="0028332A"/>
    <w:rsid w:val="0028334E"/>
    <w:rsid w:val="00283376"/>
    <w:rsid w:val="00283494"/>
    <w:rsid w:val="0028356F"/>
    <w:rsid w:val="002836E1"/>
    <w:rsid w:val="0028375B"/>
    <w:rsid w:val="00283922"/>
    <w:rsid w:val="00283B5F"/>
    <w:rsid w:val="00283B7F"/>
    <w:rsid w:val="00283D49"/>
    <w:rsid w:val="00283DDC"/>
    <w:rsid w:val="00284294"/>
    <w:rsid w:val="0028433C"/>
    <w:rsid w:val="0028440C"/>
    <w:rsid w:val="002846EC"/>
    <w:rsid w:val="0028491D"/>
    <w:rsid w:val="00284B1D"/>
    <w:rsid w:val="00284BE6"/>
    <w:rsid w:val="00284DD2"/>
    <w:rsid w:val="00284F05"/>
    <w:rsid w:val="00284FF4"/>
    <w:rsid w:val="00285189"/>
    <w:rsid w:val="002852E3"/>
    <w:rsid w:val="00285790"/>
    <w:rsid w:val="00285890"/>
    <w:rsid w:val="0028593A"/>
    <w:rsid w:val="002859B1"/>
    <w:rsid w:val="00285AAA"/>
    <w:rsid w:val="00285B06"/>
    <w:rsid w:val="00285B24"/>
    <w:rsid w:val="00285BF7"/>
    <w:rsid w:val="00285C38"/>
    <w:rsid w:val="00285C65"/>
    <w:rsid w:val="00285D51"/>
    <w:rsid w:val="00285DC0"/>
    <w:rsid w:val="00285EC5"/>
    <w:rsid w:val="00286ED2"/>
    <w:rsid w:val="0028709B"/>
    <w:rsid w:val="00287164"/>
    <w:rsid w:val="0028735C"/>
    <w:rsid w:val="00287441"/>
    <w:rsid w:val="002875BC"/>
    <w:rsid w:val="00287609"/>
    <w:rsid w:val="00287A45"/>
    <w:rsid w:val="00287AA7"/>
    <w:rsid w:val="00287D85"/>
    <w:rsid w:val="00287F48"/>
    <w:rsid w:val="002901ED"/>
    <w:rsid w:val="0029043A"/>
    <w:rsid w:val="00290688"/>
    <w:rsid w:val="00290782"/>
    <w:rsid w:val="00290856"/>
    <w:rsid w:val="00290906"/>
    <w:rsid w:val="00290AA2"/>
    <w:rsid w:val="00290BDB"/>
    <w:rsid w:val="00290E30"/>
    <w:rsid w:val="00290E7F"/>
    <w:rsid w:val="002912AD"/>
    <w:rsid w:val="00291372"/>
    <w:rsid w:val="00291627"/>
    <w:rsid w:val="0029169B"/>
    <w:rsid w:val="00291926"/>
    <w:rsid w:val="002919E8"/>
    <w:rsid w:val="00291A2C"/>
    <w:rsid w:val="00291D16"/>
    <w:rsid w:val="00291D7A"/>
    <w:rsid w:val="00291FA0"/>
    <w:rsid w:val="002920C6"/>
    <w:rsid w:val="002920CA"/>
    <w:rsid w:val="002923BC"/>
    <w:rsid w:val="002923DC"/>
    <w:rsid w:val="00292571"/>
    <w:rsid w:val="0029276E"/>
    <w:rsid w:val="00292B6E"/>
    <w:rsid w:val="00292FAF"/>
    <w:rsid w:val="00292FDE"/>
    <w:rsid w:val="00292FE8"/>
    <w:rsid w:val="0029369C"/>
    <w:rsid w:val="00293950"/>
    <w:rsid w:val="00293DB8"/>
    <w:rsid w:val="00294006"/>
    <w:rsid w:val="0029407A"/>
    <w:rsid w:val="00294278"/>
    <w:rsid w:val="002942D6"/>
    <w:rsid w:val="00294326"/>
    <w:rsid w:val="0029442A"/>
    <w:rsid w:val="002944B5"/>
    <w:rsid w:val="00294523"/>
    <w:rsid w:val="00294689"/>
    <w:rsid w:val="002947B9"/>
    <w:rsid w:val="002948B3"/>
    <w:rsid w:val="00294999"/>
    <w:rsid w:val="00294DC1"/>
    <w:rsid w:val="00295123"/>
    <w:rsid w:val="00295396"/>
    <w:rsid w:val="002953B2"/>
    <w:rsid w:val="00295BD3"/>
    <w:rsid w:val="00295BEF"/>
    <w:rsid w:val="00295CCB"/>
    <w:rsid w:val="00295D80"/>
    <w:rsid w:val="00295ED8"/>
    <w:rsid w:val="00296042"/>
    <w:rsid w:val="00296080"/>
    <w:rsid w:val="00296190"/>
    <w:rsid w:val="002961CE"/>
    <w:rsid w:val="002962A0"/>
    <w:rsid w:val="00296600"/>
    <w:rsid w:val="002967BA"/>
    <w:rsid w:val="00296908"/>
    <w:rsid w:val="0029695D"/>
    <w:rsid w:val="00296B7A"/>
    <w:rsid w:val="00296C7A"/>
    <w:rsid w:val="00296D7D"/>
    <w:rsid w:val="00297079"/>
    <w:rsid w:val="002970D9"/>
    <w:rsid w:val="002975CA"/>
    <w:rsid w:val="00297838"/>
    <w:rsid w:val="0029798B"/>
    <w:rsid w:val="002A0171"/>
    <w:rsid w:val="002A021B"/>
    <w:rsid w:val="002A0397"/>
    <w:rsid w:val="002A059D"/>
    <w:rsid w:val="002A0797"/>
    <w:rsid w:val="002A07B0"/>
    <w:rsid w:val="002A0C93"/>
    <w:rsid w:val="002A0D6E"/>
    <w:rsid w:val="002A0E6B"/>
    <w:rsid w:val="002A108D"/>
    <w:rsid w:val="002A115B"/>
    <w:rsid w:val="002A122B"/>
    <w:rsid w:val="002A1B3E"/>
    <w:rsid w:val="002A1D1C"/>
    <w:rsid w:val="002A1F3C"/>
    <w:rsid w:val="002A22EC"/>
    <w:rsid w:val="002A24AC"/>
    <w:rsid w:val="002A25DA"/>
    <w:rsid w:val="002A2766"/>
    <w:rsid w:val="002A2B29"/>
    <w:rsid w:val="002A2BCB"/>
    <w:rsid w:val="002A3580"/>
    <w:rsid w:val="002A3AC2"/>
    <w:rsid w:val="002A3BD1"/>
    <w:rsid w:val="002A40BF"/>
    <w:rsid w:val="002A4182"/>
    <w:rsid w:val="002A4218"/>
    <w:rsid w:val="002A42EC"/>
    <w:rsid w:val="002A42F7"/>
    <w:rsid w:val="002A4457"/>
    <w:rsid w:val="002A448A"/>
    <w:rsid w:val="002A44AA"/>
    <w:rsid w:val="002A453C"/>
    <w:rsid w:val="002A473C"/>
    <w:rsid w:val="002A4830"/>
    <w:rsid w:val="002A4B02"/>
    <w:rsid w:val="002A4C78"/>
    <w:rsid w:val="002A5015"/>
    <w:rsid w:val="002A501B"/>
    <w:rsid w:val="002A527F"/>
    <w:rsid w:val="002A532C"/>
    <w:rsid w:val="002A565A"/>
    <w:rsid w:val="002A579B"/>
    <w:rsid w:val="002A579C"/>
    <w:rsid w:val="002A59FA"/>
    <w:rsid w:val="002A5A9D"/>
    <w:rsid w:val="002A5B4F"/>
    <w:rsid w:val="002A5B9B"/>
    <w:rsid w:val="002A5D86"/>
    <w:rsid w:val="002A5DD4"/>
    <w:rsid w:val="002A5F6A"/>
    <w:rsid w:val="002A6346"/>
    <w:rsid w:val="002A64EA"/>
    <w:rsid w:val="002A6AEA"/>
    <w:rsid w:val="002A6B62"/>
    <w:rsid w:val="002A6D6F"/>
    <w:rsid w:val="002A713E"/>
    <w:rsid w:val="002A768F"/>
    <w:rsid w:val="002A76DC"/>
    <w:rsid w:val="002A78F6"/>
    <w:rsid w:val="002A797E"/>
    <w:rsid w:val="002A7A8C"/>
    <w:rsid w:val="002A7C10"/>
    <w:rsid w:val="002A7C56"/>
    <w:rsid w:val="002B036E"/>
    <w:rsid w:val="002B03A7"/>
    <w:rsid w:val="002B0840"/>
    <w:rsid w:val="002B091A"/>
    <w:rsid w:val="002B0BA7"/>
    <w:rsid w:val="002B0EF9"/>
    <w:rsid w:val="002B1036"/>
    <w:rsid w:val="002B12EC"/>
    <w:rsid w:val="002B1499"/>
    <w:rsid w:val="002B16BC"/>
    <w:rsid w:val="002B198A"/>
    <w:rsid w:val="002B1EF5"/>
    <w:rsid w:val="002B22E1"/>
    <w:rsid w:val="002B27E9"/>
    <w:rsid w:val="002B2845"/>
    <w:rsid w:val="002B2893"/>
    <w:rsid w:val="002B289C"/>
    <w:rsid w:val="002B2981"/>
    <w:rsid w:val="002B2A22"/>
    <w:rsid w:val="002B2A77"/>
    <w:rsid w:val="002B32A8"/>
    <w:rsid w:val="002B32F5"/>
    <w:rsid w:val="002B3342"/>
    <w:rsid w:val="002B34B9"/>
    <w:rsid w:val="002B34D5"/>
    <w:rsid w:val="002B36B0"/>
    <w:rsid w:val="002B373E"/>
    <w:rsid w:val="002B382B"/>
    <w:rsid w:val="002B3C66"/>
    <w:rsid w:val="002B43C3"/>
    <w:rsid w:val="002B4693"/>
    <w:rsid w:val="002B47D8"/>
    <w:rsid w:val="002B494C"/>
    <w:rsid w:val="002B4C76"/>
    <w:rsid w:val="002B4F60"/>
    <w:rsid w:val="002B50E5"/>
    <w:rsid w:val="002B5248"/>
    <w:rsid w:val="002B564B"/>
    <w:rsid w:val="002B5722"/>
    <w:rsid w:val="002B5A03"/>
    <w:rsid w:val="002B5BBB"/>
    <w:rsid w:val="002B5C66"/>
    <w:rsid w:val="002B5DDD"/>
    <w:rsid w:val="002B5DED"/>
    <w:rsid w:val="002B5E6E"/>
    <w:rsid w:val="002B64E1"/>
    <w:rsid w:val="002B6BEA"/>
    <w:rsid w:val="002B6C9F"/>
    <w:rsid w:val="002B6DAB"/>
    <w:rsid w:val="002B6F09"/>
    <w:rsid w:val="002B7280"/>
    <w:rsid w:val="002B72EB"/>
    <w:rsid w:val="002B76C7"/>
    <w:rsid w:val="002B77F5"/>
    <w:rsid w:val="002B78A5"/>
    <w:rsid w:val="002B7978"/>
    <w:rsid w:val="002B7EC1"/>
    <w:rsid w:val="002B7F04"/>
    <w:rsid w:val="002C06A5"/>
    <w:rsid w:val="002C079D"/>
    <w:rsid w:val="002C1543"/>
    <w:rsid w:val="002C157B"/>
    <w:rsid w:val="002C1755"/>
    <w:rsid w:val="002C1C4B"/>
    <w:rsid w:val="002C1EBA"/>
    <w:rsid w:val="002C1FAA"/>
    <w:rsid w:val="002C2181"/>
    <w:rsid w:val="002C24E6"/>
    <w:rsid w:val="002C280D"/>
    <w:rsid w:val="002C2A48"/>
    <w:rsid w:val="002C2ACA"/>
    <w:rsid w:val="002C2BA7"/>
    <w:rsid w:val="002C2C82"/>
    <w:rsid w:val="002C2D45"/>
    <w:rsid w:val="002C2EB6"/>
    <w:rsid w:val="002C30A1"/>
    <w:rsid w:val="002C31A4"/>
    <w:rsid w:val="002C3379"/>
    <w:rsid w:val="002C33A2"/>
    <w:rsid w:val="002C36AA"/>
    <w:rsid w:val="002C3CE3"/>
    <w:rsid w:val="002C3E50"/>
    <w:rsid w:val="002C4357"/>
    <w:rsid w:val="002C4447"/>
    <w:rsid w:val="002C45B7"/>
    <w:rsid w:val="002C482D"/>
    <w:rsid w:val="002C4950"/>
    <w:rsid w:val="002C4A79"/>
    <w:rsid w:val="002C51AF"/>
    <w:rsid w:val="002C52C5"/>
    <w:rsid w:val="002C53CA"/>
    <w:rsid w:val="002C559D"/>
    <w:rsid w:val="002C5716"/>
    <w:rsid w:val="002C5885"/>
    <w:rsid w:val="002C590E"/>
    <w:rsid w:val="002C59D3"/>
    <w:rsid w:val="002C5A19"/>
    <w:rsid w:val="002C5A41"/>
    <w:rsid w:val="002C5E47"/>
    <w:rsid w:val="002C6077"/>
    <w:rsid w:val="002C612A"/>
    <w:rsid w:val="002C629E"/>
    <w:rsid w:val="002C64D8"/>
    <w:rsid w:val="002C688B"/>
    <w:rsid w:val="002C71A3"/>
    <w:rsid w:val="002C74F5"/>
    <w:rsid w:val="002C7633"/>
    <w:rsid w:val="002C77AC"/>
    <w:rsid w:val="002C7932"/>
    <w:rsid w:val="002C7B05"/>
    <w:rsid w:val="002C7BD8"/>
    <w:rsid w:val="002D02D8"/>
    <w:rsid w:val="002D044B"/>
    <w:rsid w:val="002D0475"/>
    <w:rsid w:val="002D0925"/>
    <w:rsid w:val="002D09A6"/>
    <w:rsid w:val="002D0D5C"/>
    <w:rsid w:val="002D0EBB"/>
    <w:rsid w:val="002D146D"/>
    <w:rsid w:val="002D16B2"/>
    <w:rsid w:val="002D1783"/>
    <w:rsid w:val="002D1803"/>
    <w:rsid w:val="002D1A32"/>
    <w:rsid w:val="002D1C12"/>
    <w:rsid w:val="002D2639"/>
    <w:rsid w:val="002D2708"/>
    <w:rsid w:val="002D294A"/>
    <w:rsid w:val="002D2A38"/>
    <w:rsid w:val="002D2A4D"/>
    <w:rsid w:val="002D2B08"/>
    <w:rsid w:val="002D2F9A"/>
    <w:rsid w:val="002D2FAD"/>
    <w:rsid w:val="002D31C7"/>
    <w:rsid w:val="002D3237"/>
    <w:rsid w:val="002D3323"/>
    <w:rsid w:val="002D3384"/>
    <w:rsid w:val="002D33E2"/>
    <w:rsid w:val="002D377F"/>
    <w:rsid w:val="002D380E"/>
    <w:rsid w:val="002D388F"/>
    <w:rsid w:val="002D394E"/>
    <w:rsid w:val="002D3D58"/>
    <w:rsid w:val="002D3E8A"/>
    <w:rsid w:val="002D4095"/>
    <w:rsid w:val="002D4A58"/>
    <w:rsid w:val="002D4B78"/>
    <w:rsid w:val="002D4C82"/>
    <w:rsid w:val="002D4FCA"/>
    <w:rsid w:val="002D50DC"/>
    <w:rsid w:val="002D54F4"/>
    <w:rsid w:val="002D583B"/>
    <w:rsid w:val="002D59BB"/>
    <w:rsid w:val="002D5A57"/>
    <w:rsid w:val="002D5BFC"/>
    <w:rsid w:val="002D5C47"/>
    <w:rsid w:val="002D5DEE"/>
    <w:rsid w:val="002D5F9E"/>
    <w:rsid w:val="002D5FCC"/>
    <w:rsid w:val="002D6065"/>
    <w:rsid w:val="002D62CB"/>
    <w:rsid w:val="002D6562"/>
    <w:rsid w:val="002D67C3"/>
    <w:rsid w:val="002D67F4"/>
    <w:rsid w:val="002D6862"/>
    <w:rsid w:val="002D6C67"/>
    <w:rsid w:val="002D6D24"/>
    <w:rsid w:val="002D6EFD"/>
    <w:rsid w:val="002D729B"/>
    <w:rsid w:val="002D72AF"/>
    <w:rsid w:val="002D75A7"/>
    <w:rsid w:val="002D7872"/>
    <w:rsid w:val="002D7A35"/>
    <w:rsid w:val="002D7C97"/>
    <w:rsid w:val="002D7E14"/>
    <w:rsid w:val="002E02E5"/>
    <w:rsid w:val="002E02FE"/>
    <w:rsid w:val="002E071F"/>
    <w:rsid w:val="002E087C"/>
    <w:rsid w:val="002E09D6"/>
    <w:rsid w:val="002E0AAF"/>
    <w:rsid w:val="002E0AF3"/>
    <w:rsid w:val="002E0C5B"/>
    <w:rsid w:val="002E0F74"/>
    <w:rsid w:val="002E1088"/>
    <w:rsid w:val="002E11DB"/>
    <w:rsid w:val="002E1234"/>
    <w:rsid w:val="002E1497"/>
    <w:rsid w:val="002E14AD"/>
    <w:rsid w:val="002E172E"/>
    <w:rsid w:val="002E18BA"/>
    <w:rsid w:val="002E18C5"/>
    <w:rsid w:val="002E1F5C"/>
    <w:rsid w:val="002E1FEB"/>
    <w:rsid w:val="002E2166"/>
    <w:rsid w:val="002E245D"/>
    <w:rsid w:val="002E273B"/>
    <w:rsid w:val="002E281A"/>
    <w:rsid w:val="002E2C76"/>
    <w:rsid w:val="002E2C7D"/>
    <w:rsid w:val="002E2C91"/>
    <w:rsid w:val="002E2D99"/>
    <w:rsid w:val="002E31DB"/>
    <w:rsid w:val="002E3C7B"/>
    <w:rsid w:val="002E417F"/>
    <w:rsid w:val="002E421B"/>
    <w:rsid w:val="002E43B9"/>
    <w:rsid w:val="002E440F"/>
    <w:rsid w:val="002E4914"/>
    <w:rsid w:val="002E4AC5"/>
    <w:rsid w:val="002E501E"/>
    <w:rsid w:val="002E513C"/>
    <w:rsid w:val="002E52D9"/>
    <w:rsid w:val="002E52F2"/>
    <w:rsid w:val="002E5615"/>
    <w:rsid w:val="002E57D9"/>
    <w:rsid w:val="002E5D26"/>
    <w:rsid w:val="002E5FD8"/>
    <w:rsid w:val="002E624A"/>
    <w:rsid w:val="002E62D0"/>
    <w:rsid w:val="002E63BF"/>
    <w:rsid w:val="002E63C0"/>
    <w:rsid w:val="002E6620"/>
    <w:rsid w:val="002E6821"/>
    <w:rsid w:val="002E6916"/>
    <w:rsid w:val="002E696B"/>
    <w:rsid w:val="002E6A5C"/>
    <w:rsid w:val="002E6BE3"/>
    <w:rsid w:val="002E6E19"/>
    <w:rsid w:val="002E6E47"/>
    <w:rsid w:val="002E6E58"/>
    <w:rsid w:val="002E6E69"/>
    <w:rsid w:val="002E6E98"/>
    <w:rsid w:val="002E6FCC"/>
    <w:rsid w:val="002E73F6"/>
    <w:rsid w:val="002E74F0"/>
    <w:rsid w:val="002E7632"/>
    <w:rsid w:val="002E76F1"/>
    <w:rsid w:val="002E7BA9"/>
    <w:rsid w:val="002E7C3C"/>
    <w:rsid w:val="002E7CD3"/>
    <w:rsid w:val="002F01C4"/>
    <w:rsid w:val="002F0374"/>
    <w:rsid w:val="002F06FE"/>
    <w:rsid w:val="002F07E9"/>
    <w:rsid w:val="002F0862"/>
    <w:rsid w:val="002F090F"/>
    <w:rsid w:val="002F0A1C"/>
    <w:rsid w:val="002F0A3C"/>
    <w:rsid w:val="002F0BB7"/>
    <w:rsid w:val="002F0E73"/>
    <w:rsid w:val="002F1023"/>
    <w:rsid w:val="002F13F4"/>
    <w:rsid w:val="002F14AA"/>
    <w:rsid w:val="002F1588"/>
    <w:rsid w:val="002F1CD5"/>
    <w:rsid w:val="002F1D45"/>
    <w:rsid w:val="002F1DE5"/>
    <w:rsid w:val="002F2208"/>
    <w:rsid w:val="002F28E2"/>
    <w:rsid w:val="002F2963"/>
    <w:rsid w:val="002F2A63"/>
    <w:rsid w:val="002F2D54"/>
    <w:rsid w:val="002F2D81"/>
    <w:rsid w:val="002F2DFB"/>
    <w:rsid w:val="002F3283"/>
    <w:rsid w:val="002F3296"/>
    <w:rsid w:val="002F357A"/>
    <w:rsid w:val="002F3735"/>
    <w:rsid w:val="002F378F"/>
    <w:rsid w:val="002F37E7"/>
    <w:rsid w:val="002F38A6"/>
    <w:rsid w:val="002F39B8"/>
    <w:rsid w:val="002F3B53"/>
    <w:rsid w:val="002F3C8C"/>
    <w:rsid w:val="002F3EAA"/>
    <w:rsid w:val="002F3F69"/>
    <w:rsid w:val="002F4191"/>
    <w:rsid w:val="002F44F6"/>
    <w:rsid w:val="002F4501"/>
    <w:rsid w:val="002F4904"/>
    <w:rsid w:val="002F53BD"/>
    <w:rsid w:val="002F54AA"/>
    <w:rsid w:val="002F55ED"/>
    <w:rsid w:val="002F5A18"/>
    <w:rsid w:val="002F5C2E"/>
    <w:rsid w:val="002F5CC0"/>
    <w:rsid w:val="002F5EC3"/>
    <w:rsid w:val="002F62ED"/>
    <w:rsid w:val="002F63CA"/>
    <w:rsid w:val="002F6815"/>
    <w:rsid w:val="002F686E"/>
    <w:rsid w:val="002F6EB6"/>
    <w:rsid w:val="002F718C"/>
    <w:rsid w:val="002F745D"/>
    <w:rsid w:val="002F74B6"/>
    <w:rsid w:val="002F7626"/>
    <w:rsid w:val="002F7643"/>
    <w:rsid w:val="002F775F"/>
    <w:rsid w:val="002F7ABF"/>
    <w:rsid w:val="002F7B64"/>
    <w:rsid w:val="002F7C4C"/>
    <w:rsid w:val="00300513"/>
    <w:rsid w:val="0030084D"/>
    <w:rsid w:val="00300940"/>
    <w:rsid w:val="00300A97"/>
    <w:rsid w:val="00300AF6"/>
    <w:rsid w:val="00300B51"/>
    <w:rsid w:val="00300B97"/>
    <w:rsid w:val="00300BBF"/>
    <w:rsid w:val="00300F2F"/>
    <w:rsid w:val="00300F62"/>
    <w:rsid w:val="00301035"/>
    <w:rsid w:val="003010C9"/>
    <w:rsid w:val="003015C6"/>
    <w:rsid w:val="00301813"/>
    <w:rsid w:val="003018CB"/>
    <w:rsid w:val="00301C2D"/>
    <w:rsid w:val="00301DB0"/>
    <w:rsid w:val="00301FA2"/>
    <w:rsid w:val="003020A0"/>
    <w:rsid w:val="003020BB"/>
    <w:rsid w:val="0030291F"/>
    <w:rsid w:val="00302A90"/>
    <w:rsid w:val="00302B02"/>
    <w:rsid w:val="00302B2D"/>
    <w:rsid w:val="00303018"/>
    <w:rsid w:val="00303159"/>
    <w:rsid w:val="00303A48"/>
    <w:rsid w:val="00303B77"/>
    <w:rsid w:val="00303B9F"/>
    <w:rsid w:val="00303E6A"/>
    <w:rsid w:val="00303ED3"/>
    <w:rsid w:val="0030449B"/>
    <w:rsid w:val="003044C4"/>
    <w:rsid w:val="00304D7F"/>
    <w:rsid w:val="00305173"/>
    <w:rsid w:val="0030520C"/>
    <w:rsid w:val="00305322"/>
    <w:rsid w:val="00305422"/>
    <w:rsid w:val="003055F2"/>
    <w:rsid w:val="0030580E"/>
    <w:rsid w:val="003059F7"/>
    <w:rsid w:val="00305F8D"/>
    <w:rsid w:val="003060CC"/>
    <w:rsid w:val="00306227"/>
    <w:rsid w:val="003065BA"/>
    <w:rsid w:val="003065F1"/>
    <w:rsid w:val="00306844"/>
    <w:rsid w:val="00306F02"/>
    <w:rsid w:val="00306FE8"/>
    <w:rsid w:val="003070F8"/>
    <w:rsid w:val="003071A0"/>
    <w:rsid w:val="00307226"/>
    <w:rsid w:val="00307404"/>
    <w:rsid w:val="003075F8"/>
    <w:rsid w:val="003079D0"/>
    <w:rsid w:val="00307D4A"/>
    <w:rsid w:val="00307E7C"/>
    <w:rsid w:val="00307F3D"/>
    <w:rsid w:val="00307FE8"/>
    <w:rsid w:val="003101E1"/>
    <w:rsid w:val="00310412"/>
    <w:rsid w:val="0031055F"/>
    <w:rsid w:val="003107A1"/>
    <w:rsid w:val="003107F3"/>
    <w:rsid w:val="00310818"/>
    <w:rsid w:val="00310E4F"/>
    <w:rsid w:val="0031100E"/>
    <w:rsid w:val="00311015"/>
    <w:rsid w:val="0031126C"/>
    <w:rsid w:val="0031154C"/>
    <w:rsid w:val="00311AE9"/>
    <w:rsid w:val="00311B00"/>
    <w:rsid w:val="00311C7D"/>
    <w:rsid w:val="003121F7"/>
    <w:rsid w:val="0031232D"/>
    <w:rsid w:val="0031246E"/>
    <w:rsid w:val="00312644"/>
    <w:rsid w:val="0031264D"/>
    <w:rsid w:val="0031279E"/>
    <w:rsid w:val="00312871"/>
    <w:rsid w:val="003128B9"/>
    <w:rsid w:val="003128EA"/>
    <w:rsid w:val="00312CAB"/>
    <w:rsid w:val="003130C1"/>
    <w:rsid w:val="003131B7"/>
    <w:rsid w:val="003132B0"/>
    <w:rsid w:val="003133CF"/>
    <w:rsid w:val="0031341A"/>
    <w:rsid w:val="00313452"/>
    <w:rsid w:val="00313532"/>
    <w:rsid w:val="003137CD"/>
    <w:rsid w:val="00313851"/>
    <w:rsid w:val="00313A19"/>
    <w:rsid w:val="00313B62"/>
    <w:rsid w:val="00313F1A"/>
    <w:rsid w:val="00314404"/>
    <w:rsid w:val="00314421"/>
    <w:rsid w:val="00314620"/>
    <w:rsid w:val="003146E8"/>
    <w:rsid w:val="00314723"/>
    <w:rsid w:val="0031499B"/>
    <w:rsid w:val="00314BB8"/>
    <w:rsid w:val="00314C01"/>
    <w:rsid w:val="00314F29"/>
    <w:rsid w:val="00315263"/>
    <w:rsid w:val="003155DC"/>
    <w:rsid w:val="00315769"/>
    <w:rsid w:val="00315E4B"/>
    <w:rsid w:val="00315FE5"/>
    <w:rsid w:val="003160C8"/>
    <w:rsid w:val="003164C8"/>
    <w:rsid w:val="003165FF"/>
    <w:rsid w:val="003167F4"/>
    <w:rsid w:val="00316AD3"/>
    <w:rsid w:val="00316EBD"/>
    <w:rsid w:val="00316F45"/>
    <w:rsid w:val="00317049"/>
    <w:rsid w:val="00317637"/>
    <w:rsid w:val="003176E7"/>
    <w:rsid w:val="0031782E"/>
    <w:rsid w:val="00317895"/>
    <w:rsid w:val="003179CA"/>
    <w:rsid w:val="00317A0D"/>
    <w:rsid w:val="00317AE1"/>
    <w:rsid w:val="00317B28"/>
    <w:rsid w:val="00320074"/>
    <w:rsid w:val="00320108"/>
    <w:rsid w:val="00320436"/>
    <w:rsid w:val="00320507"/>
    <w:rsid w:val="00320525"/>
    <w:rsid w:val="003205F6"/>
    <w:rsid w:val="00320AF3"/>
    <w:rsid w:val="00320E85"/>
    <w:rsid w:val="00320EC6"/>
    <w:rsid w:val="003212E0"/>
    <w:rsid w:val="00321335"/>
    <w:rsid w:val="00321450"/>
    <w:rsid w:val="00321950"/>
    <w:rsid w:val="0032243E"/>
    <w:rsid w:val="0032271E"/>
    <w:rsid w:val="00322CFC"/>
    <w:rsid w:val="00322D5B"/>
    <w:rsid w:val="00322E6F"/>
    <w:rsid w:val="0032307C"/>
    <w:rsid w:val="003230C9"/>
    <w:rsid w:val="0032325D"/>
    <w:rsid w:val="00323400"/>
    <w:rsid w:val="003239FB"/>
    <w:rsid w:val="00323AA8"/>
    <w:rsid w:val="00323E6B"/>
    <w:rsid w:val="0032404F"/>
    <w:rsid w:val="00324852"/>
    <w:rsid w:val="00324946"/>
    <w:rsid w:val="00324B16"/>
    <w:rsid w:val="00324BAC"/>
    <w:rsid w:val="00324CF9"/>
    <w:rsid w:val="00324E71"/>
    <w:rsid w:val="00324ED2"/>
    <w:rsid w:val="0032558A"/>
    <w:rsid w:val="003255D9"/>
    <w:rsid w:val="003256AB"/>
    <w:rsid w:val="00325710"/>
    <w:rsid w:val="0032597A"/>
    <w:rsid w:val="00325A37"/>
    <w:rsid w:val="003261A2"/>
    <w:rsid w:val="003261DC"/>
    <w:rsid w:val="003263B1"/>
    <w:rsid w:val="0032693B"/>
    <w:rsid w:val="00326CD1"/>
    <w:rsid w:val="00326D8C"/>
    <w:rsid w:val="00326F32"/>
    <w:rsid w:val="0032711F"/>
    <w:rsid w:val="00327186"/>
    <w:rsid w:val="003271FF"/>
    <w:rsid w:val="00327258"/>
    <w:rsid w:val="003273A3"/>
    <w:rsid w:val="003273AF"/>
    <w:rsid w:val="00327CBD"/>
    <w:rsid w:val="00327EC8"/>
    <w:rsid w:val="003301AC"/>
    <w:rsid w:val="00330219"/>
    <w:rsid w:val="00330399"/>
    <w:rsid w:val="003306DA"/>
    <w:rsid w:val="00330764"/>
    <w:rsid w:val="00330AF4"/>
    <w:rsid w:val="00330B32"/>
    <w:rsid w:val="00330C4A"/>
    <w:rsid w:val="00331575"/>
    <w:rsid w:val="003315D7"/>
    <w:rsid w:val="00331B59"/>
    <w:rsid w:val="0033203F"/>
    <w:rsid w:val="0033278A"/>
    <w:rsid w:val="00332850"/>
    <w:rsid w:val="00332A7F"/>
    <w:rsid w:val="00332DDB"/>
    <w:rsid w:val="00332ED5"/>
    <w:rsid w:val="00333137"/>
    <w:rsid w:val="003331E6"/>
    <w:rsid w:val="003331FE"/>
    <w:rsid w:val="00333412"/>
    <w:rsid w:val="00333432"/>
    <w:rsid w:val="0033387C"/>
    <w:rsid w:val="00333B97"/>
    <w:rsid w:val="00333FE3"/>
    <w:rsid w:val="00334154"/>
    <w:rsid w:val="003341E4"/>
    <w:rsid w:val="003343FE"/>
    <w:rsid w:val="00334B1A"/>
    <w:rsid w:val="00334BB7"/>
    <w:rsid w:val="003350D8"/>
    <w:rsid w:val="00335464"/>
    <w:rsid w:val="00335A3C"/>
    <w:rsid w:val="00335BBD"/>
    <w:rsid w:val="00335DE7"/>
    <w:rsid w:val="00335F82"/>
    <w:rsid w:val="00336185"/>
    <w:rsid w:val="0033638D"/>
    <w:rsid w:val="00336967"/>
    <w:rsid w:val="003369B8"/>
    <w:rsid w:val="00336B60"/>
    <w:rsid w:val="00336DA1"/>
    <w:rsid w:val="00336E9B"/>
    <w:rsid w:val="00336EA6"/>
    <w:rsid w:val="003370AF"/>
    <w:rsid w:val="00337120"/>
    <w:rsid w:val="00337255"/>
    <w:rsid w:val="003374EA"/>
    <w:rsid w:val="00337807"/>
    <w:rsid w:val="00337C31"/>
    <w:rsid w:val="00337F79"/>
    <w:rsid w:val="003400C8"/>
    <w:rsid w:val="00340185"/>
    <w:rsid w:val="0034021C"/>
    <w:rsid w:val="003403BA"/>
    <w:rsid w:val="00340952"/>
    <w:rsid w:val="00340E3F"/>
    <w:rsid w:val="00340EF8"/>
    <w:rsid w:val="00340FE2"/>
    <w:rsid w:val="00341030"/>
    <w:rsid w:val="0034122E"/>
    <w:rsid w:val="003412D3"/>
    <w:rsid w:val="00341379"/>
    <w:rsid w:val="003417B0"/>
    <w:rsid w:val="003417EC"/>
    <w:rsid w:val="00341DCD"/>
    <w:rsid w:val="003421E7"/>
    <w:rsid w:val="0034222E"/>
    <w:rsid w:val="003427D0"/>
    <w:rsid w:val="00342817"/>
    <w:rsid w:val="00342B95"/>
    <w:rsid w:val="00342D1D"/>
    <w:rsid w:val="00342F0C"/>
    <w:rsid w:val="00343035"/>
    <w:rsid w:val="0034312B"/>
    <w:rsid w:val="00343143"/>
    <w:rsid w:val="00343A45"/>
    <w:rsid w:val="00343BBF"/>
    <w:rsid w:val="00343FCD"/>
    <w:rsid w:val="003444F7"/>
    <w:rsid w:val="003446D0"/>
    <w:rsid w:val="0034499B"/>
    <w:rsid w:val="0034499E"/>
    <w:rsid w:val="00344C1F"/>
    <w:rsid w:val="0034503B"/>
    <w:rsid w:val="00345F80"/>
    <w:rsid w:val="00346027"/>
    <w:rsid w:val="003461F0"/>
    <w:rsid w:val="00346285"/>
    <w:rsid w:val="00346387"/>
    <w:rsid w:val="0034656C"/>
    <w:rsid w:val="003466ED"/>
    <w:rsid w:val="00346765"/>
    <w:rsid w:val="00346A1A"/>
    <w:rsid w:val="00346B67"/>
    <w:rsid w:val="00346C20"/>
    <w:rsid w:val="00346CF2"/>
    <w:rsid w:val="00346E55"/>
    <w:rsid w:val="00346EBF"/>
    <w:rsid w:val="00346F4C"/>
    <w:rsid w:val="0034701C"/>
    <w:rsid w:val="00347FF5"/>
    <w:rsid w:val="00350251"/>
    <w:rsid w:val="00350284"/>
    <w:rsid w:val="003506F7"/>
    <w:rsid w:val="00350B37"/>
    <w:rsid w:val="00350C06"/>
    <w:rsid w:val="003512E8"/>
    <w:rsid w:val="0035130B"/>
    <w:rsid w:val="003515ED"/>
    <w:rsid w:val="00351A6B"/>
    <w:rsid w:val="003521F2"/>
    <w:rsid w:val="003523A5"/>
    <w:rsid w:val="003523CF"/>
    <w:rsid w:val="00352613"/>
    <w:rsid w:val="003527AD"/>
    <w:rsid w:val="00352B25"/>
    <w:rsid w:val="00352EB2"/>
    <w:rsid w:val="00352EF7"/>
    <w:rsid w:val="00352FC5"/>
    <w:rsid w:val="00353676"/>
    <w:rsid w:val="00353691"/>
    <w:rsid w:val="00353740"/>
    <w:rsid w:val="003537EF"/>
    <w:rsid w:val="003538D5"/>
    <w:rsid w:val="00353901"/>
    <w:rsid w:val="00353A6B"/>
    <w:rsid w:val="00353B0F"/>
    <w:rsid w:val="00353BDD"/>
    <w:rsid w:val="00353D42"/>
    <w:rsid w:val="00353EC3"/>
    <w:rsid w:val="00354052"/>
    <w:rsid w:val="00354C47"/>
    <w:rsid w:val="00354C74"/>
    <w:rsid w:val="00355041"/>
    <w:rsid w:val="003550CB"/>
    <w:rsid w:val="00355328"/>
    <w:rsid w:val="003554BF"/>
    <w:rsid w:val="00355505"/>
    <w:rsid w:val="00355671"/>
    <w:rsid w:val="0035593A"/>
    <w:rsid w:val="00355AC7"/>
    <w:rsid w:val="00355BE0"/>
    <w:rsid w:val="00355CED"/>
    <w:rsid w:val="00355D75"/>
    <w:rsid w:val="00356183"/>
    <w:rsid w:val="003561CD"/>
    <w:rsid w:val="00356247"/>
    <w:rsid w:val="003565BF"/>
    <w:rsid w:val="00356984"/>
    <w:rsid w:val="00356DC5"/>
    <w:rsid w:val="00357365"/>
    <w:rsid w:val="0035746D"/>
    <w:rsid w:val="00357509"/>
    <w:rsid w:val="003575E5"/>
    <w:rsid w:val="0035799B"/>
    <w:rsid w:val="00357CC3"/>
    <w:rsid w:val="00357E67"/>
    <w:rsid w:val="00357EC6"/>
    <w:rsid w:val="00360019"/>
    <w:rsid w:val="00360202"/>
    <w:rsid w:val="003602E3"/>
    <w:rsid w:val="00360A1E"/>
    <w:rsid w:val="00360D54"/>
    <w:rsid w:val="00360F89"/>
    <w:rsid w:val="003613B3"/>
    <w:rsid w:val="00361EA6"/>
    <w:rsid w:val="00362115"/>
    <w:rsid w:val="003622AB"/>
    <w:rsid w:val="00362505"/>
    <w:rsid w:val="003628AE"/>
    <w:rsid w:val="003628F5"/>
    <w:rsid w:val="00362BED"/>
    <w:rsid w:val="00362C03"/>
    <w:rsid w:val="00362C75"/>
    <w:rsid w:val="00362F5C"/>
    <w:rsid w:val="00362F9B"/>
    <w:rsid w:val="00363116"/>
    <w:rsid w:val="0036330C"/>
    <w:rsid w:val="00363413"/>
    <w:rsid w:val="003636FA"/>
    <w:rsid w:val="003638CA"/>
    <w:rsid w:val="00363930"/>
    <w:rsid w:val="00363FB9"/>
    <w:rsid w:val="003640FE"/>
    <w:rsid w:val="00364483"/>
    <w:rsid w:val="00364CA0"/>
    <w:rsid w:val="00364E72"/>
    <w:rsid w:val="00364ED8"/>
    <w:rsid w:val="00365532"/>
    <w:rsid w:val="003655AC"/>
    <w:rsid w:val="0036560D"/>
    <w:rsid w:val="00365B46"/>
    <w:rsid w:val="00365BDA"/>
    <w:rsid w:val="00365D46"/>
    <w:rsid w:val="00365D81"/>
    <w:rsid w:val="00366020"/>
    <w:rsid w:val="00366062"/>
    <w:rsid w:val="00366089"/>
    <w:rsid w:val="00366106"/>
    <w:rsid w:val="003661C7"/>
    <w:rsid w:val="00366587"/>
    <w:rsid w:val="003666EF"/>
    <w:rsid w:val="00366743"/>
    <w:rsid w:val="003667C5"/>
    <w:rsid w:val="00366FBF"/>
    <w:rsid w:val="00366FEA"/>
    <w:rsid w:val="00367023"/>
    <w:rsid w:val="003674CF"/>
    <w:rsid w:val="003675AE"/>
    <w:rsid w:val="00367680"/>
    <w:rsid w:val="00367C65"/>
    <w:rsid w:val="00367FC3"/>
    <w:rsid w:val="0037058A"/>
    <w:rsid w:val="003706DC"/>
    <w:rsid w:val="00370719"/>
    <w:rsid w:val="0037072B"/>
    <w:rsid w:val="003707FF"/>
    <w:rsid w:val="003709A6"/>
    <w:rsid w:val="00370B80"/>
    <w:rsid w:val="00370D2D"/>
    <w:rsid w:val="00370FF7"/>
    <w:rsid w:val="00371258"/>
    <w:rsid w:val="00371352"/>
    <w:rsid w:val="003716CC"/>
    <w:rsid w:val="0037184D"/>
    <w:rsid w:val="0037188F"/>
    <w:rsid w:val="00371A5F"/>
    <w:rsid w:val="00371B7B"/>
    <w:rsid w:val="00371CF3"/>
    <w:rsid w:val="003721C9"/>
    <w:rsid w:val="003721F8"/>
    <w:rsid w:val="003722FB"/>
    <w:rsid w:val="00372326"/>
    <w:rsid w:val="003728B6"/>
    <w:rsid w:val="00372AB6"/>
    <w:rsid w:val="00372EB7"/>
    <w:rsid w:val="00372FC4"/>
    <w:rsid w:val="00373006"/>
    <w:rsid w:val="0037374E"/>
    <w:rsid w:val="003737CF"/>
    <w:rsid w:val="00373DDA"/>
    <w:rsid w:val="00373F2B"/>
    <w:rsid w:val="00374041"/>
    <w:rsid w:val="003742C4"/>
    <w:rsid w:val="00374357"/>
    <w:rsid w:val="0037447D"/>
    <w:rsid w:val="00374686"/>
    <w:rsid w:val="00374A9D"/>
    <w:rsid w:val="00374DBB"/>
    <w:rsid w:val="00374FDB"/>
    <w:rsid w:val="003754A3"/>
    <w:rsid w:val="00375837"/>
    <w:rsid w:val="00375924"/>
    <w:rsid w:val="00375BD3"/>
    <w:rsid w:val="00375D45"/>
    <w:rsid w:val="0037611B"/>
    <w:rsid w:val="003761AB"/>
    <w:rsid w:val="0037639E"/>
    <w:rsid w:val="003763C3"/>
    <w:rsid w:val="00376613"/>
    <w:rsid w:val="00376ADE"/>
    <w:rsid w:val="00376B9E"/>
    <w:rsid w:val="00376DC5"/>
    <w:rsid w:val="003774F1"/>
    <w:rsid w:val="003776E8"/>
    <w:rsid w:val="003800F8"/>
    <w:rsid w:val="00380252"/>
    <w:rsid w:val="0038033B"/>
    <w:rsid w:val="00380907"/>
    <w:rsid w:val="00380E5E"/>
    <w:rsid w:val="00380EDC"/>
    <w:rsid w:val="00380F10"/>
    <w:rsid w:val="00380F2F"/>
    <w:rsid w:val="00380FA9"/>
    <w:rsid w:val="0038112E"/>
    <w:rsid w:val="00381534"/>
    <w:rsid w:val="003815D0"/>
    <w:rsid w:val="00381699"/>
    <w:rsid w:val="00381B16"/>
    <w:rsid w:val="00381D74"/>
    <w:rsid w:val="00381D8B"/>
    <w:rsid w:val="00381E46"/>
    <w:rsid w:val="003822FD"/>
    <w:rsid w:val="003823C2"/>
    <w:rsid w:val="003824A0"/>
    <w:rsid w:val="003829C9"/>
    <w:rsid w:val="003829D3"/>
    <w:rsid w:val="00382A10"/>
    <w:rsid w:val="00382C14"/>
    <w:rsid w:val="00382CA9"/>
    <w:rsid w:val="00382DA1"/>
    <w:rsid w:val="00382F30"/>
    <w:rsid w:val="00383001"/>
    <w:rsid w:val="003831B0"/>
    <w:rsid w:val="003836BB"/>
    <w:rsid w:val="0038375E"/>
    <w:rsid w:val="0038380B"/>
    <w:rsid w:val="00383D3F"/>
    <w:rsid w:val="0038445D"/>
    <w:rsid w:val="003847BB"/>
    <w:rsid w:val="00384961"/>
    <w:rsid w:val="003849C4"/>
    <w:rsid w:val="00384A84"/>
    <w:rsid w:val="00384AA2"/>
    <w:rsid w:val="00384D15"/>
    <w:rsid w:val="00384F52"/>
    <w:rsid w:val="00384F92"/>
    <w:rsid w:val="00384FB8"/>
    <w:rsid w:val="00385030"/>
    <w:rsid w:val="00385056"/>
    <w:rsid w:val="00385947"/>
    <w:rsid w:val="00385B45"/>
    <w:rsid w:val="00385BF4"/>
    <w:rsid w:val="00385D9D"/>
    <w:rsid w:val="00385DFB"/>
    <w:rsid w:val="0038606E"/>
    <w:rsid w:val="0038642A"/>
    <w:rsid w:val="00386539"/>
    <w:rsid w:val="003869DE"/>
    <w:rsid w:val="00386AB5"/>
    <w:rsid w:val="00386F58"/>
    <w:rsid w:val="00387758"/>
    <w:rsid w:val="003877C3"/>
    <w:rsid w:val="00387979"/>
    <w:rsid w:val="00387A22"/>
    <w:rsid w:val="00387B08"/>
    <w:rsid w:val="00387B23"/>
    <w:rsid w:val="00387B4B"/>
    <w:rsid w:val="00387FFE"/>
    <w:rsid w:val="00390391"/>
    <w:rsid w:val="003904C6"/>
    <w:rsid w:val="00390650"/>
    <w:rsid w:val="003907CA"/>
    <w:rsid w:val="003908E5"/>
    <w:rsid w:val="00390BCD"/>
    <w:rsid w:val="00390DE0"/>
    <w:rsid w:val="00390F19"/>
    <w:rsid w:val="00390FFB"/>
    <w:rsid w:val="00391617"/>
    <w:rsid w:val="00391B16"/>
    <w:rsid w:val="00391D9D"/>
    <w:rsid w:val="00392075"/>
    <w:rsid w:val="003920F1"/>
    <w:rsid w:val="0039230E"/>
    <w:rsid w:val="003926E8"/>
    <w:rsid w:val="003929E5"/>
    <w:rsid w:val="00392B63"/>
    <w:rsid w:val="00392C66"/>
    <w:rsid w:val="00392C6B"/>
    <w:rsid w:val="00392DAD"/>
    <w:rsid w:val="003932C6"/>
    <w:rsid w:val="00393320"/>
    <w:rsid w:val="00393422"/>
    <w:rsid w:val="00393484"/>
    <w:rsid w:val="00393BF9"/>
    <w:rsid w:val="00393CF3"/>
    <w:rsid w:val="00393DAA"/>
    <w:rsid w:val="00393E3D"/>
    <w:rsid w:val="003940EE"/>
    <w:rsid w:val="003941C1"/>
    <w:rsid w:val="00394B5E"/>
    <w:rsid w:val="0039500E"/>
    <w:rsid w:val="003955E0"/>
    <w:rsid w:val="003956C2"/>
    <w:rsid w:val="0039574F"/>
    <w:rsid w:val="0039590C"/>
    <w:rsid w:val="00395DB3"/>
    <w:rsid w:val="00395F9E"/>
    <w:rsid w:val="00395FDD"/>
    <w:rsid w:val="00396387"/>
    <w:rsid w:val="003963C0"/>
    <w:rsid w:val="003966B5"/>
    <w:rsid w:val="0039670E"/>
    <w:rsid w:val="00396918"/>
    <w:rsid w:val="00397055"/>
    <w:rsid w:val="003973E2"/>
    <w:rsid w:val="0039762C"/>
    <w:rsid w:val="0039768C"/>
    <w:rsid w:val="00397882"/>
    <w:rsid w:val="003979EE"/>
    <w:rsid w:val="00397AB0"/>
    <w:rsid w:val="00397C58"/>
    <w:rsid w:val="00397D5E"/>
    <w:rsid w:val="00397DFF"/>
    <w:rsid w:val="00397EA6"/>
    <w:rsid w:val="00397FA2"/>
    <w:rsid w:val="003A0373"/>
    <w:rsid w:val="003A0972"/>
    <w:rsid w:val="003A0AD6"/>
    <w:rsid w:val="003A0ADE"/>
    <w:rsid w:val="003A0E3F"/>
    <w:rsid w:val="003A0E97"/>
    <w:rsid w:val="003A11DA"/>
    <w:rsid w:val="003A122D"/>
    <w:rsid w:val="003A126E"/>
    <w:rsid w:val="003A1409"/>
    <w:rsid w:val="003A1628"/>
    <w:rsid w:val="003A1B49"/>
    <w:rsid w:val="003A1C71"/>
    <w:rsid w:val="003A1CCB"/>
    <w:rsid w:val="003A1F61"/>
    <w:rsid w:val="003A20E3"/>
    <w:rsid w:val="003A20FD"/>
    <w:rsid w:val="003A21C1"/>
    <w:rsid w:val="003A2668"/>
    <w:rsid w:val="003A2711"/>
    <w:rsid w:val="003A2C04"/>
    <w:rsid w:val="003A2E6B"/>
    <w:rsid w:val="003A3092"/>
    <w:rsid w:val="003A3101"/>
    <w:rsid w:val="003A31B6"/>
    <w:rsid w:val="003A328D"/>
    <w:rsid w:val="003A3C54"/>
    <w:rsid w:val="003A3C73"/>
    <w:rsid w:val="003A3DA2"/>
    <w:rsid w:val="003A3EFD"/>
    <w:rsid w:val="003A3F32"/>
    <w:rsid w:val="003A3F79"/>
    <w:rsid w:val="003A40F8"/>
    <w:rsid w:val="003A412B"/>
    <w:rsid w:val="003A43D1"/>
    <w:rsid w:val="003A44A3"/>
    <w:rsid w:val="003A4DF1"/>
    <w:rsid w:val="003A5038"/>
    <w:rsid w:val="003A5057"/>
    <w:rsid w:val="003A506A"/>
    <w:rsid w:val="003A517F"/>
    <w:rsid w:val="003A532C"/>
    <w:rsid w:val="003A533F"/>
    <w:rsid w:val="003A536D"/>
    <w:rsid w:val="003A538D"/>
    <w:rsid w:val="003A5472"/>
    <w:rsid w:val="003A5631"/>
    <w:rsid w:val="003A5774"/>
    <w:rsid w:val="003A57B0"/>
    <w:rsid w:val="003A5D18"/>
    <w:rsid w:val="003A5DD9"/>
    <w:rsid w:val="003A5F7E"/>
    <w:rsid w:val="003A5FB8"/>
    <w:rsid w:val="003A5FE3"/>
    <w:rsid w:val="003A6577"/>
    <w:rsid w:val="003A6589"/>
    <w:rsid w:val="003A691A"/>
    <w:rsid w:val="003A72E8"/>
    <w:rsid w:val="003A7364"/>
    <w:rsid w:val="003A754B"/>
    <w:rsid w:val="003A7DE0"/>
    <w:rsid w:val="003A7F61"/>
    <w:rsid w:val="003B00D2"/>
    <w:rsid w:val="003B03CB"/>
    <w:rsid w:val="003B051B"/>
    <w:rsid w:val="003B08CB"/>
    <w:rsid w:val="003B0C75"/>
    <w:rsid w:val="003B0D3F"/>
    <w:rsid w:val="003B0D94"/>
    <w:rsid w:val="003B0DD0"/>
    <w:rsid w:val="003B0E1C"/>
    <w:rsid w:val="003B0EB0"/>
    <w:rsid w:val="003B0FD7"/>
    <w:rsid w:val="003B11EF"/>
    <w:rsid w:val="003B1342"/>
    <w:rsid w:val="003B1511"/>
    <w:rsid w:val="003B18B3"/>
    <w:rsid w:val="003B1B7A"/>
    <w:rsid w:val="003B1E47"/>
    <w:rsid w:val="003B21C7"/>
    <w:rsid w:val="003B2639"/>
    <w:rsid w:val="003B2869"/>
    <w:rsid w:val="003B28FC"/>
    <w:rsid w:val="003B3230"/>
    <w:rsid w:val="003B3240"/>
    <w:rsid w:val="003B3313"/>
    <w:rsid w:val="003B3477"/>
    <w:rsid w:val="003B34BE"/>
    <w:rsid w:val="003B34E5"/>
    <w:rsid w:val="003B3772"/>
    <w:rsid w:val="003B3807"/>
    <w:rsid w:val="003B38E8"/>
    <w:rsid w:val="003B3A2F"/>
    <w:rsid w:val="003B3AC5"/>
    <w:rsid w:val="003B3B58"/>
    <w:rsid w:val="003B3FB8"/>
    <w:rsid w:val="003B3FC6"/>
    <w:rsid w:val="003B4121"/>
    <w:rsid w:val="003B44CE"/>
    <w:rsid w:val="003B4883"/>
    <w:rsid w:val="003B4BEF"/>
    <w:rsid w:val="003B4CE0"/>
    <w:rsid w:val="003B4D90"/>
    <w:rsid w:val="003B4FE7"/>
    <w:rsid w:val="003B5232"/>
    <w:rsid w:val="003B52E9"/>
    <w:rsid w:val="003B55C5"/>
    <w:rsid w:val="003B56AE"/>
    <w:rsid w:val="003B5955"/>
    <w:rsid w:val="003B5A35"/>
    <w:rsid w:val="003B5C47"/>
    <w:rsid w:val="003B5F15"/>
    <w:rsid w:val="003B6492"/>
    <w:rsid w:val="003B6550"/>
    <w:rsid w:val="003B6915"/>
    <w:rsid w:val="003B72B9"/>
    <w:rsid w:val="003B7C5F"/>
    <w:rsid w:val="003B7E65"/>
    <w:rsid w:val="003B7F87"/>
    <w:rsid w:val="003C01C0"/>
    <w:rsid w:val="003C0477"/>
    <w:rsid w:val="003C0CA6"/>
    <w:rsid w:val="003C0CD7"/>
    <w:rsid w:val="003C0CE1"/>
    <w:rsid w:val="003C0E19"/>
    <w:rsid w:val="003C107B"/>
    <w:rsid w:val="003C108F"/>
    <w:rsid w:val="003C1370"/>
    <w:rsid w:val="003C13C2"/>
    <w:rsid w:val="003C1555"/>
    <w:rsid w:val="003C15F5"/>
    <w:rsid w:val="003C1B11"/>
    <w:rsid w:val="003C1E07"/>
    <w:rsid w:val="003C1EFB"/>
    <w:rsid w:val="003C23B3"/>
    <w:rsid w:val="003C2727"/>
    <w:rsid w:val="003C2833"/>
    <w:rsid w:val="003C28B7"/>
    <w:rsid w:val="003C29F9"/>
    <w:rsid w:val="003C2DBB"/>
    <w:rsid w:val="003C30D7"/>
    <w:rsid w:val="003C3228"/>
    <w:rsid w:val="003C3741"/>
    <w:rsid w:val="003C3859"/>
    <w:rsid w:val="003C3961"/>
    <w:rsid w:val="003C3989"/>
    <w:rsid w:val="003C3D1D"/>
    <w:rsid w:val="003C40A0"/>
    <w:rsid w:val="003C41CB"/>
    <w:rsid w:val="003C425C"/>
    <w:rsid w:val="003C42AA"/>
    <w:rsid w:val="003C467C"/>
    <w:rsid w:val="003C4753"/>
    <w:rsid w:val="003C476B"/>
    <w:rsid w:val="003C4774"/>
    <w:rsid w:val="003C4777"/>
    <w:rsid w:val="003C480A"/>
    <w:rsid w:val="003C48B7"/>
    <w:rsid w:val="003C4B99"/>
    <w:rsid w:val="003C5459"/>
    <w:rsid w:val="003C5482"/>
    <w:rsid w:val="003C5565"/>
    <w:rsid w:val="003C588A"/>
    <w:rsid w:val="003C58B5"/>
    <w:rsid w:val="003C59A4"/>
    <w:rsid w:val="003C5A80"/>
    <w:rsid w:val="003C5B72"/>
    <w:rsid w:val="003C5BF7"/>
    <w:rsid w:val="003C5C8F"/>
    <w:rsid w:val="003C5D69"/>
    <w:rsid w:val="003C5D9A"/>
    <w:rsid w:val="003C6024"/>
    <w:rsid w:val="003C602B"/>
    <w:rsid w:val="003C61F0"/>
    <w:rsid w:val="003C667D"/>
    <w:rsid w:val="003C68B9"/>
    <w:rsid w:val="003C72EC"/>
    <w:rsid w:val="003C73BD"/>
    <w:rsid w:val="003C73DA"/>
    <w:rsid w:val="003C75B4"/>
    <w:rsid w:val="003C7694"/>
    <w:rsid w:val="003C7721"/>
    <w:rsid w:val="003C77B7"/>
    <w:rsid w:val="003C786E"/>
    <w:rsid w:val="003C798C"/>
    <w:rsid w:val="003C7D3B"/>
    <w:rsid w:val="003D0446"/>
    <w:rsid w:val="003D058C"/>
    <w:rsid w:val="003D0899"/>
    <w:rsid w:val="003D0A4A"/>
    <w:rsid w:val="003D0AEE"/>
    <w:rsid w:val="003D0E4F"/>
    <w:rsid w:val="003D0F4A"/>
    <w:rsid w:val="003D1225"/>
    <w:rsid w:val="003D15A6"/>
    <w:rsid w:val="003D15CC"/>
    <w:rsid w:val="003D15D7"/>
    <w:rsid w:val="003D189B"/>
    <w:rsid w:val="003D1C9C"/>
    <w:rsid w:val="003D1CC1"/>
    <w:rsid w:val="003D21D5"/>
    <w:rsid w:val="003D242D"/>
    <w:rsid w:val="003D2790"/>
    <w:rsid w:val="003D295E"/>
    <w:rsid w:val="003D2961"/>
    <w:rsid w:val="003D2C37"/>
    <w:rsid w:val="003D2DD6"/>
    <w:rsid w:val="003D2DD7"/>
    <w:rsid w:val="003D3225"/>
    <w:rsid w:val="003D326C"/>
    <w:rsid w:val="003D3291"/>
    <w:rsid w:val="003D339F"/>
    <w:rsid w:val="003D33D9"/>
    <w:rsid w:val="003D33E2"/>
    <w:rsid w:val="003D3633"/>
    <w:rsid w:val="003D37A5"/>
    <w:rsid w:val="003D39EB"/>
    <w:rsid w:val="003D3AD6"/>
    <w:rsid w:val="003D3B23"/>
    <w:rsid w:val="003D4542"/>
    <w:rsid w:val="003D4590"/>
    <w:rsid w:val="003D4750"/>
    <w:rsid w:val="003D4796"/>
    <w:rsid w:val="003D4C4E"/>
    <w:rsid w:val="003D4DC4"/>
    <w:rsid w:val="003D5021"/>
    <w:rsid w:val="003D5267"/>
    <w:rsid w:val="003D53E1"/>
    <w:rsid w:val="003D5448"/>
    <w:rsid w:val="003D579E"/>
    <w:rsid w:val="003D59B1"/>
    <w:rsid w:val="003D5D1D"/>
    <w:rsid w:val="003D5DAC"/>
    <w:rsid w:val="003D6139"/>
    <w:rsid w:val="003D61F7"/>
    <w:rsid w:val="003D6600"/>
    <w:rsid w:val="003D663C"/>
    <w:rsid w:val="003D666E"/>
    <w:rsid w:val="003D6A4D"/>
    <w:rsid w:val="003D6B1B"/>
    <w:rsid w:val="003D6F29"/>
    <w:rsid w:val="003D6F69"/>
    <w:rsid w:val="003D6F9F"/>
    <w:rsid w:val="003D7133"/>
    <w:rsid w:val="003D7265"/>
    <w:rsid w:val="003D7346"/>
    <w:rsid w:val="003D78AF"/>
    <w:rsid w:val="003D795A"/>
    <w:rsid w:val="003D79FC"/>
    <w:rsid w:val="003D7C40"/>
    <w:rsid w:val="003D7CF0"/>
    <w:rsid w:val="003D7FCB"/>
    <w:rsid w:val="003E010D"/>
    <w:rsid w:val="003E0964"/>
    <w:rsid w:val="003E0AA7"/>
    <w:rsid w:val="003E0E4D"/>
    <w:rsid w:val="003E1133"/>
    <w:rsid w:val="003E1177"/>
    <w:rsid w:val="003E130E"/>
    <w:rsid w:val="003E1372"/>
    <w:rsid w:val="003E140E"/>
    <w:rsid w:val="003E17C2"/>
    <w:rsid w:val="003E18BC"/>
    <w:rsid w:val="003E19C8"/>
    <w:rsid w:val="003E19DB"/>
    <w:rsid w:val="003E19FC"/>
    <w:rsid w:val="003E1BE8"/>
    <w:rsid w:val="003E2098"/>
    <w:rsid w:val="003E2181"/>
    <w:rsid w:val="003E22B0"/>
    <w:rsid w:val="003E266F"/>
    <w:rsid w:val="003E2924"/>
    <w:rsid w:val="003E2B7D"/>
    <w:rsid w:val="003E2E68"/>
    <w:rsid w:val="003E33A2"/>
    <w:rsid w:val="003E35FC"/>
    <w:rsid w:val="003E37FC"/>
    <w:rsid w:val="003E3EF4"/>
    <w:rsid w:val="003E40AD"/>
    <w:rsid w:val="003E416F"/>
    <w:rsid w:val="003E41AB"/>
    <w:rsid w:val="003E41DB"/>
    <w:rsid w:val="003E4919"/>
    <w:rsid w:val="003E4A72"/>
    <w:rsid w:val="003E4BAA"/>
    <w:rsid w:val="003E4C4A"/>
    <w:rsid w:val="003E503F"/>
    <w:rsid w:val="003E506C"/>
    <w:rsid w:val="003E543E"/>
    <w:rsid w:val="003E555A"/>
    <w:rsid w:val="003E55CC"/>
    <w:rsid w:val="003E569C"/>
    <w:rsid w:val="003E57FE"/>
    <w:rsid w:val="003E58E2"/>
    <w:rsid w:val="003E5C32"/>
    <w:rsid w:val="003E5CD5"/>
    <w:rsid w:val="003E5DC3"/>
    <w:rsid w:val="003E61D9"/>
    <w:rsid w:val="003E622B"/>
    <w:rsid w:val="003E6343"/>
    <w:rsid w:val="003E6573"/>
    <w:rsid w:val="003E659B"/>
    <w:rsid w:val="003E685D"/>
    <w:rsid w:val="003E6A1C"/>
    <w:rsid w:val="003E6D24"/>
    <w:rsid w:val="003E7558"/>
    <w:rsid w:val="003E786F"/>
    <w:rsid w:val="003E7BE2"/>
    <w:rsid w:val="003E7BF3"/>
    <w:rsid w:val="003E7F53"/>
    <w:rsid w:val="003F0963"/>
    <w:rsid w:val="003F09B2"/>
    <w:rsid w:val="003F0CE5"/>
    <w:rsid w:val="003F0D6F"/>
    <w:rsid w:val="003F0E50"/>
    <w:rsid w:val="003F13DF"/>
    <w:rsid w:val="003F17B7"/>
    <w:rsid w:val="003F185D"/>
    <w:rsid w:val="003F19CB"/>
    <w:rsid w:val="003F1B35"/>
    <w:rsid w:val="003F1B72"/>
    <w:rsid w:val="003F1BAA"/>
    <w:rsid w:val="003F201F"/>
    <w:rsid w:val="003F23A4"/>
    <w:rsid w:val="003F24A4"/>
    <w:rsid w:val="003F2513"/>
    <w:rsid w:val="003F25B0"/>
    <w:rsid w:val="003F278E"/>
    <w:rsid w:val="003F2B71"/>
    <w:rsid w:val="003F2BDF"/>
    <w:rsid w:val="003F2F8D"/>
    <w:rsid w:val="003F3C5E"/>
    <w:rsid w:val="003F3F67"/>
    <w:rsid w:val="003F3F74"/>
    <w:rsid w:val="003F3FC2"/>
    <w:rsid w:val="003F3FDA"/>
    <w:rsid w:val="003F405E"/>
    <w:rsid w:val="003F40FD"/>
    <w:rsid w:val="003F42EA"/>
    <w:rsid w:val="003F4A44"/>
    <w:rsid w:val="003F4C76"/>
    <w:rsid w:val="003F5013"/>
    <w:rsid w:val="003F50C2"/>
    <w:rsid w:val="003F545C"/>
    <w:rsid w:val="003F5587"/>
    <w:rsid w:val="003F5633"/>
    <w:rsid w:val="003F5682"/>
    <w:rsid w:val="003F56E0"/>
    <w:rsid w:val="003F580A"/>
    <w:rsid w:val="003F5B0A"/>
    <w:rsid w:val="003F5DC4"/>
    <w:rsid w:val="003F64F1"/>
    <w:rsid w:val="003F65BC"/>
    <w:rsid w:val="003F67AB"/>
    <w:rsid w:val="003F6801"/>
    <w:rsid w:val="003F7352"/>
    <w:rsid w:val="003F73EB"/>
    <w:rsid w:val="003F763D"/>
    <w:rsid w:val="003F763E"/>
    <w:rsid w:val="003F7795"/>
    <w:rsid w:val="003F7CBF"/>
    <w:rsid w:val="003F7EF5"/>
    <w:rsid w:val="004002AA"/>
    <w:rsid w:val="004004BF"/>
    <w:rsid w:val="00400765"/>
    <w:rsid w:val="004007D0"/>
    <w:rsid w:val="0040081A"/>
    <w:rsid w:val="00400AAC"/>
    <w:rsid w:val="00400DD6"/>
    <w:rsid w:val="00400E17"/>
    <w:rsid w:val="00401055"/>
    <w:rsid w:val="004010DD"/>
    <w:rsid w:val="004015A0"/>
    <w:rsid w:val="0040173B"/>
    <w:rsid w:val="00401807"/>
    <w:rsid w:val="004019A9"/>
    <w:rsid w:val="00401A5E"/>
    <w:rsid w:val="00401D57"/>
    <w:rsid w:val="0040287F"/>
    <w:rsid w:val="00402963"/>
    <w:rsid w:val="00402B4B"/>
    <w:rsid w:val="0040314B"/>
    <w:rsid w:val="004031DE"/>
    <w:rsid w:val="00403435"/>
    <w:rsid w:val="004034DB"/>
    <w:rsid w:val="004035F3"/>
    <w:rsid w:val="004036F4"/>
    <w:rsid w:val="00403806"/>
    <w:rsid w:val="004038BD"/>
    <w:rsid w:val="004039EA"/>
    <w:rsid w:val="00403A31"/>
    <w:rsid w:val="00403DA6"/>
    <w:rsid w:val="004041FC"/>
    <w:rsid w:val="004042D1"/>
    <w:rsid w:val="004042DD"/>
    <w:rsid w:val="0040439E"/>
    <w:rsid w:val="0040447E"/>
    <w:rsid w:val="00404A30"/>
    <w:rsid w:val="00404B98"/>
    <w:rsid w:val="00404C71"/>
    <w:rsid w:val="00405209"/>
    <w:rsid w:val="004055E0"/>
    <w:rsid w:val="00405682"/>
    <w:rsid w:val="00405AA9"/>
    <w:rsid w:val="00405ADF"/>
    <w:rsid w:val="00405C98"/>
    <w:rsid w:val="00405E93"/>
    <w:rsid w:val="00406193"/>
    <w:rsid w:val="00406730"/>
    <w:rsid w:val="004067A1"/>
    <w:rsid w:val="00406946"/>
    <w:rsid w:val="00406C02"/>
    <w:rsid w:val="00406C71"/>
    <w:rsid w:val="00406DA1"/>
    <w:rsid w:val="00407454"/>
    <w:rsid w:val="00407457"/>
    <w:rsid w:val="004074D2"/>
    <w:rsid w:val="00407513"/>
    <w:rsid w:val="004077AB"/>
    <w:rsid w:val="00407908"/>
    <w:rsid w:val="00407ED9"/>
    <w:rsid w:val="00407EF0"/>
    <w:rsid w:val="00410149"/>
    <w:rsid w:val="00410457"/>
    <w:rsid w:val="00410A24"/>
    <w:rsid w:val="00410C67"/>
    <w:rsid w:val="00410CAC"/>
    <w:rsid w:val="00410F2D"/>
    <w:rsid w:val="00410FD1"/>
    <w:rsid w:val="004110A9"/>
    <w:rsid w:val="00411187"/>
    <w:rsid w:val="0041134B"/>
    <w:rsid w:val="00411447"/>
    <w:rsid w:val="00411686"/>
    <w:rsid w:val="00411711"/>
    <w:rsid w:val="0041191D"/>
    <w:rsid w:val="00411B10"/>
    <w:rsid w:val="00411D0A"/>
    <w:rsid w:val="004125AC"/>
    <w:rsid w:val="00412693"/>
    <w:rsid w:val="004127D3"/>
    <w:rsid w:val="004128EF"/>
    <w:rsid w:val="004129A3"/>
    <w:rsid w:val="00412A14"/>
    <w:rsid w:val="00412B53"/>
    <w:rsid w:val="00412C8D"/>
    <w:rsid w:val="00412CC5"/>
    <w:rsid w:val="0041301A"/>
    <w:rsid w:val="00413143"/>
    <w:rsid w:val="0041337F"/>
    <w:rsid w:val="004134DA"/>
    <w:rsid w:val="00413630"/>
    <w:rsid w:val="00413A3B"/>
    <w:rsid w:val="00413B2C"/>
    <w:rsid w:val="00413B3D"/>
    <w:rsid w:val="00413E16"/>
    <w:rsid w:val="00413E61"/>
    <w:rsid w:val="00413ECC"/>
    <w:rsid w:val="00414053"/>
    <w:rsid w:val="004140F6"/>
    <w:rsid w:val="0041430A"/>
    <w:rsid w:val="004147A1"/>
    <w:rsid w:val="004149E7"/>
    <w:rsid w:val="00414C2E"/>
    <w:rsid w:val="00414F57"/>
    <w:rsid w:val="00414FF9"/>
    <w:rsid w:val="004151A6"/>
    <w:rsid w:val="004153BC"/>
    <w:rsid w:val="004159D2"/>
    <w:rsid w:val="00415B02"/>
    <w:rsid w:val="00415B64"/>
    <w:rsid w:val="00415E5D"/>
    <w:rsid w:val="00415F4F"/>
    <w:rsid w:val="00416159"/>
    <w:rsid w:val="004164E6"/>
    <w:rsid w:val="00416697"/>
    <w:rsid w:val="004168EB"/>
    <w:rsid w:val="00416C31"/>
    <w:rsid w:val="00416D16"/>
    <w:rsid w:val="00416D2D"/>
    <w:rsid w:val="00416DFE"/>
    <w:rsid w:val="0041719D"/>
    <w:rsid w:val="004172E9"/>
    <w:rsid w:val="004179FD"/>
    <w:rsid w:val="00417BB8"/>
    <w:rsid w:val="00417DCA"/>
    <w:rsid w:val="00420107"/>
    <w:rsid w:val="0042031F"/>
    <w:rsid w:val="00420453"/>
    <w:rsid w:val="00420715"/>
    <w:rsid w:val="004208A2"/>
    <w:rsid w:val="00420924"/>
    <w:rsid w:val="004209C4"/>
    <w:rsid w:val="00420A76"/>
    <w:rsid w:val="00420ADA"/>
    <w:rsid w:val="00420C5E"/>
    <w:rsid w:val="00420F9F"/>
    <w:rsid w:val="0042114F"/>
    <w:rsid w:val="0042156C"/>
    <w:rsid w:val="00421752"/>
    <w:rsid w:val="00421784"/>
    <w:rsid w:val="004218F0"/>
    <w:rsid w:val="00421A38"/>
    <w:rsid w:val="00421ECA"/>
    <w:rsid w:val="004220A7"/>
    <w:rsid w:val="00422699"/>
    <w:rsid w:val="00422D2E"/>
    <w:rsid w:val="00422E90"/>
    <w:rsid w:val="00422F1A"/>
    <w:rsid w:val="004230AA"/>
    <w:rsid w:val="00423237"/>
    <w:rsid w:val="00423503"/>
    <w:rsid w:val="00423B07"/>
    <w:rsid w:val="00423B0F"/>
    <w:rsid w:val="00423B5F"/>
    <w:rsid w:val="00423C76"/>
    <w:rsid w:val="00423DF4"/>
    <w:rsid w:val="0042423E"/>
    <w:rsid w:val="004243CC"/>
    <w:rsid w:val="0042441B"/>
    <w:rsid w:val="004248AB"/>
    <w:rsid w:val="0042499F"/>
    <w:rsid w:val="00424C4B"/>
    <w:rsid w:val="00425BB0"/>
    <w:rsid w:val="00425CCA"/>
    <w:rsid w:val="00425E73"/>
    <w:rsid w:val="00425F95"/>
    <w:rsid w:val="0042603C"/>
    <w:rsid w:val="004260A7"/>
    <w:rsid w:val="0042651B"/>
    <w:rsid w:val="004266FF"/>
    <w:rsid w:val="00426830"/>
    <w:rsid w:val="00426D25"/>
    <w:rsid w:val="00426E5C"/>
    <w:rsid w:val="00426EC4"/>
    <w:rsid w:val="00427320"/>
    <w:rsid w:val="00427455"/>
    <w:rsid w:val="0042750A"/>
    <w:rsid w:val="00427779"/>
    <w:rsid w:val="00427C05"/>
    <w:rsid w:val="0043003B"/>
    <w:rsid w:val="00430313"/>
    <w:rsid w:val="00430863"/>
    <w:rsid w:val="00430947"/>
    <w:rsid w:val="004309D2"/>
    <w:rsid w:val="004309E4"/>
    <w:rsid w:val="00430A0C"/>
    <w:rsid w:val="00430A49"/>
    <w:rsid w:val="00430F0A"/>
    <w:rsid w:val="0043103E"/>
    <w:rsid w:val="0043128A"/>
    <w:rsid w:val="004312A1"/>
    <w:rsid w:val="00431534"/>
    <w:rsid w:val="0043186B"/>
    <w:rsid w:val="00431887"/>
    <w:rsid w:val="00431A2B"/>
    <w:rsid w:val="00431A2D"/>
    <w:rsid w:val="00431AAA"/>
    <w:rsid w:val="00431CF7"/>
    <w:rsid w:val="00431DA8"/>
    <w:rsid w:val="00431F45"/>
    <w:rsid w:val="00432865"/>
    <w:rsid w:val="00432AC7"/>
    <w:rsid w:val="00432FE0"/>
    <w:rsid w:val="0043303A"/>
    <w:rsid w:val="00433053"/>
    <w:rsid w:val="0043305C"/>
    <w:rsid w:val="00433061"/>
    <w:rsid w:val="00433118"/>
    <w:rsid w:val="004332DB"/>
    <w:rsid w:val="00433688"/>
    <w:rsid w:val="00433793"/>
    <w:rsid w:val="004337ED"/>
    <w:rsid w:val="0043396E"/>
    <w:rsid w:val="00433D14"/>
    <w:rsid w:val="00433D7D"/>
    <w:rsid w:val="00433F4B"/>
    <w:rsid w:val="00434373"/>
    <w:rsid w:val="0043476F"/>
    <w:rsid w:val="0043478E"/>
    <w:rsid w:val="00434B25"/>
    <w:rsid w:val="00434C2E"/>
    <w:rsid w:val="00435135"/>
    <w:rsid w:val="0043525D"/>
    <w:rsid w:val="004353B1"/>
    <w:rsid w:val="00435652"/>
    <w:rsid w:val="004356B5"/>
    <w:rsid w:val="00435738"/>
    <w:rsid w:val="00435809"/>
    <w:rsid w:val="00435C38"/>
    <w:rsid w:val="00435CD9"/>
    <w:rsid w:val="00435F31"/>
    <w:rsid w:val="00435F8C"/>
    <w:rsid w:val="004361C7"/>
    <w:rsid w:val="00436220"/>
    <w:rsid w:val="00436311"/>
    <w:rsid w:val="0043655F"/>
    <w:rsid w:val="0043673B"/>
    <w:rsid w:val="0043682F"/>
    <w:rsid w:val="0043688F"/>
    <w:rsid w:val="00436A01"/>
    <w:rsid w:val="00436A24"/>
    <w:rsid w:val="00436B2C"/>
    <w:rsid w:val="00436B58"/>
    <w:rsid w:val="00436E99"/>
    <w:rsid w:val="00436F22"/>
    <w:rsid w:val="00437324"/>
    <w:rsid w:val="0043740D"/>
    <w:rsid w:val="00437633"/>
    <w:rsid w:val="00437856"/>
    <w:rsid w:val="00437864"/>
    <w:rsid w:val="0043791C"/>
    <w:rsid w:val="00437C20"/>
    <w:rsid w:val="0044032C"/>
    <w:rsid w:val="004405F6"/>
    <w:rsid w:val="00440C05"/>
    <w:rsid w:val="00440E33"/>
    <w:rsid w:val="00440E6D"/>
    <w:rsid w:val="00440FA5"/>
    <w:rsid w:val="0044104B"/>
    <w:rsid w:val="0044108A"/>
    <w:rsid w:val="00441223"/>
    <w:rsid w:val="00441693"/>
    <w:rsid w:val="00441B2A"/>
    <w:rsid w:val="00441BED"/>
    <w:rsid w:val="0044204C"/>
    <w:rsid w:val="00442084"/>
    <w:rsid w:val="0044217F"/>
    <w:rsid w:val="004422B4"/>
    <w:rsid w:val="0044233E"/>
    <w:rsid w:val="004423B6"/>
    <w:rsid w:val="004423D1"/>
    <w:rsid w:val="004423DA"/>
    <w:rsid w:val="0044251B"/>
    <w:rsid w:val="00442538"/>
    <w:rsid w:val="00442562"/>
    <w:rsid w:val="00442564"/>
    <w:rsid w:val="004427BD"/>
    <w:rsid w:val="004428F2"/>
    <w:rsid w:val="0044291E"/>
    <w:rsid w:val="00442A88"/>
    <w:rsid w:val="00442F0F"/>
    <w:rsid w:val="00442F12"/>
    <w:rsid w:val="0044317E"/>
    <w:rsid w:val="004431DC"/>
    <w:rsid w:val="00443316"/>
    <w:rsid w:val="004433A7"/>
    <w:rsid w:val="004434AA"/>
    <w:rsid w:val="00443836"/>
    <w:rsid w:val="00443893"/>
    <w:rsid w:val="004438E4"/>
    <w:rsid w:val="00443A7D"/>
    <w:rsid w:val="00443BC2"/>
    <w:rsid w:val="00443CD5"/>
    <w:rsid w:val="00443D64"/>
    <w:rsid w:val="00443F2F"/>
    <w:rsid w:val="0044402E"/>
    <w:rsid w:val="0044421A"/>
    <w:rsid w:val="004442F6"/>
    <w:rsid w:val="004443FD"/>
    <w:rsid w:val="0044450F"/>
    <w:rsid w:val="004448F3"/>
    <w:rsid w:val="004449C0"/>
    <w:rsid w:val="00444BBB"/>
    <w:rsid w:val="00444F09"/>
    <w:rsid w:val="00444F81"/>
    <w:rsid w:val="00444FE0"/>
    <w:rsid w:val="00445712"/>
    <w:rsid w:val="00445804"/>
    <w:rsid w:val="004458DF"/>
    <w:rsid w:val="00445AAA"/>
    <w:rsid w:val="00445C46"/>
    <w:rsid w:val="00445E3C"/>
    <w:rsid w:val="00445EB0"/>
    <w:rsid w:val="00445FB1"/>
    <w:rsid w:val="004461FC"/>
    <w:rsid w:val="00446277"/>
    <w:rsid w:val="00446381"/>
    <w:rsid w:val="00446832"/>
    <w:rsid w:val="00446A63"/>
    <w:rsid w:val="00446B25"/>
    <w:rsid w:val="00446C7B"/>
    <w:rsid w:val="00446E94"/>
    <w:rsid w:val="004471CC"/>
    <w:rsid w:val="00447670"/>
    <w:rsid w:val="00447729"/>
    <w:rsid w:val="00447965"/>
    <w:rsid w:val="00447B41"/>
    <w:rsid w:val="00447B5E"/>
    <w:rsid w:val="00447B75"/>
    <w:rsid w:val="00447E3E"/>
    <w:rsid w:val="00447EC3"/>
    <w:rsid w:val="00447F6F"/>
    <w:rsid w:val="00447F90"/>
    <w:rsid w:val="00450097"/>
    <w:rsid w:val="00450169"/>
    <w:rsid w:val="00450291"/>
    <w:rsid w:val="00450355"/>
    <w:rsid w:val="004503BC"/>
    <w:rsid w:val="00450625"/>
    <w:rsid w:val="00450A9C"/>
    <w:rsid w:val="00450AE5"/>
    <w:rsid w:val="00450BB0"/>
    <w:rsid w:val="00450CB2"/>
    <w:rsid w:val="00450CFE"/>
    <w:rsid w:val="00450DF0"/>
    <w:rsid w:val="00450F4C"/>
    <w:rsid w:val="00450FEA"/>
    <w:rsid w:val="00451098"/>
    <w:rsid w:val="00451145"/>
    <w:rsid w:val="0045116E"/>
    <w:rsid w:val="004511F4"/>
    <w:rsid w:val="0045137B"/>
    <w:rsid w:val="004513E0"/>
    <w:rsid w:val="00451526"/>
    <w:rsid w:val="00451599"/>
    <w:rsid w:val="004515FB"/>
    <w:rsid w:val="004516FD"/>
    <w:rsid w:val="00451BE5"/>
    <w:rsid w:val="00452014"/>
    <w:rsid w:val="004522D7"/>
    <w:rsid w:val="0045233D"/>
    <w:rsid w:val="00452458"/>
    <w:rsid w:val="004524B6"/>
    <w:rsid w:val="004528B4"/>
    <w:rsid w:val="00452927"/>
    <w:rsid w:val="004529E7"/>
    <w:rsid w:val="00452A95"/>
    <w:rsid w:val="00452C11"/>
    <w:rsid w:val="00452DBB"/>
    <w:rsid w:val="00452EC5"/>
    <w:rsid w:val="00453046"/>
    <w:rsid w:val="00453183"/>
    <w:rsid w:val="00453380"/>
    <w:rsid w:val="00453441"/>
    <w:rsid w:val="00453912"/>
    <w:rsid w:val="00453B8E"/>
    <w:rsid w:val="00453BB5"/>
    <w:rsid w:val="00453CE3"/>
    <w:rsid w:val="00453EC7"/>
    <w:rsid w:val="00454133"/>
    <w:rsid w:val="00454251"/>
    <w:rsid w:val="00454288"/>
    <w:rsid w:val="00454693"/>
    <w:rsid w:val="00454694"/>
    <w:rsid w:val="00454A64"/>
    <w:rsid w:val="00454C03"/>
    <w:rsid w:val="00454D40"/>
    <w:rsid w:val="00454E9E"/>
    <w:rsid w:val="00454F4B"/>
    <w:rsid w:val="00455037"/>
    <w:rsid w:val="004551B4"/>
    <w:rsid w:val="00455406"/>
    <w:rsid w:val="0045578F"/>
    <w:rsid w:val="004558DD"/>
    <w:rsid w:val="00455B26"/>
    <w:rsid w:val="00455D21"/>
    <w:rsid w:val="00455EBE"/>
    <w:rsid w:val="00456369"/>
    <w:rsid w:val="0045651D"/>
    <w:rsid w:val="00456717"/>
    <w:rsid w:val="004567A3"/>
    <w:rsid w:val="0045697C"/>
    <w:rsid w:val="00456B91"/>
    <w:rsid w:val="00456CA1"/>
    <w:rsid w:val="00456D9D"/>
    <w:rsid w:val="004573E4"/>
    <w:rsid w:val="00457651"/>
    <w:rsid w:val="0045766A"/>
    <w:rsid w:val="004576F5"/>
    <w:rsid w:val="00457811"/>
    <w:rsid w:val="00457863"/>
    <w:rsid w:val="0045792A"/>
    <w:rsid w:val="00457D64"/>
    <w:rsid w:val="00457F08"/>
    <w:rsid w:val="0046002D"/>
    <w:rsid w:val="00460076"/>
    <w:rsid w:val="00460376"/>
    <w:rsid w:val="004607E7"/>
    <w:rsid w:val="0046086A"/>
    <w:rsid w:val="00460B16"/>
    <w:rsid w:val="00460EB1"/>
    <w:rsid w:val="00460EF6"/>
    <w:rsid w:val="00460F2D"/>
    <w:rsid w:val="00460F84"/>
    <w:rsid w:val="00461142"/>
    <w:rsid w:val="0046138E"/>
    <w:rsid w:val="00461620"/>
    <w:rsid w:val="004616D6"/>
    <w:rsid w:val="00461936"/>
    <w:rsid w:val="004619CF"/>
    <w:rsid w:val="00461A84"/>
    <w:rsid w:val="00461C83"/>
    <w:rsid w:val="00461EE7"/>
    <w:rsid w:val="00461F26"/>
    <w:rsid w:val="004620F4"/>
    <w:rsid w:val="0046219D"/>
    <w:rsid w:val="0046227F"/>
    <w:rsid w:val="004624E6"/>
    <w:rsid w:val="0046274A"/>
    <w:rsid w:val="0046298B"/>
    <w:rsid w:val="00462C88"/>
    <w:rsid w:val="00462F13"/>
    <w:rsid w:val="0046311B"/>
    <w:rsid w:val="00463290"/>
    <w:rsid w:val="00463556"/>
    <w:rsid w:val="00463A8C"/>
    <w:rsid w:val="00463AC6"/>
    <w:rsid w:val="004640D1"/>
    <w:rsid w:val="004641C3"/>
    <w:rsid w:val="00464303"/>
    <w:rsid w:val="0046441B"/>
    <w:rsid w:val="00464AE7"/>
    <w:rsid w:val="00464BB5"/>
    <w:rsid w:val="00464D79"/>
    <w:rsid w:val="00464F13"/>
    <w:rsid w:val="004652C8"/>
    <w:rsid w:val="0046542A"/>
    <w:rsid w:val="00465ACF"/>
    <w:rsid w:val="00465B23"/>
    <w:rsid w:val="00465B32"/>
    <w:rsid w:val="00465C72"/>
    <w:rsid w:val="00465E72"/>
    <w:rsid w:val="00465F74"/>
    <w:rsid w:val="0046611B"/>
    <w:rsid w:val="004664C1"/>
    <w:rsid w:val="00466C50"/>
    <w:rsid w:val="00466C9C"/>
    <w:rsid w:val="00466E70"/>
    <w:rsid w:val="00466FF8"/>
    <w:rsid w:val="00467822"/>
    <w:rsid w:val="00467C12"/>
    <w:rsid w:val="00467D54"/>
    <w:rsid w:val="00470227"/>
    <w:rsid w:val="00470359"/>
    <w:rsid w:val="004705A3"/>
    <w:rsid w:val="00470739"/>
    <w:rsid w:val="004708B4"/>
    <w:rsid w:val="00470C29"/>
    <w:rsid w:val="00470C98"/>
    <w:rsid w:val="00470E95"/>
    <w:rsid w:val="00470EDE"/>
    <w:rsid w:val="00470F44"/>
    <w:rsid w:val="00471491"/>
    <w:rsid w:val="00471A8D"/>
    <w:rsid w:val="00471D38"/>
    <w:rsid w:val="00471F18"/>
    <w:rsid w:val="00472554"/>
    <w:rsid w:val="0047267D"/>
    <w:rsid w:val="004729A1"/>
    <w:rsid w:val="00472A5D"/>
    <w:rsid w:val="00472B83"/>
    <w:rsid w:val="00472D89"/>
    <w:rsid w:val="00472E5D"/>
    <w:rsid w:val="0047300A"/>
    <w:rsid w:val="0047330A"/>
    <w:rsid w:val="004737C3"/>
    <w:rsid w:val="004739FC"/>
    <w:rsid w:val="004742B2"/>
    <w:rsid w:val="004744C7"/>
    <w:rsid w:val="004745F2"/>
    <w:rsid w:val="004746CD"/>
    <w:rsid w:val="00474859"/>
    <w:rsid w:val="00474E06"/>
    <w:rsid w:val="00474FC2"/>
    <w:rsid w:val="00475667"/>
    <w:rsid w:val="004756FA"/>
    <w:rsid w:val="00475707"/>
    <w:rsid w:val="00475935"/>
    <w:rsid w:val="00475A89"/>
    <w:rsid w:val="00475BAB"/>
    <w:rsid w:val="00475E76"/>
    <w:rsid w:val="00475F08"/>
    <w:rsid w:val="00476237"/>
    <w:rsid w:val="00476461"/>
    <w:rsid w:val="004765C8"/>
    <w:rsid w:val="00476A8B"/>
    <w:rsid w:val="00476D29"/>
    <w:rsid w:val="00476DC5"/>
    <w:rsid w:val="00476E96"/>
    <w:rsid w:val="004773CE"/>
    <w:rsid w:val="004778B1"/>
    <w:rsid w:val="00477B86"/>
    <w:rsid w:val="004803D7"/>
    <w:rsid w:val="00480973"/>
    <w:rsid w:val="00480FD7"/>
    <w:rsid w:val="0048149B"/>
    <w:rsid w:val="0048157D"/>
    <w:rsid w:val="004815D6"/>
    <w:rsid w:val="00481739"/>
    <w:rsid w:val="00481AB1"/>
    <w:rsid w:val="00481F7A"/>
    <w:rsid w:val="00482088"/>
    <w:rsid w:val="004822DB"/>
    <w:rsid w:val="004822FB"/>
    <w:rsid w:val="00482354"/>
    <w:rsid w:val="004823DC"/>
    <w:rsid w:val="00482669"/>
    <w:rsid w:val="004826D7"/>
    <w:rsid w:val="00482B2B"/>
    <w:rsid w:val="00482C8E"/>
    <w:rsid w:val="00482D18"/>
    <w:rsid w:val="00483214"/>
    <w:rsid w:val="0048369A"/>
    <w:rsid w:val="004837B1"/>
    <w:rsid w:val="00483812"/>
    <w:rsid w:val="00483F7C"/>
    <w:rsid w:val="00484011"/>
    <w:rsid w:val="00484206"/>
    <w:rsid w:val="004844C9"/>
    <w:rsid w:val="00484597"/>
    <w:rsid w:val="004845F8"/>
    <w:rsid w:val="00484A23"/>
    <w:rsid w:val="00484B5B"/>
    <w:rsid w:val="00484FA5"/>
    <w:rsid w:val="00485022"/>
    <w:rsid w:val="00485126"/>
    <w:rsid w:val="00485192"/>
    <w:rsid w:val="004852D2"/>
    <w:rsid w:val="004858C3"/>
    <w:rsid w:val="00485C76"/>
    <w:rsid w:val="00485DBD"/>
    <w:rsid w:val="00485F75"/>
    <w:rsid w:val="00486269"/>
    <w:rsid w:val="0048630B"/>
    <w:rsid w:val="004864F5"/>
    <w:rsid w:val="004866F9"/>
    <w:rsid w:val="004868D1"/>
    <w:rsid w:val="00486C48"/>
    <w:rsid w:val="00486FCE"/>
    <w:rsid w:val="004870D3"/>
    <w:rsid w:val="004870E8"/>
    <w:rsid w:val="00487216"/>
    <w:rsid w:val="00487598"/>
    <w:rsid w:val="0048767B"/>
    <w:rsid w:val="00487761"/>
    <w:rsid w:val="00487BAD"/>
    <w:rsid w:val="00487CD3"/>
    <w:rsid w:val="00487EBC"/>
    <w:rsid w:val="0049005E"/>
    <w:rsid w:val="00490078"/>
    <w:rsid w:val="0049050D"/>
    <w:rsid w:val="00490A8A"/>
    <w:rsid w:val="0049114C"/>
    <w:rsid w:val="0049127A"/>
    <w:rsid w:val="00491291"/>
    <w:rsid w:val="0049151F"/>
    <w:rsid w:val="00491F19"/>
    <w:rsid w:val="00491FAA"/>
    <w:rsid w:val="00492077"/>
    <w:rsid w:val="0049217A"/>
    <w:rsid w:val="004923CB"/>
    <w:rsid w:val="0049254C"/>
    <w:rsid w:val="00492721"/>
    <w:rsid w:val="004927A9"/>
    <w:rsid w:val="00492B2C"/>
    <w:rsid w:val="00492F2D"/>
    <w:rsid w:val="00493223"/>
    <w:rsid w:val="00493273"/>
    <w:rsid w:val="00493323"/>
    <w:rsid w:val="00493342"/>
    <w:rsid w:val="004934A8"/>
    <w:rsid w:val="00493758"/>
    <w:rsid w:val="00493814"/>
    <w:rsid w:val="00493BFC"/>
    <w:rsid w:val="00493CBE"/>
    <w:rsid w:val="00494339"/>
    <w:rsid w:val="00494463"/>
    <w:rsid w:val="0049487F"/>
    <w:rsid w:val="00494973"/>
    <w:rsid w:val="00494AF6"/>
    <w:rsid w:val="00494BC8"/>
    <w:rsid w:val="00494DE2"/>
    <w:rsid w:val="00494E40"/>
    <w:rsid w:val="0049504B"/>
    <w:rsid w:val="004957AF"/>
    <w:rsid w:val="00495A50"/>
    <w:rsid w:val="00495B35"/>
    <w:rsid w:val="00495D4B"/>
    <w:rsid w:val="00496029"/>
    <w:rsid w:val="004960CE"/>
    <w:rsid w:val="0049617F"/>
    <w:rsid w:val="00496371"/>
    <w:rsid w:val="00496531"/>
    <w:rsid w:val="004969E2"/>
    <w:rsid w:val="00496B7E"/>
    <w:rsid w:val="00496C81"/>
    <w:rsid w:val="004970E7"/>
    <w:rsid w:val="004970F1"/>
    <w:rsid w:val="004971D5"/>
    <w:rsid w:val="004972B0"/>
    <w:rsid w:val="004973CC"/>
    <w:rsid w:val="004974B9"/>
    <w:rsid w:val="004975A2"/>
    <w:rsid w:val="004976A9"/>
    <w:rsid w:val="004978B1"/>
    <w:rsid w:val="00497D18"/>
    <w:rsid w:val="00497F7C"/>
    <w:rsid w:val="004A01C8"/>
    <w:rsid w:val="004A01D5"/>
    <w:rsid w:val="004A09C3"/>
    <w:rsid w:val="004A0A40"/>
    <w:rsid w:val="004A0C12"/>
    <w:rsid w:val="004A0C5F"/>
    <w:rsid w:val="004A0CEE"/>
    <w:rsid w:val="004A0DEC"/>
    <w:rsid w:val="004A11D0"/>
    <w:rsid w:val="004A12D6"/>
    <w:rsid w:val="004A13F0"/>
    <w:rsid w:val="004A1464"/>
    <w:rsid w:val="004A150B"/>
    <w:rsid w:val="004A154C"/>
    <w:rsid w:val="004A179E"/>
    <w:rsid w:val="004A1A65"/>
    <w:rsid w:val="004A1BBC"/>
    <w:rsid w:val="004A2122"/>
    <w:rsid w:val="004A2123"/>
    <w:rsid w:val="004A22EC"/>
    <w:rsid w:val="004A29BE"/>
    <w:rsid w:val="004A2B17"/>
    <w:rsid w:val="004A2BB2"/>
    <w:rsid w:val="004A2C9B"/>
    <w:rsid w:val="004A32B1"/>
    <w:rsid w:val="004A3382"/>
    <w:rsid w:val="004A3A4A"/>
    <w:rsid w:val="004A3CC3"/>
    <w:rsid w:val="004A3EBD"/>
    <w:rsid w:val="004A405F"/>
    <w:rsid w:val="004A4D3A"/>
    <w:rsid w:val="004A4E8B"/>
    <w:rsid w:val="004A4F17"/>
    <w:rsid w:val="004A4F2A"/>
    <w:rsid w:val="004A53F4"/>
    <w:rsid w:val="004A5C1F"/>
    <w:rsid w:val="004A612E"/>
    <w:rsid w:val="004A61F1"/>
    <w:rsid w:val="004A6487"/>
    <w:rsid w:val="004A658C"/>
    <w:rsid w:val="004A66DB"/>
    <w:rsid w:val="004A69B6"/>
    <w:rsid w:val="004A6A10"/>
    <w:rsid w:val="004A6C25"/>
    <w:rsid w:val="004A6D18"/>
    <w:rsid w:val="004A6F05"/>
    <w:rsid w:val="004A6F4D"/>
    <w:rsid w:val="004A6F9B"/>
    <w:rsid w:val="004A7075"/>
    <w:rsid w:val="004A71A9"/>
    <w:rsid w:val="004A7848"/>
    <w:rsid w:val="004A79F5"/>
    <w:rsid w:val="004A7AE2"/>
    <w:rsid w:val="004A7B21"/>
    <w:rsid w:val="004A7B3D"/>
    <w:rsid w:val="004A7F0B"/>
    <w:rsid w:val="004A7FAA"/>
    <w:rsid w:val="004B0088"/>
    <w:rsid w:val="004B05CC"/>
    <w:rsid w:val="004B05E3"/>
    <w:rsid w:val="004B0693"/>
    <w:rsid w:val="004B08EF"/>
    <w:rsid w:val="004B0C14"/>
    <w:rsid w:val="004B10AE"/>
    <w:rsid w:val="004B191D"/>
    <w:rsid w:val="004B1A00"/>
    <w:rsid w:val="004B1AA9"/>
    <w:rsid w:val="004B1F6B"/>
    <w:rsid w:val="004B204C"/>
    <w:rsid w:val="004B210A"/>
    <w:rsid w:val="004B2227"/>
    <w:rsid w:val="004B22EA"/>
    <w:rsid w:val="004B271F"/>
    <w:rsid w:val="004B2B03"/>
    <w:rsid w:val="004B2B78"/>
    <w:rsid w:val="004B2C2E"/>
    <w:rsid w:val="004B2C5F"/>
    <w:rsid w:val="004B3136"/>
    <w:rsid w:val="004B35F1"/>
    <w:rsid w:val="004B3A05"/>
    <w:rsid w:val="004B3B9C"/>
    <w:rsid w:val="004B3C4B"/>
    <w:rsid w:val="004B3C82"/>
    <w:rsid w:val="004B3DD0"/>
    <w:rsid w:val="004B435C"/>
    <w:rsid w:val="004B4641"/>
    <w:rsid w:val="004B47F8"/>
    <w:rsid w:val="004B4B81"/>
    <w:rsid w:val="004B4D9C"/>
    <w:rsid w:val="004B4E88"/>
    <w:rsid w:val="004B4F40"/>
    <w:rsid w:val="004B51D2"/>
    <w:rsid w:val="004B53B5"/>
    <w:rsid w:val="004B5470"/>
    <w:rsid w:val="004B5471"/>
    <w:rsid w:val="004B552A"/>
    <w:rsid w:val="004B5570"/>
    <w:rsid w:val="004B55CB"/>
    <w:rsid w:val="004B5934"/>
    <w:rsid w:val="004B5C64"/>
    <w:rsid w:val="004B5E95"/>
    <w:rsid w:val="004B5ECA"/>
    <w:rsid w:val="004B5ECB"/>
    <w:rsid w:val="004B5FF9"/>
    <w:rsid w:val="004B60A8"/>
    <w:rsid w:val="004B6202"/>
    <w:rsid w:val="004B6466"/>
    <w:rsid w:val="004B667F"/>
    <w:rsid w:val="004B6C6C"/>
    <w:rsid w:val="004B702C"/>
    <w:rsid w:val="004B72E5"/>
    <w:rsid w:val="004B7340"/>
    <w:rsid w:val="004B7900"/>
    <w:rsid w:val="004B794B"/>
    <w:rsid w:val="004B799F"/>
    <w:rsid w:val="004C06C3"/>
    <w:rsid w:val="004C09E1"/>
    <w:rsid w:val="004C0B42"/>
    <w:rsid w:val="004C0BF5"/>
    <w:rsid w:val="004C0C1E"/>
    <w:rsid w:val="004C0C22"/>
    <w:rsid w:val="004C0EF9"/>
    <w:rsid w:val="004C1016"/>
    <w:rsid w:val="004C1282"/>
    <w:rsid w:val="004C14E6"/>
    <w:rsid w:val="004C1603"/>
    <w:rsid w:val="004C19CF"/>
    <w:rsid w:val="004C1A1A"/>
    <w:rsid w:val="004C1A30"/>
    <w:rsid w:val="004C1E54"/>
    <w:rsid w:val="004C1FA0"/>
    <w:rsid w:val="004C232A"/>
    <w:rsid w:val="004C247E"/>
    <w:rsid w:val="004C2541"/>
    <w:rsid w:val="004C2557"/>
    <w:rsid w:val="004C25F9"/>
    <w:rsid w:val="004C266F"/>
    <w:rsid w:val="004C269F"/>
    <w:rsid w:val="004C26C5"/>
    <w:rsid w:val="004C2819"/>
    <w:rsid w:val="004C295B"/>
    <w:rsid w:val="004C3314"/>
    <w:rsid w:val="004C357B"/>
    <w:rsid w:val="004C3902"/>
    <w:rsid w:val="004C3A7B"/>
    <w:rsid w:val="004C3AD9"/>
    <w:rsid w:val="004C3E56"/>
    <w:rsid w:val="004C403D"/>
    <w:rsid w:val="004C4487"/>
    <w:rsid w:val="004C4684"/>
    <w:rsid w:val="004C46B1"/>
    <w:rsid w:val="004C4900"/>
    <w:rsid w:val="004C49DF"/>
    <w:rsid w:val="004C4AED"/>
    <w:rsid w:val="004C4C4E"/>
    <w:rsid w:val="004C4FDF"/>
    <w:rsid w:val="004C5052"/>
    <w:rsid w:val="004C5155"/>
    <w:rsid w:val="004C537B"/>
    <w:rsid w:val="004C586A"/>
    <w:rsid w:val="004C5B4C"/>
    <w:rsid w:val="004C5CCC"/>
    <w:rsid w:val="004C627E"/>
    <w:rsid w:val="004C6803"/>
    <w:rsid w:val="004C6892"/>
    <w:rsid w:val="004C6AEB"/>
    <w:rsid w:val="004C6D42"/>
    <w:rsid w:val="004C715C"/>
    <w:rsid w:val="004C71F2"/>
    <w:rsid w:val="004C7286"/>
    <w:rsid w:val="004C74AC"/>
    <w:rsid w:val="004C7843"/>
    <w:rsid w:val="004C793A"/>
    <w:rsid w:val="004C7A18"/>
    <w:rsid w:val="004C7A78"/>
    <w:rsid w:val="004C7C0B"/>
    <w:rsid w:val="004C7C62"/>
    <w:rsid w:val="004C7E1A"/>
    <w:rsid w:val="004D01A2"/>
    <w:rsid w:val="004D0217"/>
    <w:rsid w:val="004D0466"/>
    <w:rsid w:val="004D0467"/>
    <w:rsid w:val="004D0799"/>
    <w:rsid w:val="004D09DF"/>
    <w:rsid w:val="004D0A4D"/>
    <w:rsid w:val="004D0E63"/>
    <w:rsid w:val="004D0E85"/>
    <w:rsid w:val="004D0F76"/>
    <w:rsid w:val="004D0F9C"/>
    <w:rsid w:val="004D101B"/>
    <w:rsid w:val="004D1056"/>
    <w:rsid w:val="004D1220"/>
    <w:rsid w:val="004D1447"/>
    <w:rsid w:val="004D17D6"/>
    <w:rsid w:val="004D1AE0"/>
    <w:rsid w:val="004D1B1B"/>
    <w:rsid w:val="004D1BA2"/>
    <w:rsid w:val="004D1C74"/>
    <w:rsid w:val="004D1CA8"/>
    <w:rsid w:val="004D1D67"/>
    <w:rsid w:val="004D1FE2"/>
    <w:rsid w:val="004D20B4"/>
    <w:rsid w:val="004D259C"/>
    <w:rsid w:val="004D2676"/>
    <w:rsid w:val="004D2743"/>
    <w:rsid w:val="004D2F4C"/>
    <w:rsid w:val="004D3550"/>
    <w:rsid w:val="004D36C3"/>
    <w:rsid w:val="004D3841"/>
    <w:rsid w:val="004D3973"/>
    <w:rsid w:val="004D397A"/>
    <w:rsid w:val="004D3A16"/>
    <w:rsid w:val="004D3DC8"/>
    <w:rsid w:val="004D3EB0"/>
    <w:rsid w:val="004D41D0"/>
    <w:rsid w:val="004D4292"/>
    <w:rsid w:val="004D42E1"/>
    <w:rsid w:val="004D43FC"/>
    <w:rsid w:val="004D46B1"/>
    <w:rsid w:val="004D4706"/>
    <w:rsid w:val="004D4777"/>
    <w:rsid w:val="004D478B"/>
    <w:rsid w:val="004D47B9"/>
    <w:rsid w:val="004D47EF"/>
    <w:rsid w:val="004D48BC"/>
    <w:rsid w:val="004D4A29"/>
    <w:rsid w:val="004D4BB4"/>
    <w:rsid w:val="004D4DE5"/>
    <w:rsid w:val="004D4F38"/>
    <w:rsid w:val="004D53EB"/>
    <w:rsid w:val="004D56C6"/>
    <w:rsid w:val="004D5DD5"/>
    <w:rsid w:val="004D62A5"/>
    <w:rsid w:val="004D6B0B"/>
    <w:rsid w:val="004D6E48"/>
    <w:rsid w:val="004D6F72"/>
    <w:rsid w:val="004D7038"/>
    <w:rsid w:val="004D7504"/>
    <w:rsid w:val="004D77F2"/>
    <w:rsid w:val="004D7957"/>
    <w:rsid w:val="004D7983"/>
    <w:rsid w:val="004D7985"/>
    <w:rsid w:val="004D7A47"/>
    <w:rsid w:val="004D7B7D"/>
    <w:rsid w:val="004D7C71"/>
    <w:rsid w:val="004D7CD5"/>
    <w:rsid w:val="004D7EE2"/>
    <w:rsid w:val="004D7F01"/>
    <w:rsid w:val="004E036C"/>
    <w:rsid w:val="004E06D7"/>
    <w:rsid w:val="004E0813"/>
    <w:rsid w:val="004E092F"/>
    <w:rsid w:val="004E0ABE"/>
    <w:rsid w:val="004E0BA3"/>
    <w:rsid w:val="004E0CEA"/>
    <w:rsid w:val="004E0F8D"/>
    <w:rsid w:val="004E19E3"/>
    <w:rsid w:val="004E1C84"/>
    <w:rsid w:val="004E1DB8"/>
    <w:rsid w:val="004E1E9A"/>
    <w:rsid w:val="004E1ED7"/>
    <w:rsid w:val="004E1EDE"/>
    <w:rsid w:val="004E21B9"/>
    <w:rsid w:val="004E256D"/>
    <w:rsid w:val="004E25C1"/>
    <w:rsid w:val="004E25CD"/>
    <w:rsid w:val="004E280F"/>
    <w:rsid w:val="004E28CD"/>
    <w:rsid w:val="004E2AC9"/>
    <w:rsid w:val="004E2BED"/>
    <w:rsid w:val="004E2DAE"/>
    <w:rsid w:val="004E31F0"/>
    <w:rsid w:val="004E3317"/>
    <w:rsid w:val="004E353E"/>
    <w:rsid w:val="004E383B"/>
    <w:rsid w:val="004E38C0"/>
    <w:rsid w:val="004E397A"/>
    <w:rsid w:val="004E3A36"/>
    <w:rsid w:val="004E3A3E"/>
    <w:rsid w:val="004E3B97"/>
    <w:rsid w:val="004E3E04"/>
    <w:rsid w:val="004E3F59"/>
    <w:rsid w:val="004E3FE0"/>
    <w:rsid w:val="004E41D9"/>
    <w:rsid w:val="004E46A3"/>
    <w:rsid w:val="004E4760"/>
    <w:rsid w:val="004E4906"/>
    <w:rsid w:val="004E4ABF"/>
    <w:rsid w:val="004E4B07"/>
    <w:rsid w:val="004E4BF2"/>
    <w:rsid w:val="004E4D01"/>
    <w:rsid w:val="004E51A8"/>
    <w:rsid w:val="004E51FF"/>
    <w:rsid w:val="004E54D8"/>
    <w:rsid w:val="004E5531"/>
    <w:rsid w:val="004E571F"/>
    <w:rsid w:val="004E59FF"/>
    <w:rsid w:val="004E6457"/>
    <w:rsid w:val="004E667E"/>
    <w:rsid w:val="004E6AF9"/>
    <w:rsid w:val="004E6D7E"/>
    <w:rsid w:val="004E6DCD"/>
    <w:rsid w:val="004E704F"/>
    <w:rsid w:val="004E70A1"/>
    <w:rsid w:val="004E71C1"/>
    <w:rsid w:val="004E7493"/>
    <w:rsid w:val="004E7749"/>
    <w:rsid w:val="004E7828"/>
    <w:rsid w:val="004E7DF9"/>
    <w:rsid w:val="004F01B0"/>
    <w:rsid w:val="004F07E2"/>
    <w:rsid w:val="004F08E4"/>
    <w:rsid w:val="004F0A73"/>
    <w:rsid w:val="004F0BD0"/>
    <w:rsid w:val="004F0C62"/>
    <w:rsid w:val="004F0CB8"/>
    <w:rsid w:val="004F0E07"/>
    <w:rsid w:val="004F1382"/>
    <w:rsid w:val="004F1437"/>
    <w:rsid w:val="004F1538"/>
    <w:rsid w:val="004F1734"/>
    <w:rsid w:val="004F19F0"/>
    <w:rsid w:val="004F1DB5"/>
    <w:rsid w:val="004F1EC4"/>
    <w:rsid w:val="004F1F00"/>
    <w:rsid w:val="004F23D5"/>
    <w:rsid w:val="004F2597"/>
    <w:rsid w:val="004F2630"/>
    <w:rsid w:val="004F289C"/>
    <w:rsid w:val="004F2C79"/>
    <w:rsid w:val="004F2DB3"/>
    <w:rsid w:val="004F2E6D"/>
    <w:rsid w:val="004F3C73"/>
    <w:rsid w:val="004F3D09"/>
    <w:rsid w:val="004F4395"/>
    <w:rsid w:val="004F44E8"/>
    <w:rsid w:val="004F44FB"/>
    <w:rsid w:val="004F456F"/>
    <w:rsid w:val="004F464A"/>
    <w:rsid w:val="004F4AB9"/>
    <w:rsid w:val="004F4C1F"/>
    <w:rsid w:val="004F4CB6"/>
    <w:rsid w:val="004F4D36"/>
    <w:rsid w:val="004F4F72"/>
    <w:rsid w:val="004F534C"/>
    <w:rsid w:val="004F5400"/>
    <w:rsid w:val="004F580F"/>
    <w:rsid w:val="004F5BFE"/>
    <w:rsid w:val="004F5C05"/>
    <w:rsid w:val="004F5F8F"/>
    <w:rsid w:val="004F6452"/>
    <w:rsid w:val="004F651F"/>
    <w:rsid w:val="004F664F"/>
    <w:rsid w:val="004F68A7"/>
    <w:rsid w:val="004F692A"/>
    <w:rsid w:val="004F6BCF"/>
    <w:rsid w:val="004F7223"/>
    <w:rsid w:val="004F7334"/>
    <w:rsid w:val="004F782A"/>
    <w:rsid w:val="004F7A80"/>
    <w:rsid w:val="004F7C95"/>
    <w:rsid w:val="004F7EBC"/>
    <w:rsid w:val="004F7FA6"/>
    <w:rsid w:val="00500417"/>
    <w:rsid w:val="005005D9"/>
    <w:rsid w:val="005006E4"/>
    <w:rsid w:val="0050089B"/>
    <w:rsid w:val="00500D03"/>
    <w:rsid w:val="00501038"/>
    <w:rsid w:val="00501175"/>
    <w:rsid w:val="00501398"/>
    <w:rsid w:val="0050158B"/>
    <w:rsid w:val="0050177C"/>
    <w:rsid w:val="00501AD2"/>
    <w:rsid w:val="00501BD2"/>
    <w:rsid w:val="00501CC7"/>
    <w:rsid w:val="00501DF1"/>
    <w:rsid w:val="0050218E"/>
    <w:rsid w:val="00502984"/>
    <w:rsid w:val="00502C2E"/>
    <w:rsid w:val="00502D0E"/>
    <w:rsid w:val="00503268"/>
    <w:rsid w:val="00503540"/>
    <w:rsid w:val="00503AC7"/>
    <w:rsid w:val="00503EFC"/>
    <w:rsid w:val="005040FF"/>
    <w:rsid w:val="005046ED"/>
    <w:rsid w:val="005046F0"/>
    <w:rsid w:val="0050472F"/>
    <w:rsid w:val="005047A8"/>
    <w:rsid w:val="005047EA"/>
    <w:rsid w:val="00504A20"/>
    <w:rsid w:val="00504CA4"/>
    <w:rsid w:val="00504F70"/>
    <w:rsid w:val="0050501C"/>
    <w:rsid w:val="0050534A"/>
    <w:rsid w:val="00505450"/>
    <w:rsid w:val="005055D9"/>
    <w:rsid w:val="005056E5"/>
    <w:rsid w:val="00505CD2"/>
    <w:rsid w:val="00505D4D"/>
    <w:rsid w:val="00505FD1"/>
    <w:rsid w:val="005061A4"/>
    <w:rsid w:val="00506493"/>
    <w:rsid w:val="00506745"/>
    <w:rsid w:val="005067DD"/>
    <w:rsid w:val="00506AB5"/>
    <w:rsid w:val="00506B78"/>
    <w:rsid w:val="00506FF2"/>
    <w:rsid w:val="005070BC"/>
    <w:rsid w:val="005070C3"/>
    <w:rsid w:val="005073C4"/>
    <w:rsid w:val="0050747B"/>
    <w:rsid w:val="00507617"/>
    <w:rsid w:val="00507C33"/>
    <w:rsid w:val="00507C54"/>
    <w:rsid w:val="00510088"/>
    <w:rsid w:val="0051031B"/>
    <w:rsid w:val="00510656"/>
    <w:rsid w:val="0051070A"/>
    <w:rsid w:val="00510A1F"/>
    <w:rsid w:val="005114C1"/>
    <w:rsid w:val="005117D9"/>
    <w:rsid w:val="00511B9C"/>
    <w:rsid w:val="0051206D"/>
    <w:rsid w:val="005125E5"/>
    <w:rsid w:val="00512663"/>
    <w:rsid w:val="00512824"/>
    <w:rsid w:val="00512ACA"/>
    <w:rsid w:val="00512C11"/>
    <w:rsid w:val="00512C30"/>
    <w:rsid w:val="00512C62"/>
    <w:rsid w:val="00512C92"/>
    <w:rsid w:val="00512FBC"/>
    <w:rsid w:val="00513883"/>
    <w:rsid w:val="005138AA"/>
    <w:rsid w:val="005139C8"/>
    <w:rsid w:val="00513B27"/>
    <w:rsid w:val="00513FFD"/>
    <w:rsid w:val="005140AC"/>
    <w:rsid w:val="0051437B"/>
    <w:rsid w:val="00514467"/>
    <w:rsid w:val="00514650"/>
    <w:rsid w:val="005149AA"/>
    <w:rsid w:val="00514E1A"/>
    <w:rsid w:val="00514E8E"/>
    <w:rsid w:val="0051502C"/>
    <w:rsid w:val="00515297"/>
    <w:rsid w:val="00515340"/>
    <w:rsid w:val="00515893"/>
    <w:rsid w:val="00515987"/>
    <w:rsid w:val="00515AF8"/>
    <w:rsid w:val="00515C5D"/>
    <w:rsid w:val="00515F91"/>
    <w:rsid w:val="00516195"/>
    <w:rsid w:val="005161C0"/>
    <w:rsid w:val="00516254"/>
    <w:rsid w:val="0051696D"/>
    <w:rsid w:val="005169B5"/>
    <w:rsid w:val="00516D9E"/>
    <w:rsid w:val="0051718E"/>
    <w:rsid w:val="005172C2"/>
    <w:rsid w:val="00517397"/>
    <w:rsid w:val="005175BA"/>
    <w:rsid w:val="00517610"/>
    <w:rsid w:val="0051779D"/>
    <w:rsid w:val="00517980"/>
    <w:rsid w:val="00517ADA"/>
    <w:rsid w:val="00517B3B"/>
    <w:rsid w:val="00517BA2"/>
    <w:rsid w:val="00517CEA"/>
    <w:rsid w:val="00517E27"/>
    <w:rsid w:val="00520184"/>
    <w:rsid w:val="00520394"/>
    <w:rsid w:val="005206B5"/>
    <w:rsid w:val="00520A5F"/>
    <w:rsid w:val="00520C5F"/>
    <w:rsid w:val="00520F5F"/>
    <w:rsid w:val="00521101"/>
    <w:rsid w:val="005211A1"/>
    <w:rsid w:val="00521298"/>
    <w:rsid w:val="00521326"/>
    <w:rsid w:val="0052153A"/>
    <w:rsid w:val="00521801"/>
    <w:rsid w:val="00521D98"/>
    <w:rsid w:val="00521E5D"/>
    <w:rsid w:val="00521FD3"/>
    <w:rsid w:val="005220E3"/>
    <w:rsid w:val="00522180"/>
    <w:rsid w:val="00522731"/>
    <w:rsid w:val="005229B0"/>
    <w:rsid w:val="00522D70"/>
    <w:rsid w:val="00523345"/>
    <w:rsid w:val="0052342F"/>
    <w:rsid w:val="005235C9"/>
    <w:rsid w:val="00523B67"/>
    <w:rsid w:val="00524413"/>
    <w:rsid w:val="00524458"/>
    <w:rsid w:val="005247BB"/>
    <w:rsid w:val="0052485F"/>
    <w:rsid w:val="00524936"/>
    <w:rsid w:val="0052494B"/>
    <w:rsid w:val="00524BFD"/>
    <w:rsid w:val="00524CC8"/>
    <w:rsid w:val="00524E36"/>
    <w:rsid w:val="00524E64"/>
    <w:rsid w:val="0052531F"/>
    <w:rsid w:val="005256FD"/>
    <w:rsid w:val="00525902"/>
    <w:rsid w:val="00525A76"/>
    <w:rsid w:val="00525AFA"/>
    <w:rsid w:val="00525E5F"/>
    <w:rsid w:val="0052600F"/>
    <w:rsid w:val="005260D3"/>
    <w:rsid w:val="005261C2"/>
    <w:rsid w:val="005262AD"/>
    <w:rsid w:val="005266B9"/>
    <w:rsid w:val="005267A1"/>
    <w:rsid w:val="00526A8F"/>
    <w:rsid w:val="00526A92"/>
    <w:rsid w:val="00526C69"/>
    <w:rsid w:val="00526F51"/>
    <w:rsid w:val="00527033"/>
    <w:rsid w:val="00527153"/>
    <w:rsid w:val="0052724B"/>
    <w:rsid w:val="00527281"/>
    <w:rsid w:val="00527285"/>
    <w:rsid w:val="00527771"/>
    <w:rsid w:val="00527A47"/>
    <w:rsid w:val="00527C0C"/>
    <w:rsid w:val="00527C7B"/>
    <w:rsid w:val="00527DAB"/>
    <w:rsid w:val="00527E02"/>
    <w:rsid w:val="00527EEA"/>
    <w:rsid w:val="00530545"/>
    <w:rsid w:val="0053072B"/>
    <w:rsid w:val="00530968"/>
    <w:rsid w:val="00530B0B"/>
    <w:rsid w:val="00530BD1"/>
    <w:rsid w:val="00530C90"/>
    <w:rsid w:val="0053116E"/>
    <w:rsid w:val="005314B1"/>
    <w:rsid w:val="00531589"/>
    <w:rsid w:val="00531C5C"/>
    <w:rsid w:val="00531E57"/>
    <w:rsid w:val="005322C3"/>
    <w:rsid w:val="005325CE"/>
    <w:rsid w:val="00532620"/>
    <w:rsid w:val="005329DF"/>
    <w:rsid w:val="00532A03"/>
    <w:rsid w:val="00532BB4"/>
    <w:rsid w:val="00532D65"/>
    <w:rsid w:val="00532DAC"/>
    <w:rsid w:val="00532FB1"/>
    <w:rsid w:val="0053303F"/>
    <w:rsid w:val="00533060"/>
    <w:rsid w:val="0053309C"/>
    <w:rsid w:val="00533253"/>
    <w:rsid w:val="005333B2"/>
    <w:rsid w:val="00533499"/>
    <w:rsid w:val="005334AA"/>
    <w:rsid w:val="005335AD"/>
    <w:rsid w:val="0053365A"/>
    <w:rsid w:val="005339DF"/>
    <w:rsid w:val="00533A6C"/>
    <w:rsid w:val="00533A8A"/>
    <w:rsid w:val="00533B24"/>
    <w:rsid w:val="00533B42"/>
    <w:rsid w:val="00533B43"/>
    <w:rsid w:val="00533C8D"/>
    <w:rsid w:val="00533CF1"/>
    <w:rsid w:val="00533D91"/>
    <w:rsid w:val="00533E4A"/>
    <w:rsid w:val="00534209"/>
    <w:rsid w:val="0053430C"/>
    <w:rsid w:val="0053432E"/>
    <w:rsid w:val="0053477A"/>
    <w:rsid w:val="005347E7"/>
    <w:rsid w:val="00534825"/>
    <w:rsid w:val="00534A16"/>
    <w:rsid w:val="00534FEF"/>
    <w:rsid w:val="00535057"/>
    <w:rsid w:val="00535234"/>
    <w:rsid w:val="005352B7"/>
    <w:rsid w:val="00535411"/>
    <w:rsid w:val="005355B0"/>
    <w:rsid w:val="005356F3"/>
    <w:rsid w:val="0053572B"/>
    <w:rsid w:val="0053575E"/>
    <w:rsid w:val="00535896"/>
    <w:rsid w:val="0053605B"/>
    <w:rsid w:val="0053627C"/>
    <w:rsid w:val="0053638E"/>
    <w:rsid w:val="005363E2"/>
    <w:rsid w:val="005364BB"/>
    <w:rsid w:val="005368FD"/>
    <w:rsid w:val="00536A01"/>
    <w:rsid w:val="00536A0D"/>
    <w:rsid w:val="00536C0A"/>
    <w:rsid w:val="00536CF1"/>
    <w:rsid w:val="005371E1"/>
    <w:rsid w:val="0053762D"/>
    <w:rsid w:val="00537737"/>
    <w:rsid w:val="0053794F"/>
    <w:rsid w:val="00537D1D"/>
    <w:rsid w:val="00540287"/>
    <w:rsid w:val="005404E9"/>
    <w:rsid w:val="00540870"/>
    <w:rsid w:val="00540A81"/>
    <w:rsid w:val="00540CFE"/>
    <w:rsid w:val="00540DD2"/>
    <w:rsid w:val="00541782"/>
    <w:rsid w:val="0054187D"/>
    <w:rsid w:val="00541957"/>
    <w:rsid w:val="00542132"/>
    <w:rsid w:val="005422B0"/>
    <w:rsid w:val="005428E3"/>
    <w:rsid w:val="00542A60"/>
    <w:rsid w:val="00542AA3"/>
    <w:rsid w:val="00542ABD"/>
    <w:rsid w:val="00542AF5"/>
    <w:rsid w:val="00542B67"/>
    <w:rsid w:val="00542E9D"/>
    <w:rsid w:val="00543623"/>
    <w:rsid w:val="00543C6B"/>
    <w:rsid w:val="00543F79"/>
    <w:rsid w:val="0054436D"/>
    <w:rsid w:val="00544AF0"/>
    <w:rsid w:val="00544C4D"/>
    <w:rsid w:val="00544CB3"/>
    <w:rsid w:val="005450B6"/>
    <w:rsid w:val="00545394"/>
    <w:rsid w:val="0054569A"/>
    <w:rsid w:val="00545BA7"/>
    <w:rsid w:val="00545BA9"/>
    <w:rsid w:val="00545E2A"/>
    <w:rsid w:val="00545F92"/>
    <w:rsid w:val="005462A0"/>
    <w:rsid w:val="00546339"/>
    <w:rsid w:val="00546502"/>
    <w:rsid w:val="0054671A"/>
    <w:rsid w:val="0054675D"/>
    <w:rsid w:val="00546765"/>
    <w:rsid w:val="00546918"/>
    <w:rsid w:val="00546DCB"/>
    <w:rsid w:val="00546FB4"/>
    <w:rsid w:val="00546FE2"/>
    <w:rsid w:val="0054714D"/>
    <w:rsid w:val="005473A2"/>
    <w:rsid w:val="00547607"/>
    <w:rsid w:val="00547661"/>
    <w:rsid w:val="00547B38"/>
    <w:rsid w:val="00547EEB"/>
    <w:rsid w:val="00547EF7"/>
    <w:rsid w:val="00550391"/>
    <w:rsid w:val="005503A6"/>
    <w:rsid w:val="0055087F"/>
    <w:rsid w:val="00550959"/>
    <w:rsid w:val="00550A14"/>
    <w:rsid w:val="00550A99"/>
    <w:rsid w:val="00550CE2"/>
    <w:rsid w:val="005512E0"/>
    <w:rsid w:val="005515C6"/>
    <w:rsid w:val="00551945"/>
    <w:rsid w:val="00551952"/>
    <w:rsid w:val="0055195D"/>
    <w:rsid w:val="00551C2F"/>
    <w:rsid w:val="00551D66"/>
    <w:rsid w:val="00551F75"/>
    <w:rsid w:val="0055282A"/>
    <w:rsid w:val="005529EE"/>
    <w:rsid w:val="00552A07"/>
    <w:rsid w:val="00552A62"/>
    <w:rsid w:val="00552BB9"/>
    <w:rsid w:val="00552C0D"/>
    <w:rsid w:val="00552D67"/>
    <w:rsid w:val="00552DA2"/>
    <w:rsid w:val="00552DC7"/>
    <w:rsid w:val="00552E61"/>
    <w:rsid w:val="00552F1C"/>
    <w:rsid w:val="005531CA"/>
    <w:rsid w:val="005535C5"/>
    <w:rsid w:val="0055394F"/>
    <w:rsid w:val="00553B65"/>
    <w:rsid w:val="00553CD2"/>
    <w:rsid w:val="00553F0B"/>
    <w:rsid w:val="00553F15"/>
    <w:rsid w:val="00553F77"/>
    <w:rsid w:val="005543E3"/>
    <w:rsid w:val="00554479"/>
    <w:rsid w:val="00554590"/>
    <w:rsid w:val="005545BA"/>
    <w:rsid w:val="005545D8"/>
    <w:rsid w:val="00554906"/>
    <w:rsid w:val="00554B3E"/>
    <w:rsid w:val="00554C65"/>
    <w:rsid w:val="00554C9A"/>
    <w:rsid w:val="00554F1A"/>
    <w:rsid w:val="00554F4A"/>
    <w:rsid w:val="00555041"/>
    <w:rsid w:val="0055514B"/>
    <w:rsid w:val="0055531A"/>
    <w:rsid w:val="00555411"/>
    <w:rsid w:val="0055556C"/>
    <w:rsid w:val="00556203"/>
    <w:rsid w:val="005564A4"/>
    <w:rsid w:val="005564D1"/>
    <w:rsid w:val="0055676F"/>
    <w:rsid w:val="00556773"/>
    <w:rsid w:val="00556AB9"/>
    <w:rsid w:val="00556C38"/>
    <w:rsid w:val="00557032"/>
    <w:rsid w:val="005579C5"/>
    <w:rsid w:val="00557A19"/>
    <w:rsid w:val="00557EC3"/>
    <w:rsid w:val="0056004B"/>
    <w:rsid w:val="005603B0"/>
    <w:rsid w:val="0056069C"/>
    <w:rsid w:val="00560DED"/>
    <w:rsid w:val="00560E96"/>
    <w:rsid w:val="00560F10"/>
    <w:rsid w:val="00560F8D"/>
    <w:rsid w:val="005610B1"/>
    <w:rsid w:val="005610FF"/>
    <w:rsid w:val="00561238"/>
    <w:rsid w:val="005612C6"/>
    <w:rsid w:val="005617A1"/>
    <w:rsid w:val="00561D10"/>
    <w:rsid w:val="0056206F"/>
    <w:rsid w:val="00562129"/>
    <w:rsid w:val="005621CA"/>
    <w:rsid w:val="005622D7"/>
    <w:rsid w:val="005623CD"/>
    <w:rsid w:val="00562888"/>
    <w:rsid w:val="00562970"/>
    <w:rsid w:val="005629AE"/>
    <w:rsid w:val="00562A82"/>
    <w:rsid w:val="00562C36"/>
    <w:rsid w:val="00562F07"/>
    <w:rsid w:val="0056340E"/>
    <w:rsid w:val="00563478"/>
    <w:rsid w:val="005634D7"/>
    <w:rsid w:val="005635DC"/>
    <w:rsid w:val="005638CB"/>
    <w:rsid w:val="00563995"/>
    <w:rsid w:val="005639A4"/>
    <w:rsid w:val="00563D57"/>
    <w:rsid w:val="00563D9B"/>
    <w:rsid w:val="005640D4"/>
    <w:rsid w:val="00564239"/>
    <w:rsid w:val="005642A7"/>
    <w:rsid w:val="005642ED"/>
    <w:rsid w:val="0056451D"/>
    <w:rsid w:val="005646D0"/>
    <w:rsid w:val="00564877"/>
    <w:rsid w:val="00564892"/>
    <w:rsid w:val="005648D8"/>
    <w:rsid w:val="0056491F"/>
    <w:rsid w:val="0056496D"/>
    <w:rsid w:val="00564AAE"/>
    <w:rsid w:val="00564B03"/>
    <w:rsid w:val="00564BDC"/>
    <w:rsid w:val="005650C1"/>
    <w:rsid w:val="005651ED"/>
    <w:rsid w:val="005651F5"/>
    <w:rsid w:val="0056532A"/>
    <w:rsid w:val="005654F3"/>
    <w:rsid w:val="0056589A"/>
    <w:rsid w:val="00565C28"/>
    <w:rsid w:val="005662A0"/>
    <w:rsid w:val="005662AE"/>
    <w:rsid w:val="00566470"/>
    <w:rsid w:val="005664CF"/>
    <w:rsid w:val="005664F6"/>
    <w:rsid w:val="00566779"/>
    <w:rsid w:val="005667D6"/>
    <w:rsid w:val="005669C0"/>
    <w:rsid w:val="00566B42"/>
    <w:rsid w:val="00566BB1"/>
    <w:rsid w:val="00566D47"/>
    <w:rsid w:val="00566FAB"/>
    <w:rsid w:val="005670CE"/>
    <w:rsid w:val="005675AC"/>
    <w:rsid w:val="005678C2"/>
    <w:rsid w:val="005678E3"/>
    <w:rsid w:val="00567A0E"/>
    <w:rsid w:val="00567B9F"/>
    <w:rsid w:val="00567C18"/>
    <w:rsid w:val="00570210"/>
    <w:rsid w:val="0057026D"/>
    <w:rsid w:val="005703D5"/>
    <w:rsid w:val="005705B5"/>
    <w:rsid w:val="0057069B"/>
    <w:rsid w:val="0057073A"/>
    <w:rsid w:val="00570DCE"/>
    <w:rsid w:val="005710BD"/>
    <w:rsid w:val="005710CF"/>
    <w:rsid w:val="0057114C"/>
    <w:rsid w:val="00571234"/>
    <w:rsid w:val="00571239"/>
    <w:rsid w:val="0057127A"/>
    <w:rsid w:val="0057138F"/>
    <w:rsid w:val="005713AE"/>
    <w:rsid w:val="0057166E"/>
    <w:rsid w:val="0057196A"/>
    <w:rsid w:val="00571BE3"/>
    <w:rsid w:val="00571CA5"/>
    <w:rsid w:val="00571E19"/>
    <w:rsid w:val="00572056"/>
    <w:rsid w:val="005720FE"/>
    <w:rsid w:val="00572114"/>
    <w:rsid w:val="005721AB"/>
    <w:rsid w:val="005721CC"/>
    <w:rsid w:val="00572246"/>
    <w:rsid w:val="0057242C"/>
    <w:rsid w:val="00572648"/>
    <w:rsid w:val="00572668"/>
    <w:rsid w:val="005726D9"/>
    <w:rsid w:val="00572CD1"/>
    <w:rsid w:val="00572F6C"/>
    <w:rsid w:val="00573031"/>
    <w:rsid w:val="0057349C"/>
    <w:rsid w:val="00573718"/>
    <w:rsid w:val="005738C3"/>
    <w:rsid w:val="005738F4"/>
    <w:rsid w:val="00573AA9"/>
    <w:rsid w:val="00573B4F"/>
    <w:rsid w:val="00574455"/>
    <w:rsid w:val="0057450B"/>
    <w:rsid w:val="005745F1"/>
    <w:rsid w:val="0057464D"/>
    <w:rsid w:val="00574B55"/>
    <w:rsid w:val="00574D8A"/>
    <w:rsid w:val="00574EC3"/>
    <w:rsid w:val="00574F37"/>
    <w:rsid w:val="005752D6"/>
    <w:rsid w:val="00575672"/>
    <w:rsid w:val="0057569F"/>
    <w:rsid w:val="00575B03"/>
    <w:rsid w:val="00575C6E"/>
    <w:rsid w:val="00576299"/>
    <w:rsid w:val="005763BA"/>
    <w:rsid w:val="0057645D"/>
    <w:rsid w:val="00576460"/>
    <w:rsid w:val="005765DE"/>
    <w:rsid w:val="00576C88"/>
    <w:rsid w:val="00576E71"/>
    <w:rsid w:val="00576EA8"/>
    <w:rsid w:val="00577071"/>
    <w:rsid w:val="005771B8"/>
    <w:rsid w:val="00577447"/>
    <w:rsid w:val="00577505"/>
    <w:rsid w:val="0057787B"/>
    <w:rsid w:val="0057792A"/>
    <w:rsid w:val="00577ACC"/>
    <w:rsid w:val="00577B7F"/>
    <w:rsid w:val="005802FD"/>
    <w:rsid w:val="0058057D"/>
    <w:rsid w:val="00580715"/>
    <w:rsid w:val="0058096D"/>
    <w:rsid w:val="00580A7F"/>
    <w:rsid w:val="00580AD7"/>
    <w:rsid w:val="00580B0E"/>
    <w:rsid w:val="00580E39"/>
    <w:rsid w:val="00581065"/>
    <w:rsid w:val="00581331"/>
    <w:rsid w:val="0058148E"/>
    <w:rsid w:val="005815C3"/>
    <w:rsid w:val="00581794"/>
    <w:rsid w:val="00581839"/>
    <w:rsid w:val="0058196B"/>
    <w:rsid w:val="00581AEC"/>
    <w:rsid w:val="00581C4D"/>
    <w:rsid w:val="00581F1D"/>
    <w:rsid w:val="00582020"/>
    <w:rsid w:val="005820EF"/>
    <w:rsid w:val="0058210B"/>
    <w:rsid w:val="00582287"/>
    <w:rsid w:val="005824E9"/>
    <w:rsid w:val="00582A02"/>
    <w:rsid w:val="00582B5B"/>
    <w:rsid w:val="00582CD7"/>
    <w:rsid w:val="00582DF4"/>
    <w:rsid w:val="00582E47"/>
    <w:rsid w:val="00582E80"/>
    <w:rsid w:val="005833E1"/>
    <w:rsid w:val="005838BA"/>
    <w:rsid w:val="005838C1"/>
    <w:rsid w:val="005838EA"/>
    <w:rsid w:val="0058395E"/>
    <w:rsid w:val="00583980"/>
    <w:rsid w:val="00583A8D"/>
    <w:rsid w:val="00583AEB"/>
    <w:rsid w:val="00583CAD"/>
    <w:rsid w:val="00583E3E"/>
    <w:rsid w:val="00584604"/>
    <w:rsid w:val="00584807"/>
    <w:rsid w:val="005848FB"/>
    <w:rsid w:val="00584921"/>
    <w:rsid w:val="0058495A"/>
    <w:rsid w:val="00584C9A"/>
    <w:rsid w:val="005851F0"/>
    <w:rsid w:val="005853B1"/>
    <w:rsid w:val="005854FA"/>
    <w:rsid w:val="005856F5"/>
    <w:rsid w:val="00585F58"/>
    <w:rsid w:val="00586024"/>
    <w:rsid w:val="00586160"/>
    <w:rsid w:val="0058619F"/>
    <w:rsid w:val="00586309"/>
    <w:rsid w:val="00586532"/>
    <w:rsid w:val="00586861"/>
    <w:rsid w:val="005868D2"/>
    <w:rsid w:val="0058693A"/>
    <w:rsid w:val="00586BAE"/>
    <w:rsid w:val="00586FD0"/>
    <w:rsid w:val="00586FE0"/>
    <w:rsid w:val="005871FB"/>
    <w:rsid w:val="005873D4"/>
    <w:rsid w:val="0058749D"/>
    <w:rsid w:val="0058787F"/>
    <w:rsid w:val="00587FCE"/>
    <w:rsid w:val="005903FE"/>
    <w:rsid w:val="0059045F"/>
    <w:rsid w:val="005906E5"/>
    <w:rsid w:val="005906FF"/>
    <w:rsid w:val="00590916"/>
    <w:rsid w:val="005909C1"/>
    <w:rsid w:val="00590A0C"/>
    <w:rsid w:val="00590B00"/>
    <w:rsid w:val="005910CB"/>
    <w:rsid w:val="00591189"/>
    <w:rsid w:val="00591232"/>
    <w:rsid w:val="00591A2C"/>
    <w:rsid w:val="00591BA0"/>
    <w:rsid w:val="00591CB2"/>
    <w:rsid w:val="00591D7F"/>
    <w:rsid w:val="0059257A"/>
    <w:rsid w:val="005926C3"/>
    <w:rsid w:val="00592797"/>
    <w:rsid w:val="0059279C"/>
    <w:rsid w:val="00592878"/>
    <w:rsid w:val="0059294A"/>
    <w:rsid w:val="0059295F"/>
    <w:rsid w:val="00592A52"/>
    <w:rsid w:val="00592AA0"/>
    <w:rsid w:val="00592AD5"/>
    <w:rsid w:val="00593222"/>
    <w:rsid w:val="0059342F"/>
    <w:rsid w:val="0059358D"/>
    <w:rsid w:val="00593835"/>
    <w:rsid w:val="00593F64"/>
    <w:rsid w:val="00594035"/>
    <w:rsid w:val="005940AD"/>
    <w:rsid w:val="00594216"/>
    <w:rsid w:val="0059425A"/>
    <w:rsid w:val="005944F9"/>
    <w:rsid w:val="0059472B"/>
    <w:rsid w:val="00594ADC"/>
    <w:rsid w:val="00594BE2"/>
    <w:rsid w:val="00594D28"/>
    <w:rsid w:val="00594F5B"/>
    <w:rsid w:val="00594FA2"/>
    <w:rsid w:val="005950AD"/>
    <w:rsid w:val="005950F2"/>
    <w:rsid w:val="0059512D"/>
    <w:rsid w:val="00595260"/>
    <w:rsid w:val="00595406"/>
    <w:rsid w:val="0059584C"/>
    <w:rsid w:val="00595B13"/>
    <w:rsid w:val="00595C5E"/>
    <w:rsid w:val="00595DE8"/>
    <w:rsid w:val="00595E6A"/>
    <w:rsid w:val="00596229"/>
    <w:rsid w:val="005962BA"/>
    <w:rsid w:val="005964EC"/>
    <w:rsid w:val="0059672B"/>
    <w:rsid w:val="00596804"/>
    <w:rsid w:val="00596849"/>
    <w:rsid w:val="00596BDD"/>
    <w:rsid w:val="00596E69"/>
    <w:rsid w:val="00596EC0"/>
    <w:rsid w:val="00596FB0"/>
    <w:rsid w:val="00597027"/>
    <w:rsid w:val="005973D8"/>
    <w:rsid w:val="00597414"/>
    <w:rsid w:val="00597561"/>
    <w:rsid w:val="005975E5"/>
    <w:rsid w:val="00597620"/>
    <w:rsid w:val="00597892"/>
    <w:rsid w:val="00597B07"/>
    <w:rsid w:val="00597CD0"/>
    <w:rsid w:val="00597E91"/>
    <w:rsid w:val="005A0007"/>
    <w:rsid w:val="005A019A"/>
    <w:rsid w:val="005A024D"/>
    <w:rsid w:val="005A02BA"/>
    <w:rsid w:val="005A02E9"/>
    <w:rsid w:val="005A02F5"/>
    <w:rsid w:val="005A0357"/>
    <w:rsid w:val="005A04E8"/>
    <w:rsid w:val="005A05F6"/>
    <w:rsid w:val="005A067E"/>
    <w:rsid w:val="005A0851"/>
    <w:rsid w:val="005A0B61"/>
    <w:rsid w:val="005A10B0"/>
    <w:rsid w:val="005A1100"/>
    <w:rsid w:val="005A1376"/>
    <w:rsid w:val="005A13BB"/>
    <w:rsid w:val="005A14DE"/>
    <w:rsid w:val="005A166A"/>
    <w:rsid w:val="005A1A05"/>
    <w:rsid w:val="005A1A82"/>
    <w:rsid w:val="005A1CA6"/>
    <w:rsid w:val="005A1FAE"/>
    <w:rsid w:val="005A211A"/>
    <w:rsid w:val="005A213F"/>
    <w:rsid w:val="005A2228"/>
    <w:rsid w:val="005A224F"/>
    <w:rsid w:val="005A2809"/>
    <w:rsid w:val="005A2861"/>
    <w:rsid w:val="005A290D"/>
    <w:rsid w:val="005A2B4B"/>
    <w:rsid w:val="005A2F10"/>
    <w:rsid w:val="005A323C"/>
    <w:rsid w:val="005A342E"/>
    <w:rsid w:val="005A3864"/>
    <w:rsid w:val="005A3DEB"/>
    <w:rsid w:val="005A3F95"/>
    <w:rsid w:val="005A41F0"/>
    <w:rsid w:val="005A4555"/>
    <w:rsid w:val="005A4C16"/>
    <w:rsid w:val="005A52E9"/>
    <w:rsid w:val="005A5319"/>
    <w:rsid w:val="005A5687"/>
    <w:rsid w:val="005A5CB6"/>
    <w:rsid w:val="005A62F2"/>
    <w:rsid w:val="005A6385"/>
    <w:rsid w:val="005A6936"/>
    <w:rsid w:val="005A6AB1"/>
    <w:rsid w:val="005A6C5E"/>
    <w:rsid w:val="005A6D60"/>
    <w:rsid w:val="005A6FE4"/>
    <w:rsid w:val="005A6FE9"/>
    <w:rsid w:val="005A719C"/>
    <w:rsid w:val="005A7958"/>
    <w:rsid w:val="005A7D40"/>
    <w:rsid w:val="005A7EEA"/>
    <w:rsid w:val="005A7FF2"/>
    <w:rsid w:val="005B01D0"/>
    <w:rsid w:val="005B0200"/>
    <w:rsid w:val="005B0314"/>
    <w:rsid w:val="005B054E"/>
    <w:rsid w:val="005B0995"/>
    <w:rsid w:val="005B0BA2"/>
    <w:rsid w:val="005B0BC8"/>
    <w:rsid w:val="005B0C83"/>
    <w:rsid w:val="005B11D7"/>
    <w:rsid w:val="005B1282"/>
    <w:rsid w:val="005B1701"/>
    <w:rsid w:val="005B19B7"/>
    <w:rsid w:val="005B19FD"/>
    <w:rsid w:val="005B2528"/>
    <w:rsid w:val="005B2585"/>
    <w:rsid w:val="005B26F7"/>
    <w:rsid w:val="005B2A10"/>
    <w:rsid w:val="005B2B37"/>
    <w:rsid w:val="005B2B48"/>
    <w:rsid w:val="005B2BB0"/>
    <w:rsid w:val="005B2F64"/>
    <w:rsid w:val="005B3148"/>
    <w:rsid w:val="005B32B3"/>
    <w:rsid w:val="005B32ED"/>
    <w:rsid w:val="005B3642"/>
    <w:rsid w:val="005B3939"/>
    <w:rsid w:val="005B3C4E"/>
    <w:rsid w:val="005B3DC4"/>
    <w:rsid w:val="005B401E"/>
    <w:rsid w:val="005B4201"/>
    <w:rsid w:val="005B4365"/>
    <w:rsid w:val="005B4431"/>
    <w:rsid w:val="005B44B8"/>
    <w:rsid w:val="005B45CE"/>
    <w:rsid w:val="005B46F0"/>
    <w:rsid w:val="005B470F"/>
    <w:rsid w:val="005B4994"/>
    <w:rsid w:val="005B4C5C"/>
    <w:rsid w:val="005B4DF8"/>
    <w:rsid w:val="005B510F"/>
    <w:rsid w:val="005B5169"/>
    <w:rsid w:val="005B516C"/>
    <w:rsid w:val="005B53DA"/>
    <w:rsid w:val="005B54D2"/>
    <w:rsid w:val="005B560E"/>
    <w:rsid w:val="005B56B8"/>
    <w:rsid w:val="005B57BD"/>
    <w:rsid w:val="005B581F"/>
    <w:rsid w:val="005B584B"/>
    <w:rsid w:val="005B5B5A"/>
    <w:rsid w:val="005B5B8F"/>
    <w:rsid w:val="005B5C04"/>
    <w:rsid w:val="005B620C"/>
    <w:rsid w:val="005B625E"/>
    <w:rsid w:val="005B62AB"/>
    <w:rsid w:val="005B6355"/>
    <w:rsid w:val="005B69B5"/>
    <w:rsid w:val="005B6B4B"/>
    <w:rsid w:val="005B6BEE"/>
    <w:rsid w:val="005B6D13"/>
    <w:rsid w:val="005B6F2A"/>
    <w:rsid w:val="005B6FF8"/>
    <w:rsid w:val="005B7283"/>
    <w:rsid w:val="005B74A3"/>
    <w:rsid w:val="005B76DD"/>
    <w:rsid w:val="005B7736"/>
    <w:rsid w:val="005B7A08"/>
    <w:rsid w:val="005B7BDC"/>
    <w:rsid w:val="005B7D18"/>
    <w:rsid w:val="005B7DCB"/>
    <w:rsid w:val="005C0192"/>
    <w:rsid w:val="005C020C"/>
    <w:rsid w:val="005C0289"/>
    <w:rsid w:val="005C0465"/>
    <w:rsid w:val="005C076F"/>
    <w:rsid w:val="005C0E33"/>
    <w:rsid w:val="005C108B"/>
    <w:rsid w:val="005C14DE"/>
    <w:rsid w:val="005C1A94"/>
    <w:rsid w:val="005C1ACC"/>
    <w:rsid w:val="005C1BD1"/>
    <w:rsid w:val="005C1D19"/>
    <w:rsid w:val="005C212D"/>
    <w:rsid w:val="005C215C"/>
    <w:rsid w:val="005C2611"/>
    <w:rsid w:val="005C2887"/>
    <w:rsid w:val="005C2B09"/>
    <w:rsid w:val="005C2BC4"/>
    <w:rsid w:val="005C2DF7"/>
    <w:rsid w:val="005C2F00"/>
    <w:rsid w:val="005C319C"/>
    <w:rsid w:val="005C33C9"/>
    <w:rsid w:val="005C3A0D"/>
    <w:rsid w:val="005C3BC0"/>
    <w:rsid w:val="005C3F16"/>
    <w:rsid w:val="005C4097"/>
    <w:rsid w:val="005C4787"/>
    <w:rsid w:val="005C47D9"/>
    <w:rsid w:val="005C4A6C"/>
    <w:rsid w:val="005C4CD4"/>
    <w:rsid w:val="005C4DE7"/>
    <w:rsid w:val="005C4FF0"/>
    <w:rsid w:val="005C4FFD"/>
    <w:rsid w:val="005C53C0"/>
    <w:rsid w:val="005C5649"/>
    <w:rsid w:val="005C57CC"/>
    <w:rsid w:val="005C57D3"/>
    <w:rsid w:val="005C5807"/>
    <w:rsid w:val="005C5A91"/>
    <w:rsid w:val="005C5B74"/>
    <w:rsid w:val="005C5B77"/>
    <w:rsid w:val="005C5EA1"/>
    <w:rsid w:val="005C6202"/>
    <w:rsid w:val="005C676B"/>
    <w:rsid w:val="005C6AF7"/>
    <w:rsid w:val="005C6BFA"/>
    <w:rsid w:val="005C6C55"/>
    <w:rsid w:val="005C6D18"/>
    <w:rsid w:val="005C6FC1"/>
    <w:rsid w:val="005C7590"/>
    <w:rsid w:val="005C75D4"/>
    <w:rsid w:val="005C77A1"/>
    <w:rsid w:val="005C7ABE"/>
    <w:rsid w:val="005D0559"/>
    <w:rsid w:val="005D0CC3"/>
    <w:rsid w:val="005D0CDA"/>
    <w:rsid w:val="005D0F29"/>
    <w:rsid w:val="005D11C4"/>
    <w:rsid w:val="005D12F8"/>
    <w:rsid w:val="005D1881"/>
    <w:rsid w:val="005D194E"/>
    <w:rsid w:val="005D1B1F"/>
    <w:rsid w:val="005D1C3E"/>
    <w:rsid w:val="005D1C66"/>
    <w:rsid w:val="005D1D5E"/>
    <w:rsid w:val="005D2041"/>
    <w:rsid w:val="005D2452"/>
    <w:rsid w:val="005D27A7"/>
    <w:rsid w:val="005D27C9"/>
    <w:rsid w:val="005D2E06"/>
    <w:rsid w:val="005D2FAC"/>
    <w:rsid w:val="005D2FEB"/>
    <w:rsid w:val="005D3244"/>
    <w:rsid w:val="005D3593"/>
    <w:rsid w:val="005D3595"/>
    <w:rsid w:val="005D3E57"/>
    <w:rsid w:val="005D3E74"/>
    <w:rsid w:val="005D3FA8"/>
    <w:rsid w:val="005D43B3"/>
    <w:rsid w:val="005D4538"/>
    <w:rsid w:val="005D456F"/>
    <w:rsid w:val="005D4753"/>
    <w:rsid w:val="005D475E"/>
    <w:rsid w:val="005D4972"/>
    <w:rsid w:val="005D4989"/>
    <w:rsid w:val="005D4D11"/>
    <w:rsid w:val="005D4DF0"/>
    <w:rsid w:val="005D51D0"/>
    <w:rsid w:val="005D57F6"/>
    <w:rsid w:val="005D5BF0"/>
    <w:rsid w:val="005D5CFE"/>
    <w:rsid w:val="005D5E3E"/>
    <w:rsid w:val="005D6247"/>
    <w:rsid w:val="005D6754"/>
    <w:rsid w:val="005D67D5"/>
    <w:rsid w:val="005D6905"/>
    <w:rsid w:val="005D6ED2"/>
    <w:rsid w:val="005D6FAC"/>
    <w:rsid w:val="005D740B"/>
    <w:rsid w:val="005D7453"/>
    <w:rsid w:val="005D7C25"/>
    <w:rsid w:val="005E0064"/>
    <w:rsid w:val="005E0173"/>
    <w:rsid w:val="005E01AE"/>
    <w:rsid w:val="005E06BD"/>
    <w:rsid w:val="005E0716"/>
    <w:rsid w:val="005E09B2"/>
    <w:rsid w:val="005E1120"/>
    <w:rsid w:val="005E153B"/>
    <w:rsid w:val="005E1549"/>
    <w:rsid w:val="005E17D3"/>
    <w:rsid w:val="005E1819"/>
    <w:rsid w:val="005E1975"/>
    <w:rsid w:val="005E1D9B"/>
    <w:rsid w:val="005E1E54"/>
    <w:rsid w:val="005E2034"/>
    <w:rsid w:val="005E21F1"/>
    <w:rsid w:val="005E2587"/>
    <w:rsid w:val="005E2612"/>
    <w:rsid w:val="005E281E"/>
    <w:rsid w:val="005E2D20"/>
    <w:rsid w:val="005E327A"/>
    <w:rsid w:val="005E3521"/>
    <w:rsid w:val="005E3659"/>
    <w:rsid w:val="005E3710"/>
    <w:rsid w:val="005E4041"/>
    <w:rsid w:val="005E44AF"/>
    <w:rsid w:val="005E4530"/>
    <w:rsid w:val="005E46F5"/>
    <w:rsid w:val="005E4A31"/>
    <w:rsid w:val="005E5193"/>
    <w:rsid w:val="005E56C3"/>
    <w:rsid w:val="005E57A7"/>
    <w:rsid w:val="005E5A0E"/>
    <w:rsid w:val="005E5E97"/>
    <w:rsid w:val="005E6423"/>
    <w:rsid w:val="005E65ED"/>
    <w:rsid w:val="005E675E"/>
    <w:rsid w:val="005E684F"/>
    <w:rsid w:val="005E6A58"/>
    <w:rsid w:val="005E6AAD"/>
    <w:rsid w:val="005E6B04"/>
    <w:rsid w:val="005E6B4B"/>
    <w:rsid w:val="005E6EDD"/>
    <w:rsid w:val="005E6EFF"/>
    <w:rsid w:val="005E6F6A"/>
    <w:rsid w:val="005E7080"/>
    <w:rsid w:val="005E71F1"/>
    <w:rsid w:val="005E7441"/>
    <w:rsid w:val="005E7900"/>
    <w:rsid w:val="005E7CE1"/>
    <w:rsid w:val="005E7E92"/>
    <w:rsid w:val="005E7ECD"/>
    <w:rsid w:val="005F024D"/>
    <w:rsid w:val="005F0354"/>
    <w:rsid w:val="005F0381"/>
    <w:rsid w:val="005F04E1"/>
    <w:rsid w:val="005F0943"/>
    <w:rsid w:val="005F0AEC"/>
    <w:rsid w:val="005F0E4B"/>
    <w:rsid w:val="005F0FF3"/>
    <w:rsid w:val="005F11A4"/>
    <w:rsid w:val="005F14D9"/>
    <w:rsid w:val="005F15D2"/>
    <w:rsid w:val="005F185E"/>
    <w:rsid w:val="005F1A6D"/>
    <w:rsid w:val="005F1F86"/>
    <w:rsid w:val="005F1F93"/>
    <w:rsid w:val="005F2018"/>
    <w:rsid w:val="005F217A"/>
    <w:rsid w:val="005F2726"/>
    <w:rsid w:val="005F272B"/>
    <w:rsid w:val="005F28B0"/>
    <w:rsid w:val="005F28E1"/>
    <w:rsid w:val="005F28F1"/>
    <w:rsid w:val="005F2955"/>
    <w:rsid w:val="005F2A4B"/>
    <w:rsid w:val="005F2CE3"/>
    <w:rsid w:val="005F2D4C"/>
    <w:rsid w:val="005F3154"/>
    <w:rsid w:val="005F3696"/>
    <w:rsid w:val="005F38A2"/>
    <w:rsid w:val="005F3B4D"/>
    <w:rsid w:val="005F3BA1"/>
    <w:rsid w:val="005F3E8B"/>
    <w:rsid w:val="005F3FE5"/>
    <w:rsid w:val="005F3FF2"/>
    <w:rsid w:val="005F445E"/>
    <w:rsid w:val="005F4597"/>
    <w:rsid w:val="005F467B"/>
    <w:rsid w:val="005F51A5"/>
    <w:rsid w:val="005F51CD"/>
    <w:rsid w:val="005F52F7"/>
    <w:rsid w:val="005F589E"/>
    <w:rsid w:val="005F594F"/>
    <w:rsid w:val="005F5C86"/>
    <w:rsid w:val="005F5E7E"/>
    <w:rsid w:val="005F5E9D"/>
    <w:rsid w:val="005F621B"/>
    <w:rsid w:val="005F63A4"/>
    <w:rsid w:val="005F6467"/>
    <w:rsid w:val="005F67A2"/>
    <w:rsid w:val="005F67A3"/>
    <w:rsid w:val="005F6866"/>
    <w:rsid w:val="005F6D9F"/>
    <w:rsid w:val="005F6E0D"/>
    <w:rsid w:val="005F74A0"/>
    <w:rsid w:val="005F762B"/>
    <w:rsid w:val="005F78EE"/>
    <w:rsid w:val="005F7A5B"/>
    <w:rsid w:val="00600014"/>
    <w:rsid w:val="00600174"/>
    <w:rsid w:val="0060033F"/>
    <w:rsid w:val="006003E3"/>
    <w:rsid w:val="00600596"/>
    <w:rsid w:val="006005C3"/>
    <w:rsid w:val="00600608"/>
    <w:rsid w:val="00600BAF"/>
    <w:rsid w:val="00600E35"/>
    <w:rsid w:val="0060100F"/>
    <w:rsid w:val="00601260"/>
    <w:rsid w:val="00601415"/>
    <w:rsid w:val="0060146D"/>
    <w:rsid w:val="00601472"/>
    <w:rsid w:val="006014FC"/>
    <w:rsid w:val="0060166C"/>
    <w:rsid w:val="00601726"/>
    <w:rsid w:val="006018B2"/>
    <w:rsid w:val="006018BC"/>
    <w:rsid w:val="00601A10"/>
    <w:rsid w:val="00601A69"/>
    <w:rsid w:val="00601B89"/>
    <w:rsid w:val="00601B94"/>
    <w:rsid w:val="00602034"/>
    <w:rsid w:val="006021E4"/>
    <w:rsid w:val="006026ED"/>
    <w:rsid w:val="00602768"/>
    <w:rsid w:val="00602783"/>
    <w:rsid w:val="0060291A"/>
    <w:rsid w:val="0060296E"/>
    <w:rsid w:val="00602A00"/>
    <w:rsid w:val="00602B1A"/>
    <w:rsid w:val="00602B33"/>
    <w:rsid w:val="00602DD8"/>
    <w:rsid w:val="00602DF2"/>
    <w:rsid w:val="00602EAD"/>
    <w:rsid w:val="00603001"/>
    <w:rsid w:val="00603126"/>
    <w:rsid w:val="00603462"/>
    <w:rsid w:val="00603BFC"/>
    <w:rsid w:val="006040A1"/>
    <w:rsid w:val="00604207"/>
    <w:rsid w:val="0060443C"/>
    <w:rsid w:val="00604634"/>
    <w:rsid w:val="00604EA4"/>
    <w:rsid w:val="00604ECA"/>
    <w:rsid w:val="00604F38"/>
    <w:rsid w:val="006053AD"/>
    <w:rsid w:val="00605425"/>
    <w:rsid w:val="00605553"/>
    <w:rsid w:val="00605815"/>
    <w:rsid w:val="00605A23"/>
    <w:rsid w:val="00605A3E"/>
    <w:rsid w:val="00605A88"/>
    <w:rsid w:val="00605AB0"/>
    <w:rsid w:val="00605BF5"/>
    <w:rsid w:val="006061BF"/>
    <w:rsid w:val="00606288"/>
    <w:rsid w:val="00606485"/>
    <w:rsid w:val="006068B7"/>
    <w:rsid w:val="0060694A"/>
    <w:rsid w:val="00606C1D"/>
    <w:rsid w:val="00606D50"/>
    <w:rsid w:val="00606D92"/>
    <w:rsid w:val="00607354"/>
    <w:rsid w:val="0060738F"/>
    <w:rsid w:val="0060739F"/>
    <w:rsid w:val="00607493"/>
    <w:rsid w:val="006078C9"/>
    <w:rsid w:val="006078F4"/>
    <w:rsid w:val="00607A58"/>
    <w:rsid w:val="00607B83"/>
    <w:rsid w:val="00607CC2"/>
    <w:rsid w:val="00607D5F"/>
    <w:rsid w:val="00607E3C"/>
    <w:rsid w:val="006100B6"/>
    <w:rsid w:val="0061034C"/>
    <w:rsid w:val="006104D2"/>
    <w:rsid w:val="006104F2"/>
    <w:rsid w:val="006105DC"/>
    <w:rsid w:val="0061063A"/>
    <w:rsid w:val="006106BA"/>
    <w:rsid w:val="00610B4C"/>
    <w:rsid w:val="00610E52"/>
    <w:rsid w:val="00611020"/>
    <w:rsid w:val="0061119D"/>
    <w:rsid w:val="00611406"/>
    <w:rsid w:val="00611852"/>
    <w:rsid w:val="00611A5B"/>
    <w:rsid w:val="00611BE8"/>
    <w:rsid w:val="00611EBD"/>
    <w:rsid w:val="00612012"/>
    <w:rsid w:val="00612059"/>
    <w:rsid w:val="006120B3"/>
    <w:rsid w:val="00612470"/>
    <w:rsid w:val="006124CF"/>
    <w:rsid w:val="006125FB"/>
    <w:rsid w:val="00612630"/>
    <w:rsid w:val="006128C4"/>
    <w:rsid w:val="006128E7"/>
    <w:rsid w:val="00612B0C"/>
    <w:rsid w:val="00612B7A"/>
    <w:rsid w:val="00612D62"/>
    <w:rsid w:val="00612EC1"/>
    <w:rsid w:val="00612F45"/>
    <w:rsid w:val="006130B5"/>
    <w:rsid w:val="0061313E"/>
    <w:rsid w:val="00613C0C"/>
    <w:rsid w:val="00613D09"/>
    <w:rsid w:val="00613F82"/>
    <w:rsid w:val="006140B6"/>
    <w:rsid w:val="006142FF"/>
    <w:rsid w:val="00614337"/>
    <w:rsid w:val="006143D1"/>
    <w:rsid w:val="00614682"/>
    <w:rsid w:val="00614BB5"/>
    <w:rsid w:val="00614DFE"/>
    <w:rsid w:val="00614EC6"/>
    <w:rsid w:val="00614F09"/>
    <w:rsid w:val="00615340"/>
    <w:rsid w:val="0061543D"/>
    <w:rsid w:val="00615484"/>
    <w:rsid w:val="00615486"/>
    <w:rsid w:val="0061569A"/>
    <w:rsid w:val="006156FF"/>
    <w:rsid w:val="00615D4E"/>
    <w:rsid w:val="00615E6C"/>
    <w:rsid w:val="00615E80"/>
    <w:rsid w:val="006161C9"/>
    <w:rsid w:val="00616710"/>
    <w:rsid w:val="0061671A"/>
    <w:rsid w:val="00616A32"/>
    <w:rsid w:val="00616D49"/>
    <w:rsid w:val="00616D7B"/>
    <w:rsid w:val="00616D95"/>
    <w:rsid w:val="00616DCB"/>
    <w:rsid w:val="00616E81"/>
    <w:rsid w:val="006174F0"/>
    <w:rsid w:val="0061795E"/>
    <w:rsid w:val="00617C4A"/>
    <w:rsid w:val="00620083"/>
    <w:rsid w:val="006202B5"/>
    <w:rsid w:val="006203D7"/>
    <w:rsid w:val="0062051E"/>
    <w:rsid w:val="0062060E"/>
    <w:rsid w:val="0062082D"/>
    <w:rsid w:val="006209B0"/>
    <w:rsid w:val="00620A4D"/>
    <w:rsid w:val="00620DBF"/>
    <w:rsid w:val="006210A8"/>
    <w:rsid w:val="00621208"/>
    <w:rsid w:val="00621401"/>
    <w:rsid w:val="0062152A"/>
    <w:rsid w:val="0062153B"/>
    <w:rsid w:val="006219B9"/>
    <w:rsid w:val="00621CF0"/>
    <w:rsid w:val="00621E10"/>
    <w:rsid w:val="00621F1E"/>
    <w:rsid w:val="00622559"/>
    <w:rsid w:val="00622600"/>
    <w:rsid w:val="0062297D"/>
    <w:rsid w:val="00622B58"/>
    <w:rsid w:val="00622BE4"/>
    <w:rsid w:val="00622E4F"/>
    <w:rsid w:val="00622F13"/>
    <w:rsid w:val="006230BD"/>
    <w:rsid w:val="00623133"/>
    <w:rsid w:val="00623361"/>
    <w:rsid w:val="0062366C"/>
    <w:rsid w:val="006239A7"/>
    <w:rsid w:val="00623B9B"/>
    <w:rsid w:val="00623E10"/>
    <w:rsid w:val="00623EDD"/>
    <w:rsid w:val="00623FD0"/>
    <w:rsid w:val="006240AD"/>
    <w:rsid w:val="006242D5"/>
    <w:rsid w:val="00624553"/>
    <w:rsid w:val="0062492B"/>
    <w:rsid w:val="00624A31"/>
    <w:rsid w:val="00624A64"/>
    <w:rsid w:val="00624AFE"/>
    <w:rsid w:val="00624DC2"/>
    <w:rsid w:val="00624EB0"/>
    <w:rsid w:val="006251E8"/>
    <w:rsid w:val="00625225"/>
    <w:rsid w:val="006255E4"/>
    <w:rsid w:val="006258CD"/>
    <w:rsid w:val="006259A1"/>
    <w:rsid w:val="00625AB6"/>
    <w:rsid w:val="00625B1B"/>
    <w:rsid w:val="00625C83"/>
    <w:rsid w:val="00625D5E"/>
    <w:rsid w:val="0062601B"/>
    <w:rsid w:val="006260AF"/>
    <w:rsid w:val="00626B9F"/>
    <w:rsid w:val="00626F2F"/>
    <w:rsid w:val="00627010"/>
    <w:rsid w:val="0062713A"/>
    <w:rsid w:val="00627675"/>
    <w:rsid w:val="00627ACB"/>
    <w:rsid w:val="00627EEB"/>
    <w:rsid w:val="00627F5C"/>
    <w:rsid w:val="006301A2"/>
    <w:rsid w:val="006305BB"/>
    <w:rsid w:val="006308DE"/>
    <w:rsid w:val="00630B15"/>
    <w:rsid w:val="00630C3A"/>
    <w:rsid w:val="00631329"/>
    <w:rsid w:val="006313D7"/>
    <w:rsid w:val="00631971"/>
    <w:rsid w:val="006319C1"/>
    <w:rsid w:val="00631AB2"/>
    <w:rsid w:val="00631D63"/>
    <w:rsid w:val="00631E01"/>
    <w:rsid w:val="0063214C"/>
    <w:rsid w:val="0063216C"/>
    <w:rsid w:val="0063234D"/>
    <w:rsid w:val="00632BF5"/>
    <w:rsid w:val="00632EFA"/>
    <w:rsid w:val="00632FD0"/>
    <w:rsid w:val="00633135"/>
    <w:rsid w:val="0063376C"/>
    <w:rsid w:val="00633C2A"/>
    <w:rsid w:val="00633F6A"/>
    <w:rsid w:val="00634281"/>
    <w:rsid w:val="006348A4"/>
    <w:rsid w:val="006348EE"/>
    <w:rsid w:val="006349D2"/>
    <w:rsid w:val="00634BA3"/>
    <w:rsid w:val="00634E0C"/>
    <w:rsid w:val="00634E46"/>
    <w:rsid w:val="006350FC"/>
    <w:rsid w:val="00635208"/>
    <w:rsid w:val="0063530A"/>
    <w:rsid w:val="006354BE"/>
    <w:rsid w:val="006355E7"/>
    <w:rsid w:val="00635642"/>
    <w:rsid w:val="006356A6"/>
    <w:rsid w:val="00635825"/>
    <w:rsid w:val="00635847"/>
    <w:rsid w:val="00635901"/>
    <w:rsid w:val="006359B2"/>
    <w:rsid w:val="00635E40"/>
    <w:rsid w:val="00635F19"/>
    <w:rsid w:val="006364C1"/>
    <w:rsid w:val="0063653D"/>
    <w:rsid w:val="006368E3"/>
    <w:rsid w:val="0063692B"/>
    <w:rsid w:val="00636AF3"/>
    <w:rsid w:val="00636B40"/>
    <w:rsid w:val="00636B7C"/>
    <w:rsid w:val="00636B86"/>
    <w:rsid w:val="00636BC6"/>
    <w:rsid w:val="00636F30"/>
    <w:rsid w:val="00637357"/>
    <w:rsid w:val="006376D5"/>
    <w:rsid w:val="006378B6"/>
    <w:rsid w:val="00637C5B"/>
    <w:rsid w:val="006401C9"/>
    <w:rsid w:val="0064029B"/>
    <w:rsid w:val="0064037F"/>
    <w:rsid w:val="006404B0"/>
    <w:rsid w:val="006404E2"/>
    <w:rsid w:val="006406A5"/>
    <w:rsid w:val="0064082F"/>
    <w:rsid w:val="00640B81"/>
    <w:rsid w:val="00640D5E"/>
    <w:rsid w:val="00640E0E"/>
    <w:rsid w:val="00640F77"/>
    <w:rsid w:val="00641280"/>
    <w:rsid w:val="0064151C"/>
    <w:rsid w:val="006415E7"/>
    <w:rsid w:val="00641813"/>
    <w:rsid w:val="006418D5"/>
    <w:rsid w:val="00641BA3"/>
    <w:rsid w:val="00641C8E"/>
    <w:rsid w:val="00642474"/>
    <w:rsid w:val="00642497"/>
    <w:rsid w:val="0064271B"/>
    <w:rsid w:val="0064273F"/>
    <w:rsid w:val="006429EB"/>
    <w:rsid w:val="00642B83"/>
    <w:rsid w:val="00642BFE"/>
    <w:rsid w:val="00642C5E"/>
    <w:rsid w:val="00642FF1"/>
    <w:rsid w:val="00643231"/>
    <w:rsid w:val="00643243"/>
    <w:rsid w:val="006433B8"/>
    <w:rsid w:val="006434B9"/>
    <w:rsid w:val="00643587"/>
    <w:rsid w:val="00643588"/>
    <w:rsid w:val="00643593"/>
    <w:rsid w:val="00643632"/>
    <w:rsid w:val="0064371C"/>
    <w:rsid w:val="00643DE7"/>
    <w:rsid w:val="00643FD3"/>
    <w:rsid w:val="00644270"/>
    <w:rsid w:val="006446B1"/>
    <w:rsid w:val="00644780"/>
    <w:rsid w:val="00644833"/>
    <w:rsid w:val="00644A79"/>
    <w:rsid w:val="00644B35"/>
    <w:rsid w:val="00644F5B"/>
    <w:rsid w:val="00645110"/>
    <w:rsid w:val="0064527F"/>
    <w:rsid w:val="00645320"/>
    <w:rsid w:val="006453F2"/>
    <w:rsid w:val="0064542B"/>
    <w:rsid w:val="006455EE"/>
    <w:rsid w:val="00645639"/>
    <w:rsid w:val="00645813"/>
    <w:rsid w:val="00645889"/>
    <w:rsid w:val="00645A5E"/>
    <w:rsid w:val="00645D5E"/>
    <w:rsid w:val="00645E52"/>
    <w:rsid w:val="00645EB1"/>
    <w:rsid w:val="00645EE8"/>
    <w:rsid w:val="00646299"/>
    <w:rsid w:val="00646515"/>
    <w:rsid w:val="006467B3"/>
    <w:rsid w:val="00646A4B"/>
    <w:rsid w:val="00646A51"/>
    <w:rsid w:val="00647074"/>
    <w:rsid w:val="00647085"/>
    <w:rsid w:val="00647193"/>
    <w:rsid w:val="006471E4"/>
    <w:rsid w:val="0064770E"/>
    <w:rsid w:val="00647A57"/>
    <w:rsid w:val="00647D57"/>
    <w:rsid w:val="00650118"/>
    <w:rsid w:val="00650514"/>
    <w:rsid w:val="0065055D"/>
    <w:rsid w:val="00650735"/>
    <w:rsid w:val="0065092D"/>
    <w:rsid w:val="00650A97"/>
    <w:rsid w:val="00650AB2"/>
    <w:rsid w:val="00650B4C"/>
    <w:rsid w:val="00650BFF"/>
    <w:rsid w:val="00650CA0"/>
    <w:rsid w:val="006510AB"/>
    <w:rsid w:val="0065118A"/>
    <w:rsid w:val="00651684"/>
    <w:rsid w:val="00651A13"/>
    <w:rsid w:val="00651A59"/>
    <w:rsid w:val="00651AAD"/>
    <w:rsid w:val="00651C4F"/>
    <w:rsid w:val="00651FC4"/>
    <w:rsid w:val="0065222F"/>
    <w:rsid w:val="00652392"/>
    <w:rsid w:val="006523E5"/>
    <w:rsid w:val="006525EA"/>
    <w:rsid w:val="006525FE"/>
    <w:rsid w:val="006526DF"/>
    <w:rsid w:val="00652916"/>
    <w:rsid w:val="00652AE0"/>
    <w:rsid w:val="00653273"/>
    <w:rsid w:val="006535AD"/>
    <w:rsid w:val="006535B0"/>
    <w:rsid w:val="006535CC"/>
    <w:rsid w:val="00653637"/>
    <w:rsid w:val="00654134"/>
    <w:rsid w:val="00654185"/>
    <w:rsid w:val="006546DF"/>
    <w:rsid w:val="006547CE"/>
    <w:rsid w:val="006547F9"/>
    <w:rsid w:val="0065481A"/>
    <w:rsid w:val="00654AA6"/>
    <w:rsid w:val="00654C3C"/>
    <w:rsid w:val="00654E6F"/>
    <w:rsid w:val="00654F81"/>
    <w:rsid w:val="00655205"/>
    <w:rsid w:val="0065522C"/>
    <w:rsid w:val="006552B6"/>
    <w:rsid w:val="006552DC"/>
    <w:rsid w:val="00655359"/>
    <w:rsid w:val="00655567"/>
    <w:rsid w:val="0065584E"/>
    <w:rsid w:val="00655B65"/>
    <w:rsid w:val="00655D05"/>
    <w:rsid w:val="00655F76"/>
    <w:rsid w:val="0065618E"/>
    <w:rsid w:val="0065624B"/>
    <w:rsid w:val="006562E5"/>
    <w:rsid w:val="00656503"/>
    <w:rsid w:val="006565EE"/>
    <w:rsid w:val="006568F5"/>
    <w:rsid w:val="00656B79"/>
    <w:rsid w:val="00656C94"/>
    <w:rsid w:val="0065702F"/>
    <w:rsid w:val="00657666"/>
    <w:rsid w:val="0065788D"/>
    <w:rsid w:val="00657963"/>
    <w:rsid w:val="00657C66"/>
    <w:rsid w:val="00657C6E"/>
    <w:rsid w:val="00657EC9"/>
    <w:rsid w:val="00657F63"/>
    <w:rsid w:val="0066006E"/>
    <w:rsid w:val="006600A8"/>
    <w:rsid w:val="006603E9"/>
    <w:rsid w:val="006605FB"/>
    <w:rsid w:val="0066073E"/>
    <w:rsid w:val="0066076F"/>
    <w:rsid w:val="0066078D"/>
    <w:rsid w:val="0066086E"/>
    <w:rsid w:val="00660C2D"/>
    <w:rsid w:val="00660D01"/>
    <w:rsid w:val="0066104C"/>
    <w:rsid w:val="006612A0"/>
    <w:rsid w:val="00661E1A"/>
    <w:rsid w:val="00661F65"/>
    <w:rsid w:val="00662711"/>
    <w:rsid w:val="00662803"/>
    <w:rsid w:val="00662AF0"/>
    <w:rsid w:val="00662B9B"/>
    <w:rsid w:val="00662D6F"/>
    <w:rsid w:val="00662DAF"/>
    <w:rsid w:val="0066302B"/>
    <w:rsid w:val="00663183"/>
    <w:rsid w:val="006634A4"/>
    <w:rsid w:val="006639F2"/>
    <w:rsid w:val="00663AD5"/>
    <w:rsid w:val="00663E7B"/>
    <w:rsid w:val="0066428C"/>
    <w:rsid w:val="00664573"/>
    <w:rsid w:val="006647C8"/>
    <w:rsid w:val="00664BA8"/>
    <w:rsid w:val="00664C00"/>
    <w:rsid w:val="00664CB2"/>
    <w:rsid w:val="00664CCE"/>
    <w:rsid w:val="00664D79"/>
    <w:rsid w:val="00664EFC"/>
    <w:rsid w:val="00664FFD"/>
    <w:rsid w:val="00665042"/>
    <w:rsid w:val="006655D5"/>
    <w:rsid w:val="0066594C"/>
    <w:rsid w:val="006659C9"/>
    <w:rsid w:val="00665B65"/>
    <w:rsid w:val="0066611D"/>
    <w:rsid w:val="0066636B"/>
    <w:rsid w:val="006666F0"/>
    <w:rsid w:val="00666767"/>
    <w:rsid w:val="00666B7E"/>
    <w:rsid w:val="00666B9B"/>
    <w:rsid w:val="00667090"/>
    <w:rsid w:val="0066744E"/>
    <w:rsid w:val="006674D6"/>
    <w:rsid w:val="006674DB"/>
    <w:rsid w:val="006676E7"/>
    <w:rsid w:val="00667FC1"/>
    <w:rsid w:val="0067082A"/>
    <w:rsid w:val="006709D5"/>
    <w:rsid w:val="00670C01"/>
    <w:rsid w:val="00670D15"/>
    <w:rsid w:val="00671300"/>
    <w:rsid w:val="00671535"/>
    <w:rsid w:val="00671554"/>
    <w:rsid w:val="0067155E"/>
    <w:rsid w:val="00671EB5"/>
    <w:rsid w:val="006722BB"/>
    <w:rsid w:val="00672595"/>
    <w:rsid w:val="006725BE"/>
    <w:rsid w:val="006729C8"/>
    <w:rsid w:val="00672B05"/>
    <w:rsid w:val="00672CEC"/>
    <w:rsid w:val="00672EC4"/>
    <w:rsid w:val="00673075"/>
    <w:rsid w:val="0067325F"/>
    <w:rsid w:val="006732C1"/>
    <w:rsid w:val="00673356"/>
    <w:rsid w:val="00673366"/>
    <w:rsid w:val="00673762"/>
    <w:rsid w:val="00673B28"/>
    <w:rsid w:val="00673CF2"/>
    <w:rsid w:val="00673E77"/>
    <w:rsid w:val="00674214"/>
    <w:rsid w:val="0067435D"/>
    <w:rsid w:val="0067478F"/>
    <w:rsid w:val="006747B7"/>
    <w:rsid w:val="006747C0"/>
    <w:rsid w:val="006748F7"/>
    <w:rsid w:val="00674A90"/>
    <w:rsid w:val="00674BB6"/>
    <w:rsid w:val="00674C15"/>
    <w:rsid w:val="00674E3D"/>
    <w:rsid w:val="00674F38"/>
    <w:rsid w:val="00674F9A"/>
    <w:rsid w:val="006750FD"/>
    <w:rsid w:val="00675205"/>
    <w:rsid w:val="0067528F"/>
    <w:rsid w:val="006752AB"/>
    <w:rsid w:val="0067545C"/>
    <w:rsid w:val="00675A68"/>
    <w:rsid w:val="0067600E"/>
    <w:rsid w:val="0067602B"/>
    <w:rsid w:val="00676032"/>
    <w:rsid w:val="006762E3"/>
    <w:rsid w:val="006764C8"/>
    <w:rsid w:val="0067651E"/>
    <w:rsid w:val="00676952"/>
    <w:rsid w:val="00676AC4"/>
    <w:rsid w:val="00676C10"/>
    <w:rsid w:val="00676CC1"/>
    <w:rsid w:val="00676CF0"/>
    <w:rsid w:val="00676DA2"/>
    <w:rsid w:val="00676E42"/>
    <w:rsid w:val="00677269"/>
    <w:rsid w:val="00677435"/>
    <w:rsid w:val="00677514"/>
    <w:rsid w:val="006777D4"/>
    <w:rsid w:val="00677C1A"/>
    <w:rsid w:val="00680441"/>
    <w:rsid w:val="006806FF"/>
    <w:rsid w:val="006807ED"/>
    <w:rsid w:val="00680A75"/>
    <w:rsid w:val="00680AE0"/>
    <w:rsid w:val="00680B01"/>
    <w:rsid w:val="00680B7A"/>
    <w:rsid w:val="00680C3D"/>
    <w:rsid w:val="00680D18"/>
    <w:rsid w:val="00680E91"/>
    <w:rsid w:val="0068152A"/>
    <w:rsid w:val="006816FE"/>
    <w:rsid w:val="00681AC6"/>
    <w:rsid w:val="00681BD7"/>
    <w:rsid w:val="00681CAC"/>
    <w:rsid w:val="00681D24"/>
    <w:rsid w:val="00681D42"/>
    <w:rsid w:val="00681FC3"/>
    <w:rsid w:val="0068200B"/>
    <w:rsid w:val="00682070"/>
    <w:rsid w:val="0068221B"/>
    <w:rsid w:val="0068234F"/>
    <w:rsid w:val="00682475"/>
    <w:rsid w:val="0068257F"/>
    <w:rsid w:val="00682684"/>
    <w:rsid w:val="006827EE"/>
    <w:rsid w:val="0068287A"/>
    <w:rsid w:val="006829A3"/>
    <w:rsid w:val="006829E5"/>
    <w:rsid w:val="00682BCD"/>
    <w:rsid w:val="00682CDA"/>
    <w:rsid w:val="00682E2B"/>
    <w:rsid w:val="006837BD"/>
    <w:rsid w:val="00683949"/>
    <w:rsid w:val="0068395F"/>
    <w:rsid w:val="00683AA1"/>
    <w:rsid w:val="00683B6E"/>
    <w:rsid w:val="00683BD9"/>
    <w:rsid w:val="00683C19"/>
    <w:rsid w:val="0068443E"/>
    <w:rsid w:val="00684875"/>
    <w:rsid w:val="006851FC"/>
    <w:rsid w:val="006857E4"/>
    <w:rsid w:val="00685A3D"/>
    <w:rsid w:val="00685A5D"/>
    <w:rsid w:val="00685B78"/>
    <w:rsid w:val="00685E08"/>
    <w:rsid w:val="0068613E"/>
    <w:rsid w:val="006865B1"/>
    <w:rsid w:val="006865EF"/>
    <w:rsid w:val="00686829"/>
    <w:rsid w:val="006868A2"/>
    <w:rsid w:val="00686B2F"/>
    <w:rsid w:val="00686B73"/>
    <w:rsid w:val="00686B7B"/>
    <w:rsid w:val="00686BCA"/>
    <w:rsid w:val="00686DA7"/>
    <w:rsid w:val="00687426"/>
    <w:rsid w:val="00687842"/>
    <w:rsid w:val="006878D6"/>
    <w:rsid w:val="00687BC9"/>
    <w:rsid w:val="00687BF4"/>
    <w:rsid w:val="00687D46"/>
    <w:rsid w:val="00690046"/>
    <w:rsid w:val="00690366"/>
    <w:rsid w:val="006904A6"/>
    <w:rsid w:val="006904D2"/>
    <w:rsid w:val="006905CA"/>
    <w:rsid w:val="006907D0"/>
    <w:rsid w:val="006907E3"/>
    <w:rsid w:val="00690B23"/>
    <w:rsid w:val="00690CAE"/>
    <w:rsid w:val="00690CDC"/>
    <w:rsid w:val="00690F12"/>
    <w:rsid w:val="00690F97"/>
    <w:rsid w:val="00691203"/>
    <w:rsid w:val="006912C6"/>
    <w:rsid w:val="0069170F"/>
    <w:rsid w:val="006917D1"/>
    <w:rsid w:val="00691891"/>
    <w:rsid w:val="00691922"/>
    <w:rsid w:val="00691EAF"/>
    <w:rsid w:val="00692371"/>
    <w:rsid w:val="006923D6"/>
    <w:rsid w:val="0069243B"/>
    <w:rsid w:val="00692490"/>
    <w:rsid w:val="0069254E"/>
    <w:rsid w:val="006928A5"/>
    <w:rsid w:val="0069297A"/>
    <w:rsid w:val="00692E69"/>
    <w:rsid w:val="00692E87"/>
    <w:rsid w:val="00693604"/>
    <w:rsid w:val="0069372E"/>
    <w:rsid w:val="006938A4"/>
    <w:rsid w:val="00693A9A"/>
    <w:rsid w:val="00693B56"/>
    <w:rsid w:val="00693D9C"/>
    <w:rsid w:val="00693E5F"/>
    <w:rsid w:val="00693EB3"/>
    <w:rsid w:val="00694002"/>
    <w:rsid w:val="00694109"/>
    <w:rsid w:val="0069422C"/>
    <w:rsid w:val="0069445C"/>
    <w:rsid w:val="00694510"/>
    <w:rsid w:val="00694899"/>
    <w:rsid w:val="006949D8"/>
    <w:rsid w:val="00694B40"/>
    <w:rsid w:val="00695071"/>
    <w:rsid w:val="00695351"/>
    <w:rsid w:val="0069560C"/>
    <w:rsid w:val="006959D5"/>
    <w:rsid w:val="00695ABC"/>
    <w:rsid w:val="00695D81"/>
    <w:rsid w:val="006961A6"/>
    <w:rsid w:val="006962B6"/>
    <w:rsid w:val="0069661B"/>
    <w:rsid w:val="00696BBB"/>
    <w:rsid w:val="00696DE7"/>
    <w:rsid w:val="00696EC5"/>
    <w:rsid w:val="00696EC7"/>
    <w:rsid w:val="00696F64"/>
    <w:rsid w:val="00696F99"/>
    <w:rsid w:val="00697005"/>
    <w:rsid w:val="00697570"/>
    <w:rsid w:val="00697700"/>
    <w:rsid w:val="006977DF"/>
    <w:rsid w:val="00697935"/>
    <w:rsid w:val="0069793B"/>
    <w:rsid w:val="00697EF7"/>
    <w:rsid w:val="00697F38"/>
    <w:rsid w:val="006A03B6"/>
    <w:rsid w:val="006A0457"/>
    <w:rsid w:val="006A058D"/>
    <w:rsid w:val="006A066F"/>
    <w:rsid w:val="006A0D93"/>
    <w:rsid w:val="006A0E7F"/>
    <w:rsid w:val="006A0E8E"/>
    <w:rsid w:val="006A0EC8"/>
    <w:rsid w:val="006A10EC"/>
    <w:rsid w:val="006A1219"/>
    <w:rsid w:val="006A13A6"/>
    <w:rsid w:val="006A1720"/>
    <w:rsid w:val="006A188B"/>
    <w:rsid w:val="006A19B7"/>
    <w:rsid w:val="006A1B1C"/>
    <w:rsid w:val="006A1B54"/>
    <w:rsid w:val="006A1C20"/>
    <w:rsid w:val="006A1E08"/>
    <w:rsid w:val="006A1E72"/>
    <w:rsid w:val="006A22BB"/>
    <w:rsid w:val="006A2516"/>
    <w:rsid w:val="006A2B94"/>
    <w:rsid w:val="006A2E3E"/>
    <w:rsid w:val="006A30BD"/>
    <w:rsid w:val="006A3188"/>
    <w:rsid w:val="006A32CE"/>
    <w:rsid w:val="006A3442"/>
    <w:rsid w:val="006A3941"/>
    <w:rsid w:val="006A3ED4"/>
    <w:rsid w:val="006A40D1"/>
    <w:rsid w:val="006A4177"/>
    <w:rsid w:val="006A4238"/>
    <w:rsid w:val="006A430E"/>
    <w:rsid w:val="006A5111"/>
    <w:rsid w:val="006A5242"/>
    <w:rsid w:val="006A52D8"/>
    <w:rsid w:val="006A562D"/>
    <w:rsid w:val="006A59A5"/>
    <w:rsid w:val="006A5C55"/>
    <w:rsid w:val="006A5D3A"/>
    <w:rsid w:val="006A5F6D"/>
    <w:rsid w:val="006A60D6"/>
    <w:rsid w:val="006A637F"/>
    <w:rsid w:val="006A653C"/>
    <w:rsid w:val="006A65A3"/>
    <w:rsid w:val="006A65E0"/>
    <w:rsid w:val="006A67FF"/>
    <w:rsid w:val="006A6898"/>
    <w:rsid w:val="006A68EB"/>
    <w:rsid w:val="006A6F9F"/>
    <w:rsid w:val="006A73C2"/>
    <w:rsid w:val="006A7404"/>
    <w:rsid w:val="006A77DC"/>
    <w:rsid w:val="006A7947"/>
    <w:rsid w:val="006A7FA1"/>
    <w:rsid w:val="006A7FB8"/>
    <w:rsid w:val="006B051A"/>
    <w:rsid w:val="006B06B5"/>
    <w:rsid w:val="006B06F5"/>
    <w:rsid w:val="006B07B1"/>
    <w:rsid w:val="006B08A6"/>
    <w:rsid w:val="006B0A67"/>
    <w:rsid w:val="006B10E2"/>
    <w:rsid w:val="006B1528"/>
    <w:rsid w:val="006B15EC"/>
    <w:rsid w:val="006B1A66"/>
    <w:rsid w:val="006B1CCB"/>
    <w:rsid w:val="006B20CB"/>
    <w:rsid w:val="006B21F4"/>
    <w:rsid w:val="006B22A6"/>
    <w:rsid w:val="006B22F3"/>
    <w:rsid w:val="006B24FB"/>
    <w:rsid w:val="006B26BC"/>
    <w:rsid w:val="006B26D5"/>
    <w:rsid w:val="006B2A89"/>
    <w:rsid w:val="006B2B8C"/>
    <w:rsid w:val="006B2CA4"/>
    <w:rsid w:val="006B3348"/>
    <w:rsid w:val="006B36C0"/>
    <w:rsid w:val="006B377D"/>
    <w:rsid w:val="006B382D"/>
    <w:rsid w:val="006B38A1"/>
    <w:rsid w:val="006B390D"/>
    <w:rsid w:val="006B3C82"/>
    <w:rsid w:val="006B3D32"/>
    <w:rsid w:val="006B3FA6"/>
    <w:rsid w:val="006B408E"/>
    <w:rsid w:val="006B411E"/>
    <w:rsid w:val="006B4181"/>
    <w:rsid w:val="006B42E3"/>
    <w:rsid w:val="006B43C4"/>
    <w:rsid w:val="006B45FD"/>
    <w:rsid w:val="006B47F8"/>
    <w:rsid w:val="006B481D"/>
    <w:rsid w:val="006B4A07"/>
    <w:rsid w:val="006B4A71"/>
    <w:rsid w:val="006B4C37"/>
    <w:rsid w:val="006B4D5B"/>
    <w:rsid w:val="006B4E12"/>
    <w:rsid w:val="006B4E18"/>
    <w:rsid w:val="006B5454"/>
    <w:rsid w:val="006B5868"/>
    <w:rsid w:val="006B5B27"/>
    <w:rsid w:val="006B5BD5"/>
    <w:rsid w:val="006B5C98"/>
    <w:rsid w:val="006B5ED9"/>
    <w:rsid w:val="006B60F4"/>
    <w:rsid w:val="006B6B16"/>
    <w:rsid w:val="006B6BB3"/>
    <w:rsid w:val="006B6BBF"/>
    <w:rsid w:val="006B722A"/>
    <w:rsid w:val="006B76CF"/>
    <w:rsid w:val="006B7843"/>
    <w:rsid w:val="006B798F"/>
    <w:rsid w:val="006C07A6"/>
    <w:rsid w:val="006C0803"/>
    <w:rsid w:val="006C0E32"/>
    <w:rsid w:val="006C0FBA"/>
    <w:rsid w:val="006C11E9"/>
    <w:rsid w:val="006C12E5"/>
    <w:rsid w:val="006C141C"/>
    <w:rsid w:val="006C158A"/>
    <w:rsid w:val="006C17F2"/>
    <w:rsid w:val="006C18CE"/>
    <w:rsid w:val="006C1966"/>
    <w:rsid w:val="006C1B0A"/>
    <w:rsid w:val="006C1C70"/>
    <w:rsid w:val="006C1DAD"/>
    <w:rsid w:val="006C20C8"/>
    <w:rsid w:val="006C2473"/>
    <w:rsid w:val="006C24E6"/>
    <w:rsid w:val="006C2804"/>
    <w:rsid w:val="006C2B6A"/>
    <w:rsid w:val="006C2F49"/>
    <w:rsid w:val="006C337D"/>
    <w:rsid w:val="006C35BC"/>
    <w:rsid w:val="006C37A7"/>
    <w:rsid w:val="006C3CD8"/>
    <w:rsid w:val="006C3D65"/>
    <w:rsid w:val="006C3DE5"/>
    <w:rsid w:val="006C3E12"/>
    <w:rsid w:val="006C4182"/>
    <w:rsid w:val="006C43B5"/>
    <w:rsid w:val="006C43E5"/>
    <w:rsid w:val="006C4400"/>
    <w:rsid w:val="006C4427"/>
    <w:rsid w:val="006C471B"/>
    <w:rsid w:val="006C4A2E"/>
    <w:rsid w:val="006C50C7"/>
    <w:rsid w:val="006C538E"/>
    <w:rsid w:val="006C545B"/>
    <w:rsid w:val="006C55AC"/>
    <w:rsid w:val="006C5C4C"/>
    <w:rsid w:val="006C5E8B"/>
    <w:rsid w:val="006C6199"/>
    <w:rsid w:val="006C663A"/>
    <w:rsid w:val="006C6924"/>
    <w:rsid w:val="006C6C4D"/>
    <w:rsid w:val="006C70F0"/>
    <w:rsid w:val="006C72FE"/>
    <w:rsid w:val="006C7451"/>
    <w:rsid w:val="006C76FC"/>
    <w:rsid w:val="006C7A4F"/>
    <w:rsid w:val="006C7AC7"/>
    <w:rsid w:val="006C7DD8"/>
    <w:rsid w:val="006D01E3"/>
    <w:rsid w:val="006D03B9"/>
    <w:rsid w:val="006D060E"/>
    <w:rsid w:val="006D0843"/>
    <w:rsid w:val="006D085A"/>
    <w:rsid w:val="006D08CC"/>
    <w:rsid w:val="006D09FA"/>
    <w:rsid w:val="006D0B01"/>
    <w:rsid w:val="006D0CEB"/>
    <w:rsid w:val="006D0DE1"/>
    <w:rsid w:val="006D0ECE"/>
    <w:rsid w:val="006D0EE9"/>
    <w:rsid w:val="006D10F0"/>
    <w:rsid w:val="006D1117"/>
    <w:rsid w:val="006D11A7"/>
    <w:rsid w:val="006D1428"/>
    <w:rsid w:val="006D14A9"/>
    <w:rsid w:val="006D1626"/>
    <w:rsid w:val="006D19C7"/>
    <w:rsid w:val="006D1C54"/>
    <w:rsid w:val="006D1DE5"/>
    <w:rsid w:val="006D1F43"/>
    <w:rsid w:val="006D23D6"/>
    <w:rsid w:val="006D2679"/>
    <w:rsid w:val="006D2892"/>
    <w:rsid w:val="006D2CC5"/>
    <w:rsid w:val="006D2D6B"/>
    <w:rsid w:val="006D2DD5"/>
    <w:rsid w:val="006D2FCA"/>
    <w:rsid w:val="006D372B"/>
    <w:rsid w:val="006D3D99"/>
    <w:rsid w:val="006D428B"/>
    <w:rsid w:val="006D4550"/>
    <w:rsid w:val="006D45EA"/>
    <w:rsid w:val="006D4633"/>
    <w:rsid w:val="006D465E"/>
    <w:rsid w:val="006D467C"/>
    <w:rsid w:val="006D48A2"/>
    <w:rsid w:val="006D4B4C"/>
    <w:rsid w:val="006D4BF5"/>
    <w:rsid w:val="006D4DD0"/>
    <w:rsid w:val="006D5761"/>
    <w:rsid w:val="006D585C"/>
    <w:rsid w:val="006D5E01"/>
    <w:rsid w:val="006D5E28"/>
    <w:rsid w:val="006D5F8F"/>
    <w:rsid w:val="006D61ED"/>
    <w:rsid w:val="006D62D5"/>
    <w:rsid w:val="006D675D"/>
    <w:rsid w:val="006D67BA"/>
    <w:rsid w:val="006D6F3B"/>
    <w:rsid w:val="006D71FA"/>
    <w:rsid w:val="006D729E"/>
    <w:rsid w:val="006D74B2"/>
    <w:rsid w:val="006D78C4"/>
    <w:rsid w:val="006D79BF"/>
    <w:rsid w:val="006E0511"/>
    <w:rsid w:val="006E0600"/>
    <w:rsid w:val="006E0975"/>
    <w:rsid w:val="006E1139"/>
    <w:rsid w:val="006E118D"/>
    <w:rsid w:val="006E1237"/>
    <w:rsid w:val="006E159B"/>
    <w:rsid w:val="006E15B4"/>
    <w:rsid w:val="006E16DE"/>
    <w:rsid w:val="006E1C1F"/>
    <w:rsid w:val="006E1C30"/>
    <w:rsid w:val="006E1F55"/>
    <w:rsid w:val="006E1FCA"/>
    <w:rsid w:val="006E20C0"/>
    <w:rsid w:val="006E2228"/>
    <w:rsid w:val="006E2339"/>
    <w:rsid w:val="006E2879"/>
    <w:rsid w:val="006E2ECD"/>
    <w:rsid w:val="006E3205"/>
    <w:rsid w:val="006E325D"/>
    <w:rsid w:val="006E3367"/>
    <w:rsid w:val="006E379A"/>
    <w:rsid w:val="006E384C"/>
    <w:rsid w:val="006E398F"/>
    <w:rsid w:val="006E3AE2"/>
    <w:rsid w:val="006E3D30"/>
    <w:rsid w:val="006E4090"/>
    <w:rsid w:val="006E439E"/>
    <w:rsid w:val="006E4630"/>
    <w:rsid w:val="006E49AC"/>
    <w:rsid w:val="006E4B87"/>
    <w:rsid w:val="006E4BA4"/>
    <w:rsid w:val="006E4BC5"/>
    <w:rsid w:val="006E4C0B"/>
    <w:rsid w:val="006E4CC0"/>
    <w:rsid w:val="006E4FC3"/>
    <w:rsid w:val="006E50B8"/>
    <w:rsid w:val="006E534F"/>
    <w:rsid w:val="006E5AA9"/>
    <w:rsid w:val="006E5FCE"/>
    <w:rsid w:val="006E64F3"/>
    <w:rsid w:val="006E67F4"/>
    <w:rsid w:val="006E6A84"/>
    <w:rsid w:val="006E6E66"/>
    <w:rsid w:val="006E6EBA"/>
    <w:rsid w:val="006E6FAB"/>
    <w:rsid w:val="006E7065"/>
    <w:rsid w:val="006E70EC"/>
    <w:rsid w:val="006E7110"/>
    <w:rsid w:val="006E7178"/>
    <w:rsid w:val="006E72DB"/>
    <w:rsid w:val="006E794C"/>
    <w:rsid w:val="006E7C13"/>
    <w:rsid w:val="006E7D87"/>
    <w:rsid w:val="006E7EA1"/>
    <w:rsid w:val="006F0137"/>
    <w:rsid w:val="006F015D"/>
    <w:rsid w:val="006F03AC"/>
    <w:rsid w:val="006F055C"/>
    <w:rsid w:val="006F0622"/>
    <w:rsid w:val="006F07E1"/>
    <w:rsid w:val="006F0D83"/>
    <w:rsid w:val="006F0F13"/>
    <w:rsid w:val="006F12DD"/>
    <w:rsid w:val="006F142D"/>
    <w:rsid w:val="006F17F2"/>
    <w:rsid w:val="006F19F3"/>
    <w:rsid w:val="006F1A8B"/>
    <w:rsid w:val="006F1BE4"/>
    <w:rsid w:val="006F227C"/>
    <w:rsid w:val="006F2587"/>
    <w:rsid w:val="006F266F"/>
    <w:rsid w:val="006F2762"/>
    <w:rsid w:val="006F2914"/>
    <w:rsid w:val="006F2B47"/>
    <w:rsid w:val="006F2B92"/>
    <w:rsid w:val="006F30ED"/>
    <w:rsid w:val="006F32B7"/>
    <w:rsid w:val="006F3310"/>
    <w:rsid w:val="006F364F"/>
    <w:rsid w:val="006F36FF"/>
    <w:rsid w:val="006F387E"/>
    <w:rsid w:val="006F39DF"/>
    <w:rsid w:val="006F3C13"/>
    <w:rsid w:val="006F4289"/>
    <w:rsid w:val="006F44DB"/>
    <w:rsid w:val="006F477C"/>
    <w:rsid w:val="006F47D0"/>
    <w:rsid w:val="006F4A4F"/>
    <w:rsid w:val="006F4A9B"/>
    <w:rsid w:val="006F4D62"/>
    <w:rsid w:val="006F5053"/>
    <w:rsid w:val="006F5849"/>
    <w:rsid w:val="006F5AC9"/>
    <w:rsid w:val="006F5B5B"/>
    <w:rsid w:val="006F5D23"/>
    <w:rsid w:val="006F5D7F"/>
    <w:rsid w:val="006F643B"/>
    <w:rsid w:val="006F643D"/>
    <w:rsid w:val="006F6586"/>
    <w:rsid w:val="006F6917"/>
    <w:rsid w:val="006F6AAB"/>
    <w:rsid w:val="006F6BB6"/>
    <w:rsid w:val="006F6E2C"/>
    <w:rsid w:val="006F6E2F"/>
    <w:rsid w:val="006F71E1"/>
    <w:rsid w:val="006F7479"/>
    <w:rsid w:val="006F75D2"/>
    <w:rsid w:val="006F7609"/>
    <w:rsid w:val="006F780E"/>
    <w:rsid w:val="006F7A58"/>
    <w:rsid w:val="006F7AE2"/>
    <w:rsid w:val="006F7B22"/>
    <w:rsid w:val="006F7F99"/>
    <w:rsid w:val="00700243"/>
    <w:rsid w:val="0070027B"/>
    <w:rsid w:val="007004FA"/>
    <w:rsid w:val="00700632"/>
    <w:rsid w:val="007006B7"/>
    <w:rsid w:val="00700819"/>
    <w:rsid w:val="0070089B"/>
    <w:rsid w:val="007008E9"/>
    <w:rsid w:val="00700C08"/>
    <w:rsid w:val="00700D7F"/>
    <w:rsid w:val="00700F11"/>
    <w:rsid w:val="0070129B"/>
    <w:rsid w:val="007012A1"/>
    <w:rsid w:val="00701682"/>
    <w:rsid w:val="00701879"/>
    <w:rsid w:val="007018D0"/>
    <w:rsid w:val="00701942"/>
    <w:rsid w:val="00701978"/>
    <w:rsid w:val="00701AFE"/>
    <w:rsid w:val="00701CE9"/>
    <w:rsid w:val="00701F01"/>
    <w:rsid w:val="00701F45"/>
    <w:rsid w:val="007023F6"/>
    <w:rsid w:val="00702549"/>
    <w:rsid w:val="007026AD"/>
    <w:rsid w:val="00702A7C"/>
    <w:rsid w:val="00702D34"/>
    <w:rsid w:val="00702D4C"/>
    <w:rsid w:val="00702D7B"/>
    <w:rsid w:val="00703276"/>
    <w:rsid w:val="00703604"/>
    <w:rsid w:val="00703798"/>
    <w:rsid w:val="0070382C"/>
    <w:rsid w:val="00703A8C"/>
    <w:rsid w:val="00703B08"/>
    <w:rsid w:val="00703CAD"/>
    <w:rsid w:val="007044FC"/>
    <w:rsid w:val="00704518"/>
    <w:rsid w:val="007049E4"/>
    <w:rsid w:val="00704BB6"/>
    <w:rsid w:val="00705583"/>
    <w:rsid w:val="007056AF"/>
    <w:rsid w:val="007059AD"/>
    <w:rsid w:val="00705A3B"/>
    <w:rsid w:val="00705C0E"/>
    <w:rsid w:val="00705EC2"/>
    <w:rsid w:val="00705F0B"/>
    <w:rsid w:val="0070681D"/>
    <w:rsid w:val="00706ABA"/>
    <w:rsid w:val="00706C2C"/>
    <w:rsid w:val="00706C56"/>
    <w:rsid w:val="00706EE3"/>
    <w:rsid w:val="00706F7F"/>
    <w:rsid w:val="00707832"/>
    <w:rsid w:val="00707951"/>
    <w:rsid w:val="00707E3D"/>
    <w:rsid w:val="00707F3E"/>
    <w:rsid w:val="00710480"/>
    <w:rsid w:val="00710A96"/>
    <w:rsid w:val="00710BB1"/>
    <w:rsid w:val="00710E9F"/>
    <w:rsid w:val="00710ED4"/>
    <w:rsid w:val="007111A3"/>
    <w:rsid w:val="0071165B"/>
    <w:rsid w:val="00711A5B"/>
    <w:rsid w:val="00711A8A"/>
    <w:rsid w:val="00711B8A"/>
    <w:rsid w:val="00711D3D"/>
    <w:rsid w:val="00711DAB"/>
    <w:rsid w:val="007120A1"/>
    <w:rsid w:val="00712192"/>
    <w:rsid w:val="007122CE"/>
    <w:rsid w:val="007128FF"/>
    <w:rsid w:val="00712D84"/>
    <w:rsid w:val="00712D94"/>
    <w:rsid w:val="00712E7F"/>
    <w:rsid w:val="00713192"/>
    <w:rsid w:val="0071326B"/>
    <w:rsid w:val="007133A8"/>
    <w:rsid w:val="0071343D"/>
    <w:rsid w:val="0071365A"/>
    <w:rsid w:val="007136F7"/>
    <w:rsid w:val="0071374A"/>
    <w:rsid w:val="00713779"/>
    <w:rsid w:val="007139D9"/>
    <w:rsid w:val="00713C54"/>
    <w:rsid w:val="00713CDA"/>
    <w:rsid w:val="00713D04"/>
    <w:rsid w:val="00713FB6"/>
    <w:rsid w:val="0071418D"/>
    <w:rsid w:val="00714224"/>
    <w:rsid w:val="007144B9"/>
    <w:rsid w:val="00714874"/>
    <w:rsid w:val="007149BB"/>
    <w:rsid w:val="00714A9B"/>
    <w:rsid w:val="00714C83"/>
    <w:rsid w:val="00714CFE"/>
    <w:rsid w:val="00714F82"/>
    <w:rsid w:val="00715365"/>
    <w:rsid w:val="007154CC"/>
    <w:rsid w:val="00715716"/>
    <w:rsid w:val="007158F4"/>
    <w:rsid w:val="00715A6E"/>
    <w:rsid w:val="00715C9E"/>
    <w:rsid w:val="00715CB8"/>
    <w:rsid w:val="00715CCC"/>
    <w:rsid w:val="00715FD2"/>
    <w:rsid w:val="00716254"/>
    <w:rsid w:val="007163AF"/>
    <w:rsid w:val="00716C52"/>
    <w:rsid w:val="00716E2B"/>
    <w:rsid w:val="00716E90"/>
    <w:rsid w:val="00716EC0"/>
    <w:rsid w:val="00716EC6"/>
    <w:rsid w:val="0071708B"/>
    <w:rsid w:val="00717146"/>
    <w:rsid w:val="0071720A"/>
    <w:rsid w:val="007172CE"/>
    <w:rsid w:val="00717594"/>
    <w:rsid w:val="00717A0D"/>
    <w:rsid w:val="00717AEE"/>
    <w:rsid w:val="00717B02"/>
    <w:rsid w:val="00717BE5"/>
    <w:rsid w:val="00720060"/>
    <w:rsid w:val="007200C0"/>
    <w:rsid w:val="0072015E"/>
    <w:rsid w:val="00720197"/>
    <w:rsid w:val="007202E7"/>
    <w:rsid w:val="00720349"/>
    <w:rsid w:val="00720556"/>
    <w:rsid w:val="00720574"/>
    <w:rsid w:val="00720617"/>
    <w:rsid w:val="007206AE"/>
    <w:rsid w:val="007206CE"/>
    <w:rsid w:val="00720986"/>
    <w:rsid w:val="00720C6F"/>
    <w:rsid w:val="00721055"/>
    <w:rsid w:val="0072105F"/>
    <w:rsid w:val="00721124"/>
    <w:rsid w:val="007211FF"/>
    <w:rsid w:val="007214B2"/>
    <w:rsid w:val="00721563"/>
    <w:rsid w:val="0072164D"/>
    <w:rsid w:val="00721992"/>
    <w:rsid w:val="00721A0C"/>
    <w:rsid w:val="00721BFD"/>
    <w:rsid w:val="00721DFC"/>
    <w:rsid w:val="00722156"/>
    <w:rsid w:val="0072273A"/>
    <w:rsid w:val="0072273B"/>
    <w:rsid w:val="00722EC9"/>
    <w:rsid w:val="00722F7D"/>
    <w:rsid w:val="00723509"/>
    <w:rsid w:val="0072391F"/>
    <w:rsid w:val="0072393F"/>
    <w:rsid w:val="007239E1"/>
    <w:rsid w:val="00723CD3"/>
    <w:rsid w:val="00723FBD"/>
    <w:rsid w:val="007245E9"/>
    <w:rsid w:val="007247C2"/>
    <w:rsid w:val="0072483D"/>
    <w:rsid w:val="00724A20"/>
    <w:rsid w:val="00724C1C"/>
    <w:rsid w:val="00724C82"/>
    <w:rsid w:val="00724FD6"/>
    <w:rsid w:val="0072500F"/>
    <w:rsid w:val="007252C5"/>
    <w:rsid w:val="007259B8"/>
    <w:rsid w:val="00725A9F"/>
    <w:rsid w:val="00725B7C"/>
    <w:rsid w:val="00725CC3"/>
    <w:rsid w:val="00725EC4"/>
    <w:rsid w:val="00725FBE"/>
    <w:rsid w:val="007262A1"/>
    <w:rsid w:val="00726AD9"/>
    <w:rsid w:val="00726B24"/>
    <w:rsid w:val="00726C78"/>
    <w:rsid w:val="00726EA5"/>
    <w:rsid w:val="007272CD"/>
    <w:rsid w:val="007273FB"/>
    <w:rsid w:val="00727490"/>
    <w:rsid w:val="00727777"/>
    <w:rsid w:val="00727827"/>
    <w:rsid w:val="007279C0"/>
    <w:rsid w:val="007279ED"/>
    <w:rsid w:val="0073034C"/>
    <w:rsid w:val="007304F8"/>
    <w:rsid w:val="00730765"/>
    <w:rsid w:val="007307C1"/>
    <w:rsid w:val="00730A73"/>
    <w:rsid w:val="00731051"/>
    <w:rsid w:val="00731ACF"/>
    <w:rsid w:val="00731DDB"/>
    <w:rsid w:val="007321FA"/>
    <w:rsid w:val="007325A9"/>
    <w:rsid w:val="00732628"/>
    <w:rsid w:val="00732714"/>
    <w:rsid w:val="0073285C"/>
    <w:rsid w:val="0073292F"/>
    <w:rsid w:val="007332B4"/>
    <w:rsid w:val="007334ED"/>
    <w:rsid w:val="00733694"/>
    <w:rsid w:val="007337D8"/>
    <w:rsid w:val="0073395C"/>
    <w:rsid w:val="00733B31"/>
    <w:rsid w:val="00733CD2"/>
    <w:rsid w:val="007340E2"/>
    <w:rsid w:val="00734B05"/>
    <w:rsid w:val="00734B2A"/>
    <w:rsid w:val="00734DAC"/>
    <w:rsid w:val="0073511D"/>
    <w:rsid w:val="0073513A"/>
    <w:rsid w:val="007351B4"/>
    <w:rsid w:val="00735361"/>
    <w:rsid w:val="00735911"/>
    <w:rsid w:val="00735967"/>
    <w:rsid w:val="00735B6F"/>
    <w:rsid w:val="00735C32"/>
    <w:rsid w:val="0073634A"/>
    <w:rsid w:val="007366B7"/>
    <w:rsid w:val="00736730"/>
    <w:rsid w:val="00736C01"/>
    <w:rsid w:val="00736E70"/>
    <w:rsid w:val="00737171"/>
    <w:rsid w:val="00737D3A"/>
    <w:rsid w:val="00737E6E"/>
    <w:rsid w:val="0074002E"/>
    <w:rsid w:val="00740404"/>
    <w:rsid w:val="00740462"/>
    <w:rsid w:val="007404DC"/>
    <w:rsid w:val="007405E7"/>
    <w:rsid w:val="00740C37"/>
    <w:rsid w:val="00740C88"/>
    <w:rsid w:val="00740CEF"/>
    <w:rsid w:val="00740F9A"/>
    <w:rsid w:val="00741705"/>
    <w:rsid w:val="0074177C"/>
    <w:rsid w:val="007417B4"/>
    <w:rsid w:val="00741964"/>
    <w:rsid w:val="00741ABE"/>
    <w:rsid w:val="00741CD0"/>
    <w:rsid w:val="00741FCF"/>
    <w:rsid w:val="0074246B"/>
    <w:rsid w:val="00742511"/>
    <w:rsid w:val="00742708"/>
    <w:rsid w:val="00742723"/>
    <w:rsid w:val="007427E4"/>
    <w:rsid w:val="007429B5"/>
    <w:rsid w:val="00742A60"/>
    <w:rsid w:val="00742C88"/>
    <w:rsid w:val="00742D1A"/>
    <w:rsid w:val="007432C0"/>
    <w:rsid w:val="0074336D"/>
    <w:rsid w:val="007433A2"/>
    <w:rsid w:val="00743496"/>
    <w:rsid w:val="0074379F"/>
    <w:rsid w:val="00743901"/>
    <w:rsid w:val="00743D96"/>
    <w:rsid w:val="00743E29"/>
    <w:rsid w:val="00743F3B"/>
    <w:rsid w:val="00744016"/>
    <w:rsid w:val="007440A0"/>
    <w:rsid w:val="00744341"/>
    <w:rsid w:val="007443BC"/>
    <w:rsid w:val="00744A87"/>
    <w:rsid w:val="00744CCC"/>
    <w:rsid w:val="00744D78"/>
    <w:rsid w:val="007452E3"/>
    <w:rsid w:val="00745322"/>
    <w:rsid w:val="0074533E"/>
    <w:rsid w:val="007454AC"/>
    <w:rsid w:val="007458AD"/>
    <w:rsid w:val="0074594C"/>
    <w:rsid w:val="00745B09"/>
    <w:rsid w:val="00745BD2"/>
    <w:rsid w:val="00745DA1"/>
    <w:rsid w:val="00745FBE"/>
    <w:rsid w:val="00746074"/>
    <w:rsid w:val="0074628D"/>
    <w:rsid w:val="00746353"/>
    <w:rsid w:val="007465A3"/>
    <w:rsid w:val="007469D4"/>
    <w:rsid w:val="00746B13"/>
    <w:rsid w:val="00746D32"/>
    <w:rsid w:val="00746D6B"/>
    <w:rsid w:val="00746D79"/>
    <w:rsid w:val="00747240"/>
    <w:rsid w:val="0074731A"/>
    <w:rsid w:val="0074762E"/>
    <w:rsid w:val="007477F7"/>
    <w:rsid w:val="00747A29"/>
    <w:rsid w:val="00747AB8"/>
    <w:rsid w:val="00747B2D"/>
    <w:rsid w:val="00747C18"/>
    <w:rsid w:val="00747E25"/>
    <w:rsid w:val="00747EF4"/>
    <w:rsid w:val="00747F90"/>
    <w:rsid w:val="00750022"/>
    <w:rsid w:val="007500A9"/>
    <w:rsid w:val="0075072C"/>
    <w:rsid w:val="00750732"/>
    <w:rsid w:val="00750A15"/>
    <w:rsid w:val="00750AD4"/>
    <w:rsid w:val="00750BBF"/>
    <w:rsid w:val="00750BFF"/>
    <w:rsid w:val="00750D30"/>
    <w:rsid w:val="00750D57"/>
    <w:rsid w:val="00750F6E"/>
    <w:rsid w:val="00750FEF"/>
    <w:rsid w:val="0075128D"/>
    <w:rsid w:val="007513AF"/>
    <w:rsid w:val="007520C6"/>
    <w:rsid w:val="00752115"/>
    <w:rsid w:val="007521B5"/>
    <w:rsid w:val="00752276"/>
    <w:rsid w:val="0075268B"/>
    <w:rsid w:val="007526C0"/>
    <w:rsid w:val="00752820"/>
    <w:rsid w:val="00752A20"/>
    <w:rsid w:val="00752F70"/>
    <w:rsid w:val="0075304F"/>
    <w:rsid w:val="007531CC"/>
    <w:rsid w:val="00753215"/>
    <w:rsid w:val="007533EA"/>
    <w:rsid w:val="00753504"/>
    <w:rsid w:val="0075388B"/>
    <w:rsid w:val="00753A58"/>
    <w:rsid w:val="00753BEF"/>
    <w:rsid w:val="007540ED"/>
    <w:rsid w:val="0075411D"/>
    <w:rsid w:val="0075427A"/>
    <w:rsid w:val="007542D2"/>
    <w:rsid w:val="0075463A"/>
    <w:rsid w:val="0075467B"/>
    <w:rsid w:val="00754A67"/>
    <w:rsid w:val="00754A79"/>
    <w:rsid w:val="00754DA3"/>
    <w:rsid w:val="00754EF4"/>
    <w:rsid w:val="00754F40"/>
    <w:rsid w:val="0075502B"/>
    <w:rsid w:val="0075510D"/>
    <w:rsid w:val="0075560D"/>
    <w:rsid w:val="007556B6"/>
    <w:rsid w:val="0075570D"/>
    <w:rsid w:val="0075585A"/>
    <w:rsid w:val="0075589B"/>
    <w:rsid w:val="00755C6D"/>
    <w:rsid w:val="00755EA3"/>
    <w:rsid w:val="00756251"/>
    <w:rsid w:val="00756408"/>
    <w:rsid w:val="00756653"/>
    <w:rsid w:val="0075688B"/>
    <w:rsid w:val="0075698E"/>
    <w:rsid w:val="00756E0E"/>
    <w:rsid w:val="00756E81"/>
    <w:rsid w:val="0075712E"/>
    <w:rsid w:val="0075765B"/>
    <w:rsid w:val="0075797C"/>
    <w:rsid w:val="00757D51"/>
    <w:rsid w:val="00757DF1"/>
    <w:rsid w:val="00757F1B"/>
    <w:rsid w:val="00760001"/>
    <w:rsid w:val="0076032A"/>
    <w:rsid w:val="00760654"/>
    <w:rsid w:val="00760668"/>
    <w:rsid w:val="00760939"/>
    <w:rsid w:val="00760940"/>
    <w:rsid w:val="00760A14"/>
    <w:rsid w:val="00760F3F"/>
    <w:rsid w:val="007612AE"/>
    <w:rsid w:val="00761460"/>
    <w:rsid w:val="007614F7"/>
    <w:rsid w:val="0076164B"/>
    <w:rsid w:val="0076170C"/>
    <w:rsid w:val="00761C8C"/>
    <w:rsid w:val="00761D0F"/>
    <w:rsid w:val="00761D91"/>
    <w:rsid w:val="00761E35"/>
    <w:rsid w:val="007620DC"/>
    <w:rsid w:val="0076224B"/>
    <w:rsid w:val="00762334"/>
    <w:rsid w:val="007623A6"/>
    <w:rsid w:val="007624E4"/>
    <w:rsid w:val="007625D7"/>
    <w:rsid w:val="00762849"/>
    <w:rsid w:val="00762A09"/>
    <w:rsid w:val="00762A78"/>
    <w:rsid w:val="00762CA6"/>
    <w:rsid w:val="00762F05"/>
    <w:rsid w:val="00763015"/>
    <w:rsid w:val="007630BA"/>
    <w:rsid w:val="007631DE"/>
    <w:rsid w:val="007633D4"/>
    <w:rsid w:val="00763561"/>
    <w:rsid w:val="007636FF"/>
    <w:rsid w:val="00763704"/>
    <w:rsid w:val="00763C93"/>
    <w:rsid w:val="00763C98"/>
    <w:rsid w:val="00763D12"/>
    <w:rsid w:val="0076421E"/>
    <w:rsid w:val="0076421F"/>
    <w:rsid w:val="007642B4"/>
    <w:rsid w:val="00764732"/>
    <w:rsid w:val="00764758"/>
    <w:rsid w:val="00764884"/>
    <w:rsid w:val="007649E1"/>
    <w:rsid w:val="00764FC6"/>
    <w:rsid w:val="00765178"/>
    <w:rsid w:val="00765636"/>
    <w:rsid w:val="00765637"/>
    <w:rsid w:val="00765AEF"/>
    <w:rsid w:val="00765B4A"/>
    <w:rsid w:val="00765E2B"/>
    <w:rsid w:val="00765EC5"/>
    <w:rsid w:val="007663E2"/>
    <w:rsid w:val="00766404"/>
    <w:rsid w:val="007665D9"/>
    <w:rsid w:val="00766B29"/>
    <w:rsid w:val="00766D26"/>
    <w:rsid w:val="00766FC3"/>
    <w:rsid w:val="00767009"/>
    <w:rsid w:val="007672DA"/>
    <w:rsid w:val="0076745B"/>
    <w:rsid w:val="007676A0"/>
    <w:rsid w:val="00767716"/>
    <w:rsid w:val="00767E05"/>
    <w:rsid w:val="00770143"/>
    <w:rsid w:val="0077049E"/>
    <w:rsid w:val="0077058D"/>
    <w:rsid w:val="007705A2"/>
    <w:rsid w:val="00770600"/>
    <w:rsid w:val="007706D0"/>
    <w:rsid w:val="007708A4"/>
    <w:rsid w:val="00770956"/>
    <w:rsid w:val="00770A5E"/>
    <w:rsid w:val="00770E0E"/>
    <w:rsid w:val="00770E1D"/>
    <w:rsid w:val="00771066"/>
    <w:rsid w:val="0077136A"/>
    <w:rsid w:val="007714EA"/>
    <w:rsid w:val="00771C94"/>
    <w:rsid w:val="007721FD"/>
    <w:rsid w:val="007724E8"/>
    <w:rsid w:val="0077252F"/>
    <w:rsid w:val="00772A97"/>
    <w:rsid w:val="00772BB4"/>
    <w:rsid w:val="00772FF3"/>
    <w:rsid w:val="0077337B"/>
    <w:rsid w:val="00773384"/>
    <w:rsid w:val="00773531"/>
    <w:rsid w:val="00773AEA"/>
    <w:rsid w:val="00773B4D"/>
    <w:rsid w:val="00773B66"/>
    <w:rsid w:val="00773CC1"/>
    <w:rsid w:val="00773D5C"/>
    <w:rsid w:val="0077419F"/>
    <w:rsid w:val="00774210"/>
    <w:rsid w:val="0077465D"/>
    <w:rsid w:val="0077481A"/>
    <w:rsid w:val="00774AB4"/>
    <w:rsid w:val="00774CCA"/>
    <w:rsid w:val="007750B8"/>
    <w:rsid w:val="00775371"/>
    <w:rsid w:val="007754AA"/>
    <w:rsid w:val="00775641"/>
    <w:rsid w:val="0077579A"/>
    <w:rsid w:val="00775B1C"/>
    <w:rsid w:val="00775B6E"/>
    <w:rsid w:val="00775E3C"/>
    <w:rsid w:val="00775F4C"/>
    <w:rsid w:val="00775F85"/>
    <w:rsid w:val="00776387"/>
    <w:rsid w:val="0077641C"/>
    <w:rsid w:val="00776450"/>
    <w:rsid w:val="0077661D"/>
    <w:rsid w:val="00776A37"/>
    <w:rsid w:val="00776EB8"/>
    <w:rsid w:val="00776F38"/>
    <w:rsid w:val="00777711"/>
    <w:rsid w:val="00777757"/>
    <w:rsid w:val="0077778B"/>
    <w:rsid w:val="00777915"/>
    <w:rsid w:val="00777A60"/>
    <w:rsid w:val="00777C7A"/>
    <w:rsid w:val="00777CF9"/>
    <w:rsid w:val="00777D0A"/>
    <w:rsid w:val="00780064"/>
    <w:rsid w:val="00780257"/>
    <w:rsid w:val="0078037E"/>
    <w:rsid w:val="0078065C"/>
    <w:rsid w:val="0078097C"/>
    <w:rsid w:val="00780C1C"/>
    <w:rsid w:val="00780CBA"/>
    <w:rsid w:val="00780F71"/>
    <w:rsid w:val="00781124"/>
    <w:rsid w:val="007814E4"/>
    <w:rsid w:val="00781B10"/>
    <w:rsid w:val="00781BE6"/>
    <w:rsid w:val="00781CBA"/>
    <w:rsid w:val="00781E4E"/>
    <w:rsid w:val="0078205D"/>
    <w:rsid w:val="0078213D"/>
    <w:rsid w:val="007822F2"/>
    <w:rsid w:val="0078274B"/>
    <w:rsid w:val="00782B5A"/>
    <w:rsid w:val="00782CCF"/>
    <w:rsid w:val="00782D85"/>
    <w:rsid w:val="00783065"/>
    <w:rsid w:val="0078330F"/>
    <w:rsid w:val="007833F9"/>
    <w:rsid w:val="007835BD"/>
    <w:rsid w:val="0078369A"/>
    <w:rsid w:val="007836F4"/>
    <w:rsid w:val="00783AC9"/>
    <w:rsid w:val="00783AEC"/>
    <w:rsid w:val="00783F74"/>
    <w:rsid w:val="0078404A"/>
    <w:rsid w:val="0078412D"/>
    <w:rsid w:val="0078426A"/>
    <w:rsid w:val="007847D6"/>
    <w:rsid w:val="00784C52"/>
    <w:rsid w:val="00784E4F"/>
    <w:rsid w:val="00784E81"/>
    <w:rsid w:val="007852DF"/>
    <w:rsid w:val="00785389"/>
    <w:rsid w:val="00785541"/>
    <w:rsid w:val="007856EA"/>
    <w:rsid w:val="00785B45"/>
    <w:rsid w:val="00785B7C"/>
    <w:rsid w:val="00786036"/>
    <w:rsid w:val="00786120"/>
    <w:rsid w:val="00786293"/>
    <w:rsid w:val="0078639D"/>
    <w:rsid w:val="007865AD"/>
    <w:rsid w:val="007865E4"/>
    <w:rsid w:val="007866D5"/>
    <w:rsid w:val="007867FE"/>
    <w:rsid w:val="007868BF"/>
    <w:rsid w:val="00786912"/>
    <w:rsid w:val="007869CD"/>
    <w:rsid w:val="00786ABF"/>
    <w:rsid w:val="00786D1D"/>
    <w:rsid w:val="00786DAA"/>
    <w:rsid w:val="0078703A"/>
    <w:rsid w:val="0078727A"/>
    <w:rsid w:val="00787333"/>
    <w:rsid w:val="00787420"/>
    <w:rsid w:val="00787649"/>
    <w:rsid w:val="00787654"/>
    <w:rsid w:val="007876C4"/>
    <w:rsid w:val="00787A0D"/>
    <w:rsid w:val="00787C54"/>
    <w:rsid w:val="00787F0F"/>
    <w:rsid w:val="00787F27"/>
    <w:rsid w:val="00790254"/>
    <w:rsid w:val="0079035A"/>
    <w:rsid w:val="0079088B"/>
    <w:rsid w:val="00790BE8"/>
    <w:rsid w:val="00790E93"/>
    <w:rsid w:val="00790EA8"/>
    <w:rsid w:val="00791350"/>
    <w:rsid w:val="00791571"/>
    <w:rsid w:val="00791AC6"/>
    <w:rsid w:val="00791B00"/>
    <w:rsid w:val="00791E78"/>
    <w:rsid w:val="0079201D"/>
    <w:rsid w:val="00792171"/>
    <w:rsid w:val="007921D4"/>
    <w:rsid w:val="00792212"/>
    <w:rsid w:val="00792445"/>
    <w:rsid w:val="00792870"/>
    <w:rsid w:val="00792939"/>
    <w:rsid w:val="00792A98"/>
    <w:rsid w:val="00792C7D"/>
    <w:rsid w:val="00793141"/>
    <w:rsid w:val="0079376C"/>
    <w:rsid w:val="0079392B"/>
    <w:rsid w:val="0079399C"/>
    <w:rsid w:val="00793C21"/>
    <w:rsid w:val="00793D97"/>
    <w:rsid w:val="00793DA8"/>
    <w:rsid w:val="00793F05"/>
    <w:rsid w:val="00793F75"/>
    <w:rsid w:val="00794380"/>
    <w:rsid w:val="007944AF"/>
    <w:rsid w:val="0079458C"/>
    <w:rsid w:val="00794629"/>
    <w:rsid w:val="0079464A"/>
    <w:rsid w:val="00794CB0"/>
    <w:rsid w:val="007950D4"/>
    <w:rsid w:val="007951EE"/>
    <w:rsid w:val="0079533C"/>
    <w:rsid w:val="007953AB"/>
    <w:rsid w:val="007956A6"/>
    <w:rsid w:val="00795748"/>
    <w:rsid w:val="00795ADD"/>
    <w:rsid w:val="00795EF3"/>
    <w:rsid w:val="00795F16"/>
    <w:rsid w:val="00796587"/>
    <w:rsid w:val="0079668E"/>
    <w:rsid w:val="007966F1"/>
    <w:rsid w:val="0079675E"/>
    <w:rsid w:val="00796776"/>
    <w:rsid w:val="0079677D"/>
    <w:rsid w:val="00796915"/>
    <w:rsid w:val="007969C8"/>
    <w:rsid w:val="00796DA3"/>
    <w:rsid w:val="00796E8A"/>
    <w:rsid w:val="00796EF4"/>
    <w:rsid w:val="007972AA"/>
    <w:rsid w:val="007972F0"/>
    <w:rsid w:val="00797433"/>
    <w:rsid w:val="00797487"/>
    <w:rsid w:val="007977FF"/>
    <w:rsid w:val="00797A98"/>
    <w:rsid w:val="00797B3A"/>
    <w:rsid w:val="00797F70"/>
    <w:rsid w:val="007A03B5"/>
    <w:rsid w:val="007A06E4"/>
    <w:rsid w:val="007A08D0"/>
    <w:rsid w:val="007A0CD2"/>
    <w:rsid w:val="007A0DAD"/>
    <w:rsid w:val="007A1179"/>
    <w:rsid w:val="007A14FF"/>
    <w:rsid w:val="007A1507"/>
    <w:rsid w:val="007A158C"/>
    <w:rsid w:val="007A17D0"/>
    <w:rsid w:val="007A1846"/>
    <w:rsid w:val="007A1F5F"/>
    <w:rsid w:val="007A219E"/>
    <w:rsid w:val="007A2215"/>
    <w:rsid w:val="007A2297"/>
    <w:rsid w:val="007A241F"/>
    <w:rsid w:val="007A25B0"/>
    <w:rsid w:val="007A26D5"/>
    <w:rsid w:val="007A2D34"/>
    <w:rsid w:val="007A2E99"/>
    <w:rsid w:val="007A31AF"/>
    <w:rsid w:val="007A31BE"/>
    <w:rsid w:val="007A32AD"/>
    <w:rsid w:val="007A343B"/>
    <w:rsid w:val="007A35FF"/>
    <w:rsid w:val="007A379C"/>
    <w:rsid w:val="007A38AC"/>
    <w:rsid w:val="007A3A6B"/>
    <w:rsid w:val="007A3B37"/>
    <w:rsid w:val="007A3BE5"/>
    <w:rsid w:val="007A3CA3"/>
    <w:rsid w:val="007A3D90"/>
    <w:rsid w:val="007A3DB3"/>
    <w:rsid w:val="007A423F"/>
    <w:rsid w:val="007A42AE"/>
    <w:rsid w:val="007A47CC"/>
    <w:rsid w:val="007A4840"/>
    <w:rsid w:val="007A5346"/>
    <w:rsid w:val="007A56F1"/>
    <w:rsid w:val="007A5848"/>
    <w:rsid w:val="007A595B"/>
    <w:rsid w:val="007A5F30"/>
    <w:rsid w:val="007A6300"/>
    <w:rsid w:val="007A637F"/>
    <w:rsid w:val="007A652A"/>
    <w:rsid w:val="007A670E"/>
    <w:rsid w:val="007A6ABF"/>
    <w:rsid w:val="007A6C76"/>
    <w:rsid w:val="007A6F14"/>
    <w:rsid w:val="007A72E3"/>
    <w:rsid w:val="007A731F"/>
    <w:rsid w:val="007A7551"/>
    <w:rsid w:val="007A7685"/>
    <w:rsid w:val="007A7A3E"/>
    <w:rsid w:val="007A7AD3"/>
    <w:rsid w:val="007A7B28"/>
    <w:rsid w:val="007A7FCB"/>
    <w:rsid w:val="007B0088"/>
    <w:rsid w:val="007B04F7"/>
    <w:rsid w:val="007B0716"/>
    <w:rsid w:val="007B074A"/>
    <w:rsid w:val="007B0DEB"/>
    <w:rsid w:val="007B0E2B"/>
    <w:rsid w:val="007B0F8A"/>
    <w:rsid w:val="007B100F"/>
    <w:rsid w:val="007B1353"/>
    <w:rsid w:val="007B18BA"/>
    <w:rsid w:val="007B192A"/>
    <w:rsid w:val="007B2158"/>
    <w:rsid w:val="007B25DC"/>
    <w:rsid w:val="007B297C"/>
    <w:rsid w:val="007B2A4B"/>
    <w:rsid w:val="007B2A9E"/>
    <w:rsid w:val="007B2E77"/>
    <w:rsid w:val="007B2F4D"/>
    <w:rsid w:val="007B312A"/>
    <w:rsid w:val="007B31CE"/>
    <w:rsid w:val="007B33CB"/>
    <w:rsid w:val="007B353F"/>
    <w:rsid w:val="007B3609"/>
    <w:rsid w:val="007B38B6"/>
    <w:rsid w:val="007B3DF6"/>
    <w:rsid w:val="007B40D9"/>
    <w:rsid w:val="007B4338"/>
    <w:rsid w:val="007B43C2"/>
    <w:rsid w:val="007B4543"/>
    <w:rsid w:val="007B4851"/>
    <w:rsid w:val="007B489D"/>
    <w:rsid w:val="007B497D"/>
    <w:rsid w:val="007B4C4D"/>
    <w:rsid w:val="007B4C67"/>
    <w:rsid w:val="007B50EE"/>
    <w:rsid w:val="007B53B9"/>
    <w:rsid w:val="007B53BE"/>
    <w:rsid w:val="007B556F"/>
    <w:rsid w:val="007B56A6"/>
    <w:rsid w:val="007B593D"/>
    <w:rsid w:val="007B5CEB"/>
    <w:rsid w:val="007B601E"/>
    <w:rsid w:val="007B6201"/>
    <w:rsid w:val="007B62EF"/>
    <w:rsid w:val="007B660D"/>
    <w:rsid w:val="007B6AA0"/>
    <w:rsid w:val="007B6CA2"/>
    <w:rsid w:val="007B6CC1"/>
    <w:rsid w:val="007B6E20"/>
    <w:rsid w:val="007B6EB1"/>
    <w:rsid w:val="007B6FDA"/>
    <w:rsid w:val="007B74F9"/>
    <w:rsid w:val="007B7563"/>
    <w:rsid w:val="007B78E4"/>
    <w:rsid w:val="007B7E8F"/>
    <w:rsid w:val="007B7ED0"/>
    <w:rsid w:val="007B7F36"/>
    <w:rsid w:val="007C0109"/>
    <w:rsid w:val="007C028F"/>
    <w:rsid w:val="007C040B"/>
    <w:rsid w:val="007C06ED"/>
    <w:rsid w:val="007C0A04"/>
    <w:rsid w:val="007C0C1F"/>
    <w:rsid w:val="007C0F03"/>
    <w:rsid w:val="007C0F1D"/>
    <w:rsid w:val="007C1325"/>
    <w:rsid w:val="007C1402"/>
    <w:rsid w:val="007C1543"/>
    <w:rsid w:val="007C1548"/>
    <w:rsid w:val="007C16E9"/>
    <w:rsid w:val="007C183E"/>
    <w:rsid w:val="007C18BE"/>
    <w:rsid w:val="007C1908"/>
    <w:rsid w:val="007C19E8"/>
    <w:rsid w:val="007C1ABD"/>
    <w:rsid w:val="007C1AE5"/>
    <w:rsid w:val="007C1F39"/>
    <w:rsid w:val="007C2009"/>
    <w:rsid w:val="007C25EE"/>
    <w:rsid w:val="007C26E1"/>
    <w:rsid w:val="007C273F"/>
    <w:rsid w:val="007C2852"/>
    <w:rsid w:val="007C2A81"/>
    <w:rsid w:val="007C2CD0"/>
    <w:rsid w:val="007C2EA9"/>
    <w:rsid w:val="007C2ED1"/>
    <w:rsid w:val="007C2FB9"/>
    <w:rsid w:val="007C30AC"/>
    <w:rsid w:val="007C31B1"/>
    <w:rsid w:val="007C3201"/>
    <w:rsid w:val="007C3439"/>
    <w:rsid w:val="007C346D"/>
    <w:rsid w:val="007C34D9"/>
    <w:rsid w:val="007C3591"/>
    <w:rsid w:val="007C39A4"/>
    <w:rsid w:val="007C4093"/>
    <w:rsid w:val="007C4615"/>
    <w:rsid w:val="007C4900"/>
    <w:rsid w:val="007C4991"/>
    <w:rsid w:val="007C4BF8"/>
    <w:rsid w:val="007C4E44"/>
    <w:rsid w:val="007C4EB4"/>
    <w:rsid w:val="007C50E1"/>
    <w:rsid w:val="007C51C7"/>
    <w:rsid w:val="007C540D"/>
    <w:rsid w:val="007C54B8"/>
    <w:rsid w:val="007C5547"/>
    <w:rsid w:val="007C5637"/>
    <w:rsid w:val="007C56A1"/>
    <w:rsid w:val="007C58E3"/>
    <w:rsid w:val="007C592A"/>
    <w:rsid w:val="007C597E"/>
    <w:rsid w:val="007C5CC4"/>
    <w:rsid w:val="007C5EED"/>
    <w:rsid w:val="007C5FDB"/>
    <w:rsid w:val="007C60B6"/>
    <w:rsid w:val="007C6498"/>
    <w:rsid w:val="007C655E"/>
    <w:rsid w:val="007C6729"/>
    <w:rsid w:val="007C689E"/>
    <w:rsid w:val="007C69AC"/>
    <w:rsid w:val="007C6C5B"/>
    <w:rsid w:val="007C6EBB"/>
    <w:rsid w:val="007C6EEF"/>
    <w:rsid w:val="007C6FB8"/>
    <w:rsid w:val="007C7171"/>
    <w:rsid w:val="007C7721"/>
    <w:rsid w:val="007C7886"/>
    <w:rsid w:val="007C78A1"/>
    <w:rsid w:val="007C78D5"/>
    <w:rsid w:val="007C7CE1"/>
    <w:rsid w:val="007D01F3"/>
    <w:rsid w:val="007D0477"/>
    <w:rsid w:val="007D0647"/>
    <w:rsid w:val="007D080D"/>
    <w:rsid w:val="007D085A"/>
    <w:rsid w:val="007D0EFB"/>
    <w:rsid w:val="007D0F62"/>
    <w:rsid w:val="007D1080"/>
    <w:rsid w:val="007D1236"/>
    <w:rsid w:val="007D1532"/>
    <w:rsid w:val="007D166B"/>
    <w:rsid w:val="007D1716"/>
    <w:rsid w:val="007D175F"/>
    <w:rsid w:val="007D1810"/>
    <w:rsid w:val="007D186A"/>
    <w:rsid w:val="007D1B7C"/>
    <w:rsid w:val="007D1C15"/>
    <w:rsid w:val="007D1DCA"/>
    <w:rsid w:val="007D1F85"/>
    <w:rsid w:val="007D20BC"/>
    <w:rsid w:val="007D21A2"/>
    <w:rsid w:val="007D241B"/>
    <w:rsid w:val="007D2618"/>
    <w:rsid w:val="007D2681"/>
    <w:rsid w:val="007D2874"/>
    <w:rsid w:val="007D28A2"/>
    <w:rsid w:val="007D2B1D"/>
    <w:rsid w:val="007D2B6D"/>
    <w:rsid w:val="007D2BB1"/>
    <w:rsid w:val="007D2BE1"/>
    <w:rsid w:val="007D2E57"/>
    <w:rsid w:val="007D3140"/>
    <w:rsid w:val="007D3379"/>
    <w:rsid w:val="007D33B0"/>
    <w:rsid w:val="007D3679"/>
    <w:rsid w:val="007D38C1"/>
    <w:rsid w:val="007D3926"/>
    <w:rsid w:val="007D3962"/>
    <w:rsid w:val="007D3AA7"/>
    <w:rsid w:val="007D3AC2"/>
    <w:rsid w:val="007D3BF6"/>
    <w:rsid w:val="007D42E9"/>
    <w:rsid w:val="007D47F2"/>
    <w:rsid w:val="007D4CE7"/>
    <w:rsid w:val="007D5024"/>
    <w:rsid w:val="007D517E"/>
    <w:rsid w:val="007D529E"/>
    <w:rsid w:val="007D5973"/>
    <w:rsid w:val="007D5AE9"/>
    <w:rsid w:val="007D5C2D"/>
    <w:rsid w:val="007D6348"/>
    <w:rsid w:val="007D6376"/>
    <w:rsid w:val="007D65FC"/>
    <w:rsid w:val="007D6738"/>
    <w:rsid w:val="007D6A23"/>
    <w:rsid w:val="007D6E44"/>
    <w:rsid w:val="007D6EF0"/>
    <w:rsid w:val="007D6FD7"/>
    <w:rsid w:val="007D7004"/>
    <w:rsid w:val="007D71C7"/>
    <w:rsid w:val="007D7454"/>
    <w:rsid w:val="007D774A"/>
    <w:rsid w:val="007D7846"/>
    <w:rsid w:val="007D7C34"/>
    <w:rsid w:val="007D7E27"/>
    <w:rsid w:val="007D7FAE"/>
    <w:rsid w:val="007E04A0"/>
    <w:rsid w:val="007E0A2A"/>
    <w:rsid w:val="007E0A60"/>
    <w:rsid w:val="007E0BBE"/>
    <w:rsid w:val="007E0CEE"/>
    <w:rsid w:val="007E0D1F"/>
    <w:rsid w:val="007E0D59"/>
    <w:rsid w:val="007E0F6A"/>
    <w:rsid w:val="007E11EA"/>
    <w:rsid w:val="007E11FF"/>
    <w:rsid w:val="007E1854"/>
    <w:rsid w:val="007E1AA7"/>
    <w:rsid w:val="007E1BEE"/>
    <w:rsid w:val="007E1D3B"/>
    <w:rsid w:val="007E1DB9"/>
    <w:rsid w:val="007E2049"/>
    <w:rsid w:val="007E24B8"/>
    <w:rsid w:val="007E2572"/>
    <w:rsid w:val="007E25C1"/>
    <w:rsid w:val="007E25F7"/>
    <w:rsid w:val="007E2654"/>
    <w:rsid w:val="007E27F2"/>
    <w:rsid w:val="007E295F"/>
    <w:rsid w:val="007E2F2C"/>
    <w:rsid w:val="007E2F3D"/>
    <w:rsid w:val="007E2F5B"/>
    <w:rsid w:val="007E3437"/>
    <w:rsid w:val="007E35AD"/>
    <w:rsid w:val="007E36E1"/>
    <w:rsid w:val="007E3A74"/>
    <w:rsid w:val="007E3FD5"/>
    <w:rsid w:val="007E420D"/>
    <w:rsid w:val="007E4221"/>
    <w:rsid w:val="007E4453"/>
    <w:rsid w:val="007E46E8"/>
    <w:rsid w:val="007E483E"/>
    <w:rsid w:val="007E49A0"/>
    <w:rsid w:val="007E4A5C"/>
    <w:rsid w:val="007E5255"/>
    <w:rsid w:val="007E532B"/>
    <w:rsid w:val="007E5407"/>
    <w:rsid w:val="007E54FD"/>
    <w:rsid w:val="007E59D0"/>
    <w:rsid w:val="007E5B1A"/>
    <w:rsid w:val="007E5D39"/>
    <w:rsid w:val="007E6A6F"/>
    <w:rsid w:val="007E6C7F"/>
    <w:rsid w:val="007E6CB4"/>
    <w:rsid w:val="007E6D3C"/>
    <w:rsid w:val="007E74BE"/>
    <w:rsid w:val="007E75ED"/>
    <w:rsid w:val="007E761A"/>
    <w:rsid w:val="007E785A"/>
    <w:rsid w:val="007E7C41"/>
    <w:rsid w:val="007E7E7D"/>
    <w:rsid w:val="007F0136"/>
    <w:rsid w:val="007F0482"/>
    <w:rsid w:val="007F09DD"/>
    <w:rsid w:val="007F0B98"/>
    <w:rsid w:val="007F0F05"/>
    <w:rsid w:val="007F0FA7"/>
    <w:rsid w:val="007F1049"/>
    <w:rsid w:val="007F10CF"/>
    <w:rsid w:val="007F10D0"/>
    <w:rsid w:val="007F12F4"/>
    <w:rsid w:val="007F133A"/>
    <w:rsid w:val="007F1AC2"/>
    <w:rsid w:val="007F1D01"/>
    <w:rsid w:val="007F1FCF"/>
    <w:rsid w:val="007F2093"/>
    <w:rsid w:val="007F20A0"/>
    <w:rsid w:val="007F217D"/>
    <w:rsid w:val="007F2528"/>
    <w:rsid w:val="007F2962"/>
    <w:rsid w:val="007F2B71"/>
    <w:rsid w:val="007F2C27"/>
    <w:rsid w:val="007F2DE3"/>
    <w:rsid w:val="007F2E03"/>
    <w:rsid w:val="007F3139"/>
    <w:rsid w:val="007F328C"/>
    <w:rsid w:val="007F334A"/>
    <w:rsid w:val="007F335D"/>
    <w:rsid w:val="007F3BCD"/>
    <w:rsid w:val="007F3BF7"/>
    <w:rsid w:val="007F3D4D"/>
    <w:rsid w:val="007F3E70"/>
    <w:rsid w:val="007F40DF"/>
    <w:rsid w:val="007F429D"/>
    <w:rsid w:val="007F4315"/>
    <w:rsid w:val="007F438E"/>
    <w:rsid w:val="007F43DC"/>
    <w:rsid w:val="007F46CD"/>
    <w:rsid w:val="007F478A"/>
    <w:rsid w:val="007F47ED"/>
    <w:rsid w:val="007F48C6"/>
    <w:rsid w:val="007F4AC0"/>
    <w:rsid w:val="007F4E5C"/>
    <w:rsid w:val="007F51B0"/>
    <w:rsid w:val="007F52E7"/>
    <w:rsid w:val="007F5342"/>
    <w:rsid w:val="007F55F2"/>
    <w:rsid w:val="007F5649"/>
    <w:rsid w:val="007F5847"/>
    <w:rsid w:val="007F5911"/>
    <w:rsid w:val="007F5A82"/>
    <w:rsid w:val="007F5BFA"/>
    <w:rsid w:val="007F6268"/>
    <w:rsid w:val="007F6334"/>
    <w:rsid w:val="007F64DC"/>
    <w:rsid w:val="007F64FB"/>
    <w:rsid w:val="007F6508"/>
    <w:rsid w:val="007F68F2"/>
    <w:rsid w:val="007F6936"/>
    <w:rsid w:val="007F6CA5"/>
    <w:rsid w:val="007F6CE9"/>
    <w:rsid w:val="007F7172"/>
    <w:rsid w:val="007F72CE"/>
    <w:rsid w:val="007F732B"/>
    <w:rsid w:val="007F7481"/>
    <w:rsid w:val="007F764A"/>
    <w:rsid w:val="007F7F59"/>
    <w:rsid w:val="00800227"/>
    <w:rsid w:val="00800254"/>
    <w:rsid w:val="00800380"/>
    <w:rsid w:val="00800510"/>
    <w:rsid w:val="00800896"/>
    <w:rsid w:val="00800E33"/>
    <w:rsid w:val="00800FB6"/>
    <w:rsid w:val="00801220"/>
    <w:rsid w:val="00801301"/>
    <w:rsid w:val="00801CFB"/>
    <w:rsid w:val="00801E7D"/>
    <w:rsid w:val="00801EC5"/>
    <w:rsid w:val="00801F52"/>
    <w:rsid w:val="00802187"/>
    <w:rsid w:val="00802785"/>
    <w:rsid w:val="008028E2"/>
    <w:rsid w:val="00802C99"/>
    <w:rsid w:val="00802F11"/>
    <w:rsid w:val="00803035"/>
    <w:rsid w:val="00803054"/>
    <w:rsid w:val="008030B5"/>
    <w:rsid w:val="00803472"/>
    <w:rsid w:val="008036CA"/>
    <w:rsid w:val="0080383F"/>
    <w:rsid w:val="00803A32"/>
    <w:rsid w:val="00803B3C"/>
    <w:rsid w:val="00804389"/>
    <w:rsid w:val="00804494"/>
    <w:rsid w:val="00804759"/>
    <w:rsid w:val="00804E51"/>
    <w:rsid w:val="00804FBC"/>
    <w:rsid w:val="008051A9"/>
    <w:rsid w:val="0080523A"/>
    <w:rsid w:val="00805566"/>
    <w:rsid w:val="008056B0"/>
    <w:rsid w:val="00805A2B"/>
    <w:rsid w:val="00805B43"/>
    <w:rsid w:val="00805F2F"/>
    <w:rsid w:val="00806016"/>
    <w:rsid w:val="00806553"/>
    <w:rsid w:val="00806AD5"/>
    <w:rsid w:val="00806AE4"/>
    <w:rsid w:val="00806BD6"/>
    <w:rsid w:val="00806E6E"/>
    <w:rsid w:val="008076A4"/>
    <w:rsid w:val="008077A0"/>
    <w:rsid w:val="008078F1"/>
    <w:rsid w:val="00807919"/>
    <w:rsid w:val="00807929"/>
    <w:rsid w:val="00807A68"/>
    <w:rsid w:val="00810233"/>
    <w:rsid w:val="00810436"/>
    <w:rsid w:val="00810A04"/>
    <w:rsid w:val="00810A87"/>
    <w:rsid w:val="00810BDE"/>
    <w:rsid w:val="00810BE5"/>
    <w:rsid w:val="00810C8A"/>
    <w:rsid w:val="0081133A"/>
    <w:rsid w:val="00811499"/>
    <w:rsid w:val="00811804"/>
    <w:rsid w:val="00811A14"/>
    <w:rsid w:val="00811C87"/>
    <w:rsid w:val="00812074"/>
    <w:rsid w:val="00812404"/>
    <w:rsid w:val="0081289A"/>
    <w:rsid w:val="00812BA6"/>
    <w:rsid w:val="00812BD3"/>
    <w:rsid w:val="00812E68"/>
    <w:rsid w:val="00812EEF"/>
    <w:rsid w:val="00812F9C"/>
    <w:rsid w:val="00813335"/>
    <w:rsid w:val="00813A2F"/>
    <w:rsid w:val="00813AEC"/>
    <w:rsid w:val="00813E58"/>
    <w:rsid w:val="0081426D"/>
    <w:rsid w:val="00814744"/>
    <w:rsid w:val="008147E0"/>
    <w:rsid w:val="00814919"/>
    <w:rsid w:val="00814B44"/>
    <w:rsid w:val="00814C51"/>
    <w:rsid w:val="00815041"/>
    <w:rsid w:val="008151D5"/>
    <w:rsid w:val="008152BC"/>
    <w:rsid w:val="0081571A"/>
    <w:rsid w:val="00815778"/>
    <w:rsid w:val="008157FE"/>
    <w:rsid w:val="00815BD6"/>
    <w:rsid w:val="00815E47"/>
    <w:rsid w:val="00816211"/>
    <w:rsid w:val="00816426"/>
    <w:rsid w:val="00816559"/>
    <w:rsid w:val="00816759"/>
    <w:rsid w:val="00816B61"/>
    <w:rsid w:val="00816CD2"/>
    <w:rsid w:val="00816F3E"/>
    <w:rsid w:val="00816F79"/>
    <w:rsid w:val="008170E5"/>
    <w:rsid w:val="008172FB"/>
    <w:rsid w:val="008179B8"/>
    <w:rsid w:val="00817C67"/>
    <w:rsid w:val="00817D19"/>
    <w:rsid w:val="00817F2B"/>
    <w:rsid w:val="00820005"/>
    <w:rsid w:val="0082006A"/>
    <w:rsid w:val="00820328"/>
    <w:rsid w:val="00820422"/>
    <w:rsid w:val="008204E5"/>
    <w:rsid w:val="00820874"/>
    <w:rsid w:val="008209F3"/>
    <w:rsid w:val="008210E5"/>
    <w:rsid w:val="008212A9"/>
    <w:rsid w:val="008216A5"/>
    <w:rsid w:val="008216C1"/>
    <w:rsid w:val="008217DF"/>
    <w:rsid w:val="00821871"/>
    <w:rsid w:val="0082189B"/>
    <w:rsid w:val="008218C8"/>
    <w:rsid w:val="0082190A"/>
    <w:rsid w:val="00821941"/>
    <w:rsid w:val="00821948"/>
    <w:rsid w:val="00821B45"/>
    <w:rsid w:val="00821D75"/>
    <w:rsid w:val="008222BD"/>
    <w:rsid w:val="0082254E"/>
    <w:rsid w:val="008229F7"/>
    <w:rsid w:val="00822B9B"/>
    <w:rsid w:val="00822C1A"/>
    <w:rsid w:val="00822CCD"/>
    <w:rsid w:val="00822D87"/>
    <w:rsid w:val="00822D92"/>
    <w:rsid w:val="00822E03"/>
    <w:rsid w:val="00823163"/>
    <w:rsid w:val="008231AF"/>
    <w:rsid w:val="008233C4"/>
    <w:rsid w:val="0082348B"/>
    <w:rsid w:val="008235A7"/>
    <w:rsid w:val="00823934"/>
    <w:rsid w:val="008239B4"/>
    <w:rsid w:val="00823C9C"/>
    <w:rsid w:val="00823D63"/>
    <w:rsid w:val="00823EAB"/>
    <w:rsid w:val="00823FB1"/>
    <w:rsid w:val="00824089"/>
    <w:rsid w:val="0082418B"/>
    <w:rsid w:val="008241FA"/>
    <w:rsid w:val="0082470C"/>
    <w:rsid w:val="0082471A"/>
    <w:rsid w:val="008247D2"/>
    <w:rsid w:val="0082488B"/>
    <w:rsid w:val="0082489D"/>
    <w:rsid w:val="0082496C"/>
    <w:rsid w:val="00824B01"/>
    <w:rsid w:val="0082508C"/>
    <w:rsid w:val="008253F5"/>
    <w:rsid w:val="008255FF"/>
    <w:rsid w:val="00825810"/>
    <w:rsid w:val="008259B9"/>
    <w:rsid w:val="00825B56"/>
    <w:rsid w:val="00825B7F"/>
    <w:rsid w:val="00825D1A"/>
    <w:rsid w:val="00825E4D"/>
    <w:rsid w:val="008262C2"/>
    <w:rsid w:val="00826410"/>
    <w:rsid w:val="008264DA"/>
    <w:rsid w:val="00826502"/>
    <w:rsid w:val="008265F9"/>
    <w:rsid w:val="0082662F"/>
    <w:rsid w:val="00826D9F"/>
    <w:rsid w:val="00826E39"/>
    <w:rsid w:val="0082744D"/>
    <w:rsid w:val="0082750A"/>
    <w:rsid w:val="00827513"/>
    <w:rsid w:val="00827584"/>
    <w:rsid w:val="0082776F"/>
    <w:rsid w:val="00827AFE"/>
    <w:rsid w:val="00827CD4"/>
    <w:rsid w:val="00827CED"/>
    <w:rsid w:val="00827FFC"/>
    <w:rsid w:val="008302A9"/>
    <w:rsid w:val="00830820"/>
    <w:rsid w:val="00830975"/>
    <w:rsid w:val="00830A35"/>
    <w:rsid w:val="00830AEA"/>
    <w:rsid w:val="008310C7"/>
    <w:rsid w:val="008311BA"/>
    <w:rsid w:val="0083157E"/>
    <w:rsid w:val="00831669"/>
    <w:rsid w:val="00831E57"/>
    <w:rsid w:val="008323D3"/>
    <w:rsid w:val="00832911"/>
    <w:rsid w:val="00832A07"/>
    <w:rsid w:val="00832AB7"/>
    <w:rsid w:val="00832B5F"/>
    <w:rsid w:val="00832CE6"/>
    <w:rsid w:val="00832F83"/>
    <w:rsid w:val="008333AB"/>
    <w:rsid w:val="0083358A"/>
    <w:rsid w:val="00833789"/>
    <w:rsid w:val="00833A7A"/>
    <w:rsid w:val="00833B48"/>
    <w:rsid w:val="00833BD2"/>
    <w:rsid w:val="00833D04"/>
    <w:rsid w:val="00833E1D"/>
    <w:rsid w:val="00833E2D"/>
    <w:rsid w:val="00833E6D"/>
    <w:rsid w:val="00833E97"/>
    <w:rsid w:val="00834125"/>
    <w:rsid w:val="0083476E"/>
    <w:rsid w:val="00834948"/>
    <w:rsid w:val="0083494C"/>
    <w:rsid w:val="00834B71"/>
    <w:rsid w:val="00835012"/>
    <w:rsid w:val="008350B6"/>
    <w:rsid w:val="0083526E"/>
    <w:rsid w:val="0083530A"/>
    <w:rsid w:val="0083558B"/>
    <w:rsid w:val="008355A1"/>
    <w:rsid w:val="008355DD"/>
    <w:rsid w:val="008356FB"/>
    <w:rsid w:val="008357BD"/>
    <w:rsid w:val="0083580B"/>
    <w:rsid w:val="0083582D"/>
    <w:rsid w:val="00835897"/>
    <w:rsid w:val="008358DF"/>
    <w:rsid w:val="00835A88"/>
    <w:rsid w:val="00835C3A"/>
    <w:rsid w:val="008360F0"/>
    <w:rsid w:val="0083643C"/>
    <w:rsid w:val="008366BE"/>
    <w:rsid w:val="008367D6"/>
    <w:rsid w:val="008369F4"/>
    <w:rsid w:val="00836ACB"/>
    <w:rsid w:val="00836D84"/>
    <w:rsid w:val="00836EAC"/>
    <w:rsid w:val="0083756C"/>
    <w:rsid w:val="00837809"/>
    <w:rsid w:val="00837A4E"/>
    <w:rsid w:val="00837CE5"/>
    <w:rsid w:val="00837F80"/>
    <w:rsid w:val="00837FA0"/>
    <w:rsid w:val="00840189"/>
    <w:rsid w:val="008402AA"/>
    <w:rsid w:val="00840423"/>
    <w:rsid w:val="00840513"/>
    <w:rsid w:val="0084102E"/>
    <w:rsid w:val="0084106D"/>
    <w:rsid w:val="0084121A"/>
    <w:rsid w:val="00841434"/>
    <w:rsid w:val="00841563"/>
    <w:rsid w:val="00841897"/>
    <w:rsid w:val="008418B9"/>
    <w:rsid w:val="00841C36"/>
    <w:rsid w:val="00841F1D"/>
    <w:rsid w:val="00841FDB"/>
    <w:rsid w:val="008420A7"/>
    <w:rsid w:val="008420E1"/>
    <w:rsid w:val="0084212A"/>
    <w:rsid w:val="00842B83"/>
    <w:rsid w:val="00842DC2"/>
    <w:rsid w:val="00842EBC"/>
    <w:rsid w:val="008430A4"/>
    <w:rsid w:val="00843162"/>
    <w:rsid w:val="0084318E"/>
    <w:rsid w:val="00843219"/>
    <w:rsid w:val="00843304"/>
    <w:rsid w:val="0084341E"/>
    <w:rsid w:val="00843423"/>
    <w:rsid w:val="0084358F"/>
    <w:rsid w:val="008435E0"/>
    <w:rsid w:val="00843621"/>
    <w:rsid w:val="00843A89"/>
    <w:rsid w:val="00843E65"/>
    <w:rsid w:val="00843F73"/>
    <w:rsid w:val="00843F8B"/>
    <w:rsid w:val="00844193"/>
    <w:rsid w:val="0084429F"/>
    <w:rsid w:val="00844806"/>
    <w:rsid w:val="008448C6"/>
    <w:rsid w:val="00844983"/>
    <w:rsid w:val="008449DD"/>
    <w:rsid w:val="00844A66"/>
    <w:rsid w:val="00844FBF"/>
    <w:rsid w:val="00845027"/>
    <w:rsid w:val="008452B7"/>
    <w:rsid w:val="00845735"/>
    <w:rsid w:val="0084575C"/>
    <w:rsid w:val="008458D3"/>
    <w:rsid w:val="00845BE9"/>
    <w:rsid w:val="00845EEE"/>
    <w:rsid w:val="00846792"/>
    <w:rsid w:val="00846AB4"/>
    <w:rsid w:val="00846D66"/>
    <w:rsid w:val="00846DC3"/>
    <w:rsid w:val="00847057"/>
    <w:rsid w:val="0084710B"/>
    <w:rsid w:val="0084729B"/>
    <w:rsid w:val="00847461"/>
    <w:rsid w:val="008476C1"/>
    <w:rsid w:val="008479D5"/>
    <w:rsid w:val="00847AA2"/>
    <w:rsid w:val="00847C6F"/>
    <w:rsid w:val="00847D4E"/>
    <w:rsid w:val="00847DD7"/>
    <w:rsid w:val="00847E13"/>
    <w:rsid w:val="00847E2E"/>
    <w:rsid w:val="00847EF4"/>
    <w:rsid w:val="00847FA6"/>
    <w:rsid w:val="00850036"/>
    <w:rsid w:val="0085025B"/>
    <w:rsid w:val="00850807"/>
    <w:rsid w:val="00850B08"/>
    <w:rsid w:val="00850D03"/>
    <w:rsid w:val="00850F6F"/>
    <w:rsid w:val="0085107D"/>
    <w:rsid w:val="00851338"/>
    <w:rsid w:val="008514E1"/>
    <w:rsid w:val="00851712"/>
    <w:rsid w:val="00851840"/>
    <w:rsid w:val="00851A4E"/>
    <w:rsid w:val="00851B56"/>
    <w:rsid w:val="00851EE5"/>
    <w:rsid w:val="00851F95"/>
    <w:rsid w:val="00852073"/>
    <w:rsid w:val="008523E0"/>
    <w:rsid w:val="008524A3"/>
    <w:rsid w:val="00852693"/>
    <w:rsid w:val="008527FA"/>
    <w:rsid w:val="0085288C"/>
    <w:rsid w:val="00852E4B"/>
    <w:rsid w:val="00852EFF"/>
    <w:rsid w:val="00853474"/>
    <w:rsid w:val="008537E3"/>
    <w:rsid w:val="00853CF0"/>
    <w:rsid w:val="00853FC0"/>
    <w:rsid w:val="0085454D"/>
    <w:rsid w:val="008547D5"/>
    <w:rsid w:val="0085482F"/>
    <w:rsid w:val="008549AC"/>
    <w:rsid w:val="00854F96"/>
    <w:rsid w:val="0085500A"/>
    <w:rsid w:val="0085529B"/>
    <w:rsid w:val="0085545D"/>
    <w:rsid w:val="00855510"/>
    <w:rsid w:val="00855690"/>
    <w:rsid w:val="008557BB"/>
    <w:rsid w:val="008558C8"/>
    <w:rsid w:val="00855A77"/>
    <w:rsid w:val="00855BFF"/>
    <w:rsid w:val="00855D07"/>
    <w:rsid w:val="00856410"/>
    <w:rsid w:val="0085649C"/>
    <w:rsid w:val="00856529"/>
    <w:rsid w:val="0085652D"/>
    <w:rsid w:val="008568B1"/>
    <w:rsid w:val="008568FE"/>
    <w:rsid w:val="008569A5"/>
    <w:rsid w:val="008569FC"/>
    <w:rsid w:val="00856DC4"/>
    <w:rsid w:val="00856F1C"/>
    <w:rsid w:val="0085704C"/>
    <w:rsid w:val="0085731E"/>
    <w:rsid w:val="008573D2"/>
    <w:rsid w:val="008575AD"/>
    <w:rsid w:val="008577A2"/>
    <w:rsid w:val="008579C0"/>
    <w:rsid w:val="00857A9F"/>
    <w:rsid w:val="00857B74"/>
    <w:rsid w:val="00857E43"/>
    <w:rsid w:val="0086044C"/>
    <w:rsid w:val="00860465"/>
    <w:rsid w:val="00860724"/>
    <w:rsid w:val="00860883"/>
    <w:rsid w:val="0086093C"/>
    <w:rsid w:val="00860C02"/>
    <w:rsid w:val="00860C42"/>
    <w:rsid w:val="00860EBD"/>
    <w:rsid w:val="00861128"/>
    <w:rsid w:val="00861177"/>
    <w:rsid w:val="008617BF"/>
    <w:rsid w:val="00861963"/>
    <w:rsid w:val="00861C9C"/>
    <w:rsid w:val="00861E7D"/>
    <w:rsid w:val="008621AA"/>
    <w:rsid w:val="0086228C"/>
    <w:rsid w:val="008627D6"/>
    <w:rsid w:val="00862924"/>
    <w:rsid w:val="00862C00"/>
    <w:rsid w:val="00862D94"/>
    <w:rsid w:val="00862DC2"/>
    <w:rsid w:val="00862EA6"/>
    <w:rsid w:val="00862F4D"/>
    <w:rsid w:val="00863171"/>
    <w:rsid w:val="008633F7"/>
    <w:rsid w:val="0086362F"/>
    <w:rsid w:val="00863846"/>
    <w:rsid w:val="0086388E"/>
    <w:rsid w:val="00863A50"/>
    <w:rsid w:val="00863AEE"/>
    <w:rsid w:val="00863BD0"/>
    <w:rsid w:val="00863E90"/>
    <w:rsid w:val="008644E6"/>
    <w:rsid w:val="00864743"/>
    <w:rsid w:val="008647BE"/>
    <w:rsid w:val="00864A95"/>
    <w:rsid w:val="00864B7C"/>
    <w:rsid w:val="00864BE2"/>
    <w:rsid w:val="00864DC3"/>
    <w:rsid w:val="00864FCF"/>
    <w:rsid w:val="0086504B"/>
    <w:rsid w:val="008651C9"/>
    <w:rsid w:val="00865270"/>
    <w:rsid w:val="00865323"/>
    <w:rsid w:val="008653B9"/>
    <w:rsid w:val="008656E1"/>
    <w:rsid w:val="008658DF"/>
    <w:rsid w:val="00865AAF"/>
    <w:rsid w:val="00865C46"/>
    <w:rsid w:val="0086645C"/>
    <w:rsid w:val="008664B9"/>
    <w:rsid w:val="0086654F"/>
    <w:rsid w:val="00866A58"/>
    <w:rsid w:val="00866C81"/>
    <w:rsid w:val="00866DC7"/>
    <w:rsid w:val="00867409"/>
    <w:rsid w:val="00867436"/>
    <w:rsid w:val="00867730"/>
    <w:rsid w:val="008679BF"/>
    <w:rsid w:val="00867CDE"/>
    <w:rsid w:val="00867D83"/>
    <w:rsid w:val="00867E4E"/>
    <w:rsid w:val="0087005C"/>
    <w:rsid w:val="00870061"/>
    <w:rsid w:val="0087006E"/>
    <w:rsid w:val="0087020D"/>
    <w:rsid w:val="00870551"/>
    <w:rsid w:val="0087058C"/>
    <w:rsid w:val="008708E2"/>
    <w:rsid w:val="00870C91"/>
    <w:rsid w:val="00870CAC"/>
    <w:rsid w:val="00870E6E"/>
    <w:rsid w:val="0087106B"/>
    <w:rsid w:val="0087118A"/>
    <w:rsid w:val="0087129B"/>
    <w:rsid w:val="008713CA"/>
    <w:rsid w:val="008713E8"/>
    <w:rsid w:val="008714B2"/>
    <w:rsid w:val="0087181B"/>
    <w:rsid w:val="00871875"/>
    <w:rsid w:val="0087194D"/>
    <w:rsid w:val="00871AB7"/>
    <w:rsid w:val="00871C59"/>
    <w:rsid w:val="00872192"/>
    <w:rsid w:val="008723B1"/>
    <w:rsid w:val="00872487"/>
    <w:rsid w:val="008728F8"/>
    <w:rsid w:val="008729AB"/>
    <w:rsid w:val="00872EB3"/>
    <w:rsid w:val="00872F01"/>
    <w:rsid w:val="0087303A"/>
    <w:rsid w:val="00873D91"/>
    <w:rsid w:val="00873DC4"/>
    <w:rsid w:val="00873E2A"/>
    <w:rsid w:val="00873FEC"/>
    <w:rsid w:val="0087407F"/>
    <w:rsid w:val="0087415A"/>
    <w:rsid w:val="00874296"/>
    <w:rsid w:val="008742CC"/>
    <w:rsid w:val="008743A5"/>
    <w:rsid w:val="00874480"/>
    <w:rsid w:val="0087460E"/>
    <w:rsid w:val="00874A0A"/>
    <w:rsid w:val="00874BEA"/>
    <w:rsid w:val="00874C9B"/>
    <w:rsid w:val="00874DDC"/>
    <w:rsid w:val="00874FDC"/>
    <w:rsid w:val="00875041"/>
    <w:rsid w:val="00875596"/>
    <w:rsid w:val="00875844"/>
    <w:rsid w:val="00875A58"/>
    <w:rsid w:val="00875AFB"/>
    <w:rsid w:val="00875B3F"/>
    <w:rsid w:val="00875B8B"/>
    <w:rsid w:val="00875EEB"/>
    <w:rsid w:val="00875F90"/>
    <w:rsid w:val="00876077"/>
    <w:rsid w:val="008761FA"/>
    <w:rsid w:val="00876218"/>
    <w:rsid w:val="0087637E"/>
    <w:rsid w:val="008764AF"/>
    <w:rsid w:val="00876870"/>
    <w:rsid w:val="008768D9"/>
    <w:rsid w:val="008768DC"/>
    <w:rsid w:val="00876A23"/>
    <w:rsid w:val="00876CDB"/>
    <w:rsid w:val="00877148"/>
    <w:rsid w:val="008772F4"/>
    <w:rsid w:val="008775FD"/>
    <w:rsid w:val="00877C0C"/>
    <w:rsid w:val="00877FD3"/>
    <w:rsid w:val="008801BD"/>
    <w:rsid w:val="0088053A"/>
    <w:rsid w:val="00880B7A"/>
    <w:rsid w:val="00880BCA"/>
    <w:rsid w:val="00880F5E"/>
    <w:rsid w:val="008810B9"/>
    <w:rsid w:val="008812E0"/>
    <w:rsid w:val="008816D0"/>
    <w:rsid w:val="00881E67"/>
    <w:rsid w:val="008826A3"/>
    <w:rsid w:val="0088281C"/>
    <w:rsid w:val="008828AE"/>
    <w:rsid w:val="00882A94"/>
    <w:rsid w:val="00882C08"/>
    <w:rsid w:val="00882E0F"/>
    <w:rsid w:val="00882FB6"/>
    <w:rsid w:val="0088303F"/>
    <w:rsid w:val="00883124"/>
    <w:rsid w:val="008835DB"/>
    <w:rsid w:val="00883E53"/>
    <w:rsid w:val="008841E3"/>
    <w:rsid w:val="008844DB"/>
    <w:rsid w:val="008848E0"/>
    <w:rsid w:val="00884D5D"/>
    <w:rsid w:val="0088520E"/>
    <w:rsid w:val="00885460"/>
    <w:rsid w:val="0088581B"/>
    <w:rsid w:val="008859D4"/>
    <w:rsid w:val="00885A7B"/>
    <w:rsid w:val="00885BC2"/>
    <w:rsid w:val="00885DDF"/>
    <w:rsid w:val="00885E02"/>
    <w:rsid w:val="00885F8B"/>
    <w:rsid w:val="00886037"/>
    <w:rsid w:val="008860A5"/>
    <w:rsid w:val="00886182"/>
    <w:rsid w:val="0088648D"/>
    <w:rsid w:val="008864CD"/>
    <w:rsid w:val="008866C9"/>
    <w:rsid w:val="00886752"/>
    <w:rsid w:val="00886899"/>
    <w:rsid w:val="008869E3"/>
    <w:rsid w:val="00886A91"/>
    <w:rsid w:val="00886E8F"/>
    <w:rsid w:val="008874E9"/>
    <w:rsid w:val="00887509"/>
    <w:rsid w:val="00887574"/>
    <w:rsid w:val="00887988"/>
    <w:rsid w:val="00887A59"/>
    <w:rsid w:val="00887B15"/>
    <w:rsid w:val="00887B6D"/>
    <w:rsid w:val="00887D89"/>
    <w:rsid w:val="00887E0B"/>
    <w:rsid w:val="0089005D"/>
    <w:rsid w:val="0089035F"/>
    <w:rsid w:val="00890705"/>
    <w:rsid w:val="00890855"/>
    <w:rsid w:val="008911EA"/>
    <w:rsid w:val="00891238"/>
    <w:rsid w:val="0089136A"/>
    <w:rsid w:val="0089153A"/>
    <w:rsid w:val="00891A8C"/>
    <w:rsid w:val="00891BBE"/>
    <w:rsid w:val="00891C92"/>
    <w:rsid w:val="00891F3D"/>
    <w:rsid w:val="008920B9"/>
    <w:rsid w:val="0089222B"/>
    <w:rsid w:val="00892451"/>
    <w:rsid w:val="00892840"/>
    <w:rsid w:val="00892F25"/>
    <w:rsid w:val="00892FA0"/>
    <w:rsid w:val="0089304E"/>
    <w:rsid w:val="00893219"/>
    <w:rsid w:val="0089339D"/>
    <w:rsid w:val="00893511"/>
    <w:rsid w:val="00893630"/>
    <w:rsid w:val="00893645"/>
    <w:rsid w:val="00893843"/>
    <w:rsid w:val="00893876"/>
    <w:rsid w:val="00893DAC"/>
    <w:rsid w:val="00893E7D"/>
    <w:rsid w:val="00893F1A"/>
    <w:rsid w:val="00893F37"/>
    <w:rsid w:val="008944D0"/>
    <w:rsid w:val="008944D8"/>
    <w:rsid w:val="0089453F"/>
    <w:rsid w:val="0089457F"/>
    <w:rsid w:val="00894585"/>
    <w:rsid w:val="00894885"/>
    <w:rsid w:val="00894AA9"/>
    <w:rsid w:val="00894C2D"/>
    <w:rsid w:val="00894EC4"/>
    <w:rsid w:val="00895270"/>
    <w:rsid w:val="008953A1"/>
    <w:rsid w:val="00895551"/>
    <w:rsid w:val="008955A4"/>
    <w:rsid w:val="008955DD"/>
    <w:rsid w:val="00895AF0"/>
    <w:rsid w:val="00895E31"/>
    <w:rsid w:val="00895FC2"/>
    <w:rsid w:val="00895FDC"/>
    <w:rsid w:val="00895FF8"/>
    <w:rsid w:val="008960F1"/>
    <w:rsid w:val="008960FB"/>
    <w:rsid w:val="00896387"/>
    <w:rsid w:val="008964FC"/>
    <w:rsid w:val="00896532"/>
    <w:rsid w:val="00896636"/>
    <w:rsid w:val="008966CF"/>
    <w:rsid w:val="00896732"/>
    <w:rsid w:val="0089697A"/>
    <w:rsid w:val="00896A2C"/>
    <w:rsid w:val="0089721B"/>
    <w:rsid w:val="008974F3"/>
    <w:rsid w:val="008977F8"/>
    <w:rsid w:val="00897809"/>
    <w:rsid w:val="008978CC"/>
    <w:rsid w:val="00897E24"/>
    <w:rsid w:val="00897F14"/>
    <w:rsid w:val="008A03CA"/>
    <w:rsid w:val="008A0B58"/>
    <w:rsid w:val="008A0BCF"/>
    <w:rsid w:val="008A16C0"/>
    <w:rsid w:val="008A182E"/>
    <w:rsid w:val="008A1BCA"/>
    <w:rsid w:val="008A1E48"/>
    <w:rsid w:val="008A2116"/>
    <w:rsid w:val="008A2710"/>
    <w:rsid w:val="008A283B"/>
    <w:rsid w:val="008A28D9"/>
    <w:rsid w:val="008A29E3"/>
    <w:rsid w:val="008A2BDB"/>
    <w:rsid w:val="008A2E82"/>
    <w:rsid w:val="008A30E8"/>
    <w:rsid w:val="008A30FA"/>
    <w:rsid w:val="008A3105"/>
    <w:rsid w:val="008A33AB"/>
    <w:rsid w:val="008A3542"/>
    <w:rsid w:val="008A379A"/>
    <w:rsid w:val="008A38E6"/>
    <w:rsid w:val="008A3BFE"/>
    <w:rsid w:val="008A4273"/>
    <w:rsid w:val="008A4298"/>
    <w:rsid w:val="008A4378"/>
    <w:rsid w:val="008A44A1"/>
    <w:rsid w:val="008A4702"/>
    <w:rsid w:val="008A4845"/>
    <w:rsid w:val="008A49C3"/>
    <w:rsid w:val="008A4E18"/>
    <w:rsid w:val="008A4ECF"/>
    <w:rsid w:val="008A512D"/>
    <w:rsid w:val="008A542B"/>
    <w:rsid w:val="008A5785"/>
    <w:rsid w:val="008A5B08"/>
    <w:rsid w:val="008A5BBB"/>
    <w:rsid w:val="008A5C54"/>
    <w:rsid w:val="008A5D16"/>
    <w:rsid w:val="008A5EDE"/>
    <w:rsid w:val="008A6539"/>
    <w:rsid w:val="008A661C"/>
    <w:rsid w:val="008A67F5"/>
    <w:rsid w:val="008A681E"/>
    <w:rsid w:val="008A6975"/>
    <w:rsid w:val="008A6F8A"/>
    <w:rsid w:val="008A75A4"/>
    <w:rsid w:val="008A77FB"/>
    <w:rsid w:val="008B002D"/>
    <w:rsid w:val="008B00CF"/>
    <w:rsid w:val="008B049F"/>
    <w:rsid w:val="008B05A9"/>
    <w:rsid w:val="008B08AD"/>
    <w:rsid w:val="008B0B48"/>
    <w:rsid w:val="008B0F2D"/>
    <w:rsid w:val="008B0FF8"/>
    <w:rsid w:val="008B1A4D"/>
    <w:rsid w:val="008B1B2C"/>
    <w:rsid w:val="008B1C44"/>
    <w:rsid w:val="008B2225"/>
    <w:rsid w:val="008B2511"/>
    <w:rsid w:val="008B267A"/>
    <w:rsid w:val="008B2691"/>
    <w:rsid w:val="008B2827"/>
    <w:rsid w:val="008B28F9"/>
    <w:rsid w:val="008B2E6E"/>
    <w:rsid w:val="008B2F1F"/>
    <w:rsid w:val="008B2F5A"/>
    <w:rsid w:val="008B308F"/>
    <w:rsid w:val="008B39F8"/>
    <w:rsid w:val="008B3BCB"/>
    <w:rsid w:val="008B4261"/>
    <w:rsid w:val="008B42DB"/>
    <w:rsid w:val="008B42F3"/>
    <w:rsid w:val="008B43F2"/>
    <w:rsid w:val="008B45D8"/>
    <w:rsid w:val="008B461C"/>
    <w:rsid w:val="008B478F"/>
    <w:rsid w:val="008B499D"/>
    <w:rsid w:val="008B4C90"/>
    <w:rsid w:val="008B4E5F"/>
    <w:rsid w:val="008B4EAD"/>
    <w:rsid w:val="008B4EE0"/>
    <w:rsid w:val="008B5060"/>
    <w:rsid w:val="008B513A"/>
    <w:rsid w:val="008B526A"/>
    <w:rsid w:val="008B53BF"/>
    <w:rsid w:val="008B56B6"/>
    <w:rsid w:val="008B5CE7"/>
    <w:rsid w:val="008B617D"/>
    <w:rsid w:val="008B6267"/>
    <w:rsid w:val="008B62DB"/>
    <w:rsid w:val="008B669F"/>
    <w:rsid w:val="008B6AD4"/>
    <w:rsid w:val="008B6FA2"/>
    <w:rsid w:val="008B700A"/>
    <w:rsid w:val="008B725B"/>
    <w:rsid w:val="008B7403"/>
    <w:rsid w:val="008B75D6"/>
    <w:rsid w:val="008B7682"/>
    <w:rsid w:val="008B7735"/>
    <w:rsid w:val="008B7906"/>
    <w:rsid w:val="008B7C05"/>
    <w:rsid w:val="008B7C11"/>
    <w:rsid w:val="008B7C6C"/>
    <w:rsid w:val="008B7D14"/>
    <w:rsid w:val="008B7DD2"/>
    <w:rsid w:val="008B7F04"/>
    <w:rsid w:val="008C0289"/>
    <w:rsid w:val="008C075A"/>
    <w:rsid w:val="008C085B"/>
    <w:rsid w:val="008C0A33"/>
    <w:rsid w:val="008C0B69"/>
    <w:rsid w:val="008C0C93"/>
    <w:rsid w:val="008C0EB6"/>
    <w:rsid w:val="008C12BF"/>
    <w:rsid w:val="008C1316"/>
    <w:rsid w:val="008C1917"/>
    <w:rsid w:val="008C1C96"/>
    <w:rsid w:val="008C1E07"/>
    <w:rsid w:val="008C1F70"/>
    <w:rsid w:val="008C227A"/>
    <w:rsid w:val="008C2321"/>
    <w:rsid w:val="008C2543"/>
    <w:rsid w:val="008C25F3"/>
    <w:rsid w:val="008C2823"/>
    <w:rsid w:val="008C2970"/>
    <w:rsid w:val="008C2B18"/>
    <w:rsid w:val="008C2BC6"/>
    <w:rsid w:val="008C2CAD"/>
    <w:rsid w:val="008C2ED0"/>
    <w:rsid w:val="008C32F3"/>
    <w:rsid w:val="008C3405"/>
    <w:rsid w:val="008C3630"/>
    <w:rsid w:val="008C392D"/>
    <w:rsid w:val="008C3A49"/>
    <w:rsid w:val="008C3B8A"/>
    <w:rsid w:val="008C40DA"/>
    <w:rsid w:val="008C428A"/>
    <w:rsid w:val="008C46DF"/>
    <w:rsid w:val="008C47C3"/>
    <w:rsid w:val="008C48CD"/>
    <w:rsid w:val="008C4BB3"/>
    <w:rsid w:val="008C4CCC"/>
    <w:rsid w:val="008C4DED"/>
    <w:rsid w:val="008C4DF2"/>
    <w:rsid w:val="008C4F52"/>
    <w:rsid w:val="008C53FB"/>
    <w:rsid w:val="008C5545"/>
    <w:rsid w:val="008C56F8"/>
    <w:rsid w:val="008C5971"/>
    <w:rsid w:val="008C5C53"/>
    <w:rsid w:val="008C5EB0"/>
    <w:rsid w:val="008C61AF"/>
    <w:rsid w:val="008C651C"/>
    <w:rsid w:val="008C6626"/>
    <w:rsid w:val="008C689C"/>
    <w:rsid w:val="008C699D"/>
    <w:rsid w:val="008C69A2"/>
    <w:rsid w:val="008C6C00"/>
    <w:rsid w:val="008C6D00"/>
    <w:rsid w:val="008C6D14"/>
    <w:rsid w:val="008C6DC9"/>
    <w:rsid w:val="008C6DE9"/>
    <w:rsid w:val="008C6FBA"/>
    <w:rsid w:val="008C7033"/>
    <w:rsid w:val="008C7102"/>
    <w:rsid w:val="008C71CB"/>
    <w:rsid w:val="008C7331"/>
    <w:rsid w:val="008C74F6"/>
    <w:rsid w:val="008C7628"/>
    <w:rsid w:val="008C7A4D"/>
    <w:rsid w:val="008C7B5D"/>
    <w:rsid w:val="008C7C03"/>
    <w:rsid w:val="008C7C85"/>
    <w:rsid w:val="008C7D76"/>
    <w:rsid w:val="008C7DA9"/>
    <w:rsid w:val="008C7E53"/>
    <w:rsid w:val="008C7E8F"/>
    <w:rsid w:val="008D0570"/>
    <w:rsid w:val="008D074C"/>
    <w:rsid w:val="008D0974"/>
    <w:rsid w:val="008D0ADC"/>
    <w:rsid w:val="008D0F10"/>
    <w:rsid w:val="008D0F91"/>
    <w:rsid w:val="008D10CD"/>
    <w:rsid w:val="008D10FA"/>
    <w:rsid w:val="008D1305"/>
    <w:rsid w:val="008D1452"/>
    <w:rsid w:val="008D1493"/>
    <w:rsid w:val="008D1856"/>
    <w:rsid w:val="008D1B90"/>
    <w:rsid w:val="008D1CF6"/>
    <w:rsid w:val="008D1E26"/>
    <w:rsid w:val="008D1F3E"/>
    <w:rsid w:val="008D20C8"/>
    <w:rsid w:val="008D21E2"/>
    <w:rsid w:val="008D2696"/>
    <w:rsid w:val="008D29A7"/>
    <w:rsid w:val="008D2AAB"/>
    <w:rsid w:val="008D2C30"/>
    <w:rsid w:val="008D2F4B"/>
    <w:rsid w:val="008D3091"/>
    <w:rsid w:val="008D3678"/>
    <w:rsid w:val="008D3753"/>
    <w:rsid w:val="008D38CC"/>
    <w:rsid w:val="008D3F34"/>
    <w:rsid w:val="008D4023"/>
    <w:rsid w:val="008D4070"/>
    <w:rsid w:val="008D40C1"/>
    <w:rsid w:val="008D40E1"/>
    <w:rsid w:val="008D42BD"/>
    <w:rsid w:val="008D4381"/>
    <w:rsid w:val="008D4497"/>
    <w:rsid w:val="008D4513"/>
    <w:rsid w:val="008D4AC3"/>
    <w:rsid w:val="008D4B88"/>
    <w:rsid w:val="008D4C03"/>
    <w:rsid w:val="008D4CAC"/>
    <w:rsid w:val="008D4D54"/>
    <w:rsid w:val="008D4D93"/>
    <w:rsid w:val="008D5262"/>
    <w:rsid w:val="008D553E"/>
    <w:rsid w:val="008D55E8"/>
    <w:rsid w:val="008D5A91"/>
    <w:rsid w:val="008D5B0C"/>
    <w:rsid w:val="008D5CDB"/>
    <w:rsid w:val="008D5E4E"/>
    <w:rsid w:val="008D6229"/>
    <w:rsid w:val="008D6391"/>
    <w:rsid w:val="008D6580"/>
    <w:rsid w:val="008D66E5"/>
    <w:rsid w:val="008D6AE8"/>
    <w:rsid w:val="008D6B0C"/>
    <w:rsid w:val="008D6B2B"/>
    <w:rsid w:val="008D6D34"/>
    <w:rsid w:val="008D6DFB"/>
    <w:rsid w:val="008D73B7"/>
    <w:rsid w:val="008D7406"/>
    <w:rsid w:val="008D7839"/>
    <w:rsid w:val="008D7941"/>
    <w:rsid w:val="008D7967"/>
    <w:rsid w:val="008D7B5F"/>
    <w:rsid w:val="008D7BE2"/>
    <w:rsid w:val="008D7C07"/>
    <w:rsid w:val="008D7E4D"/>
    <w:rsid w:val="008D7EF9"/>
    <w:rsid w:val="008D7FB6"/>
    <w:rsid w:val="008E04A0"/>
    <w:rsid w:val="008E0808"/>
    <w:rsid w:val="008E0D2C"/>
    <w:rsid w:val="008E0D58"/>
    <w:rsid w:val="008E0DF6"/>
    <w:rsid w:val="008E12D6"/>
    <w:rsid w:val="008E1365"/>
    <w:rsid w:val="008E1570"/>
    <w:rsid w:val="008E1765"/>
    <w:rsid w:val="008E1786"/>
    <w:rsid w:val="008E182D"/>
    <w:rsid w:val="008E194B"/>
    <w:rsid w:val="008E1AD2"/>
    <w:rsid w:val="008E1AE1"/>
    <w:rsid w:val="008E1C2C"/>
    <w:rsid w:val="008E1CEB"/>
    <w:rsid w:val="008E1D37"/>
    <w:rsid w:val="008E2590"/>
    <w:rsid w:val="008E26B1"/>
    <w:rsid w:val="008E26F9"/>
    <w:rsid w:val="008E28CE"/>
    <w:rsid w:val="008E2C28"/>
    <w:rsid w:val="008E2F7D"/>
    <w:rsid w:val="008E2FBA"/>
    <w:rsid w:val="008E2FE5"/>
    <w:rsid w:val="008E32CA"/>
    <w:rsid w:val="008E3657"/>
    <w:rsid w:val="008E39FF"/>
    <w:rsid w:val="008E3A36"/>
    <w:rsid w:val="008E3B88"/>
    <w:rsid w:val="008E3BDD"/>
    <w:rsid w:val="008E3EE0"/>
    <w:rsid w:val="008E401A"/>
    <w:rsid w:val="008E42B2"/>
    <w:rsid w:val="008E4688"/>
    <w:rsid w:val="008E475D"/>
    <w:rsid w:val="008E4ACA"/>
    <w:rsid w:val="008E4AEE"/>
    <w:rsid w:val="008E4FDD"/>
    <w:rsid w:val="008E5381"/>
    <w:rsid w:val="008E53F1"/>
    <w:rsid w:val="008E5BBD"/>
    <w:rsid w:val="008E6077"/>
    <w:rsid w:val="008E6223"/>
    <w:rsid w:val="008E6239"/>
    <w:rsid w:val="008E625B"/>
    <w:rsid w:val="008E658F"/>
    <w:rsid w:val="008E6793"/>
    <w:rsid w:val="008E67CC"/>
    <w:rsid w:val="008E68DC"/>
    <w:rsid w:val="008E694C"/>
    <w:rsid w:val="008E69B4"/>
    <w:rsid w:val="008E6A3D"/>
    <w:rsid w:val="008E6D57"/>
    <w:rsid w:val="008E70B8"/>
    <w:rsid w:val="008E71DD"/>
    <w:rsid w:val="008E7586"/>
    <w:rsid w:val="008E77B6"/>
    <w:rsid w:val="008E78E9"/>
    <w:rsid w:val="008E7DF3"/>
    <w:rsid w:val="008F000B"/>
    <w:rsid w:val="008F0093"/>
    <w:rsid w:val="008F07D8"/>
    <w:rsid w:val="008F0840"/>
    <w:rsid w:val="008F0AC8"/>
    <w:rsid w:val="008F0F78"/>
    <w:rsid w:val="008F1066"/>
    <w:rsid w:val="008F108F"/>
    <w:rsid w:val="008F1237"/>
    <w:rsid w:val="008F1263"/>
    <w:rsid w:val="008F1711"/>
    <w:rsid w:val="008F1A7B"/>
    <w:rsid w:val="008F1AE1"/>
    <w:rsid w:val="008F1B98"/>
    <w:rsid w:val="008F1D5D"/>
    <w:rsid w:val="008F1EED"/>
    <w:rsid w:val="008F2364"/>
    <w:rsid w:val="008F237C"/>
    <w:rsid w:val="008F2382"/>
    <w:rsid w:val="008F26C9"/>
    <w:rsid w:val="008F2A27"/>
    <w:rsid w:val="008F2A3A"/>
    <w:rsid w:val="008F2A63"/>
    <w:rsid w:val="008F2C8F"/>
    <w:rsid w:val="008F2DCA"/>
    <w:rsid w:val="008F3063"/>
    <w:rsid w:val="008F3330"/>
    <w:rsid w:val="008F3533"/>
    <w:rsid w:val="008F3A5B"/>
    <w:rsid w:val="008F3DF5"/>
    <w:rsid w:val="008F3E31"/>
    <w:rsid w:val="008F3F91"/>
    <w:rsid w:val="008F424E"/>
    <w:rsid w:val="008F4296"/>
    <w:rsid w:val="008F46DC"/>
    <w:rsid w:val="008F47B8"/>
    <w:rsid w:val="008F48C6"/>
    <w:rsid w:val="008F4A27"/>
    <w:rsid w:val="008F4CD9"/>
    <w:rsid w:val="008F4D5D"/>
    <w:rsid w:val="008F4E56"/>
    <w:rsid w:val="008F5106"/>
    <w:rsid w:val="008F52F5"/>
    <w:rsid w:val="008F5341"/>
    <w:rsid w:val="008F597F"/>
    <w:rsid w:val="008F5AF5"/>
    <w:rsid w:val="008F5B07"/>
    <w:rsid w:val="008F5C32"/>
    <w:rsid w:val="008F5F9D"/>
    <w:rsid w:val="008F6351"/>
    <w:rsid w:val="008F6699"/>
    <w:rsid w:val="008F6778"/>
    <w:rsid w:val="008F6918"/>
    <w:rsid w:val="008F6D7A"/>
    <w:rsid w:val="008F6F18"/>
    <w:rsid w:val="008F706E"/>
    <w:rsid w:val="008F708B"/>
    <w:rsid w:val="008F70F8"/>
    <w:rsid w:val="008F7171"/>
    <w:rsid w:val="008F7247"/>
    <w:rsid w:val="008F72FD"/>
    <w:rsid w:val="008F73B0"/>
    <w:rsid w:val="008F78BD"/>
    <w:rsid w:val="008F7ACB"/>
    <w:rsid w:val="008F7ECB"/>
    <w:rsid w:val="008F7F99"/>
    <w:rsid w:val="00900241"/>
    <w:rsid w:val="00900371"/>
    <w:rsid w:val="00900592"/>
    <w:rsid w:val="009005EF"/>
    <w:rsid w:val="009007E2"/>
    <w:rsid w:val="00900CEE"/>
    <w:rsid w:val="00900EC7"/>
    <w:rsid w:val="00901044"/>
    <w:rsid w:val="0090132E"/>
    <w:rsid w:val="0090163D"/>
    <w:rsid w:val="0090171D"/>
    <w:rsid w:val="009019D0"/>
    <w:rsid w:val="00901A88"/>
    <w:rsid w:val="00902308"/>
    <w:rsid w:val="009028C5"/>
    <w:rsid w:val="0090296C"/>
    <w:rsid w:val="00902A1C"/>
    <w:rsid w:val="00902A75"/>
    <w:rsid w:val="00903097"/>
    <w:rsid w:val="0090318C"/>
    <w:rsid w:val="009031AC"/>
    <w:rsid w:val="009034D2"/>
    <w:rsid w:val="0090367C"/>
    <w:rsid w:val="00903C49"/>
    <w:rsid w:val="00903FEC"/>
    <w:rsid w:val="00904153"/>
    <w:rsid w:val="0090429F"/>
    <w:rsid w:val="00904796"/>
    <w:rsid w:val="00904AEB"/>
    <w:rsid w:val="00904C8E"/>
    <w:rsid w:val="00904CAD"/>
    <w:rsid w:val="00904F1D"/>
    <w:rsid w:val="00904F90"/>
    <w:rsid w:val="00905501"/>
    <w:rsid w:val="00905622"/>
    <w:rsid w:val="00905641"/>
    <w:rsid w:val="00905644"/>
    <w:rsid w:val="009056F8"/>
    <w:rsid w:val="0090622D"/>
    <w:rsid w:val="0090639E"/>
    <w:rsid w:val="00906F6C"/>
    <w:rsid w:val="00906FB0"/>
    <w:rsid w:val="00907038"/>
    <w:rsid w:val="009070E9"/>
    <w:rsid w:val="00907349"/>
    <w:rsid w:val="009074D2"/>
    <w:rsid w:val="00907675"/>
    <w:rsid w:val="00907711"/>
    <w:rsid w:val="00907CF5"/>
    <w:rsid w:val="00907F24"/>
    <w:rsid w:val="00910269"/>
    <w:rsid w:val="00910730"/>
    <w:rsid w:val="00910898"/>
    <w:rsid w:val="00910919"/>
    <w:rsid w:val="0091093E"/>
    <w:rsid w:val="009109A7"/>
    <w:rsid w:val="00910F82"/>
    <w:rsid w:val="0091113C"/>
    <w:rsid w:val="009111F7"/>
    <w:rsid w:val="009114F1"/>
    <w:rsid w:val="00911809"/>
    <w:rsid w:val="00911A04"/>
    <w:rsid w:val="00911C3A"/>
    <w:rsid w:val="00911E99"/>
    <w:rsid w:val="00911EAC"/>
    <w:rsid w:val="00911EB0"/>
    <w:rsid w:val="00911F81"/>
    <w:rsid w:val="0091238F"/>
    <w:rsid w:val="009123FE"/>
    <w:rsid w:val="00912795"/>
    <w:rsid w:val="00912C2D"/>
    <w:rsid w:val="0091308E"/>
    <w:rsid w:val="009130E4"/>
    <w:rsid w:val="009131A4"/>
    <w:rsid w:val="009131B5"/>
    <w:rsid w:val="00913423"/>
    <w:rsid w:val="0091349B"/>
    <w:rsid w:val="0091349D"/>
    <w:rsid w:val="009134DF"/>
    <w:rsid w:val="009135B1"/>
    <w:rsid w:val="0091372E"/>
    <w:rsid w:val="00913755"/>
    <w:rsid w:val="0091395F"/>
    <w:rsid w:val="00913A73"/>
    <w:rsid w:val="00913B5E"/>
    <w:rsid w:val="00913CCD"/>
    <w:rsid w:val="00913D31"/>
    <w:rsid w:val="009141D2"/>
    <w:rsid w:val="00914369"/>
    <w:rsid w:val="009143BF"/>
    <w:rsid w:val="009143D2"/>
    <w:rsid w:val="00914446"/>
    <w:rsid w:val="0091450B"/>
    <w:rsid w:val="00914533"/>
    <w:rsid w:val="009149D9"/>
    <w:rsid w:val="00914CA3"/>
    <w:rsid w:val="00914F97"/>
    <w:rsid w:val="0091505D"/>
    <w:rsid w:val="009150DE"/>
    <w:rsid w:val="009154EC"/>
    <w:rsid w:val="0091553F"/>
    <w:rsid w:val="009156D3"/>
    <w:rsid w:val="009156D9"/>
    <w:rsid w:val="00915750"/>
    <w:rsid w:val="00915967"/>
    <w:rsid w:val="00916073"/>
    <w:rsid w:val="009162A9"/>
    <w:rsid w:val="00916600"/>
    <w:rsid w:val="0091691C"/>
    <w:rsid w:val="00916A8D"/>
    <w:rsid w:val="00916B49"/>
    <w:rsid w:val="00916D4C"/>
    <w:rsid w:val="00916FFF"/>
    <w:rsid w:val="009170AC"/>
    <w:rsid w:val="00917170"/>
    <w:rsid w:val="009176B5"/>
    <w:rsid w:val="0091777F"/>
    <w:rsid w:val="00917914"/>
    <w:rsid w:val="00917A49"/>
    <w:rsid w:val="00917A92"/>
    <w:rsid w:val="00917ACF"/>
    <w:rsid w:val="00917CFC"/>
    <w:rsid w:val="00917D13"/>
    <w:rsid w:val="009200DE"/>
    <w:rsid w:val="00920132"/>
    <w:rsid w:val="009202CD"/>
    <w:rsid w:val="009203D7"/>
    <w:rsid w:val="00920571"/>
    <w:rsid w:val="0092079E"/>
    <w:rsid w:val="0092112A"/>
    <w:rsid w:val="0092137C"/>
    <w:rsid w:val="009213D9"/>
    <w:rsid w:val="00921488"/>
    <w:rsid w:val="009214C4"/>
    <w:rsid w:val="00921576"/>
    <w:rsid w:val="00921B3B"/>
    <w:rsid w:val="00921CF8"/>
    <w:rsid w:val="00921D42"/>
    <w:rsid w:val="009221E7"/>
    <w:rsid w:val="00922317"/>
    <w:rsid w:val="0092234B"/>
    <w:rsid w:val="00922380"/>
    <w:rsid w:val="009224B3"/>
    <w:rsid w:val="009224F1"/>
    <w:rsid w:val="00922969"/>
    <w:rsid w:val="00922BC5"/>
    <w:rsid w:val="00922C0F"/>
    <w:rsid w:val="00922CEC"/>
    <w:rsid w:val="0092328B"/>
    <w:rsid w:val="00923294"/>
    <w:rsid w:val="00923371"/>
    <w:rsid w:val="0092338D"/>
    <w:rsid w:val="00923849"/>
    <w:rsid w:val="00923A37"/>
    <w:rsid w:val="00923B8F"/>
    <w:rsid w:val="00923C32"/>
    <w:rsid w:val="00923C86"/>
    <w:rsid w:val="00924236"/>
    <w:rsid w:val="00924272"/>
    <w:rsid w:val="0092455A"/>
    <w:rsid w:val="00924731"/>
    <w:rsid w:val="009249D8"/>
    <w:rsid w:val="00924B2B"/>
    <w:rsid w:val="00924CC6"/>
    <w:rsid w:val="00924E02"/>
    <w:rsid w:val="00925443"/>
    <w:rsid w:val="0092574A"/>
    <w:rsid w:val="009258CA"/>
    <w:rsid w:val="0092594A"/>
    <w:rsid w:val="00925ADA"/>
    <w:rsid w:val="00925BCD"/>
    <w:rsid w:val="00925C51"/>
    <w:rsid w:val="00925C88"/>
    <w:rsid w:val="00925DF6"/>
    <w:rsid w:val="00925E43"/>
    <w:rsid w:val="00926093"/>
    <w:rsid w:val="0092664B"/>
    <w:rsid w:val="0092695F"/>
    <w:rsid w:val="0092703E"/>
    <w:rsid w:val="0092728C"/>
    <w:rsid w:val="0092753F"/>
    <w:rsid w:val="00927747"/>
    <w:rsid w:val="0092788E"/>
    <w:rsid w:val="00927C1E"/>
    <w:rsid w:val="00927E34"/>
    <w:rsid w:val="00930113"/>
    <w:rsid w:val="009301B4"/>
    <w:rsid w:val="009303D7"/>
    <w:rsid w:val="00930652"/>
    <w:rsid w:val="00930BF0"/>
    <w:rsid w:val="00930EB7"/>
    <w:rsid w:val="009310D4"/>
    <w:rsid w:val="00931294"/>
    <w:rsid w:val="0093160B"/>
    <w:rsid w:val="0093165E"/>
    <w:rsid w:val="00931681"/>
    <w:rsid w:val="009316D6"/>
    <w:rsid w:val="00931DD4"/>
    <w:rsid w:val="00931FF7"/>
    <w:rsid w:val="009320F4"/>
    <w:rsid w:val="0093212B"/>
    <w:rsid w:val="009321E3"/>
    <w:rsid w:val="009322CE"/>
    <w:rsid w:val="009322D3"/>
    <w:rsid w:val="00932627"/>
    <w:rsid w:val="00932AD1"/>
    <w:rsid w:val="00932B9E"/>
    <w:rsid w:val="00932C8F"/>
    <w:rsid w:val="00932E1E"/>
    <w:rsid w:val="00932E2F"/>
    <w:rsid w:val="00932EF0"/>
    <w:rsid w:val="00933069"/>
    <w:rsid w:val="00933649"/>
    <w:rsid w:val="009337BC"/>
    <w:rsid w:val="00933B2E"/>
    <w:rsid w:val="00933DBE"/>
    <w:rsid w:val="00933E96"/>
    <w:rsid w:val="00933EB0"/>
    <w:rsid w:val="00934602"/>
    <w:rsid w:val="009346A6"/>
    <w:rsid w:val="009347B6"/>
    <w:rsid w:val="00934901"/>
    <w:rsid w:val="00934A61"/>
    <w:rsid w:val="00934BE3"/>
    <w:rsid w:val="00934C54"/>
    <w:rsid w:val="00934F4C"/>
    <w:rsid w:val="0093510A"/>
    <w:rsid w:val="00935288"/>
    <w:rsid w:val="00935323"/>
    <w:rsid w:val="0093538C"/>
    <w:rsid w:val="00935668"/>
    <w:rsid w:val="00935688"/>
    <w:rsid w:val="00935745"/>
    <w:rsid w:val="0093599B"/>
    <w:rsid w:val="00935BDC"/>
    <w:rsid w:val="009362C3"/>
    <w:rsid w:val="009362D9"/>
    <w:rsid w:val="00936A1D"/>
    <w:rsid w:val="00936C34"/>
    <w:rsid w:val="00937596"/>
    <w:rsid w:val="0093763E"/>
    <w:rsid w:val="00937799"/>
    <w:rsid w:val="00937A96"/>
    <w:rsid w:val="00937F41"/>
    <w:rsid w:val="009400C1"/>
    <w:rsid w:val="0094018C"/>
    <w:rsid w:val="009402D0"/>
    <w:rsid w:val="00940326"/>
    <w:rsid w:val="00940917"/>
    <w:rsid w:val="00940B1A"/>
    <w:rsid w:val="00940E16"/>
    <w:rsid w:val="00941159"/>
    <w:rsid w:val="009411D1"/>
    <w:rsid w:val="009411D8"/>
    <w:rsid w:val="0094166A"/>
    <w:rsid w:val="009418D5"/>
    <w:rsid w:val="009419D0"/>
    <w:rsid w:val="009419FF"/>
    <w:rsid w:val="00941F22"/>
    <w:rsid w:val="0094205A"/>
    <w:rsid w:val="0094247D"/>
    <w:rsid w:val="009424D4"/>
    <w:rsid w:val="00942936"/>
    <w:rsid w:val="00942A3C"/>
    <w:rsid w:val="00942A41"/>
    <w:rsid w:val="00942B2B"/>
    <w:rsid w:val="00942B47"/>
    <w:rsid w:val="00942EE4"/>
    <w:rsid w:val="00942F3B"/>
    <w:rsid w:val="00943635"/>
    <w:rsid w:val="009438D6"/>
    <w:rsid w:val="0094390A"/>
    <w:rsid w:val="00943915"/>
    <w:rsid w:val="00943C26"/>
    <w:rsid w:val="00944045"/>
    <w:rsid w:val="009442CC"/>
    <w:rsid w:val="0094440E"/>
    <w:rsid w:val="009444D7"/>
    <w:rsid w:val="009447B6"/>
    <w:rsid w:val="009447D4"/>
    <w:rsid w:val="00944F6E"/>
    <w:rsid w:val="009452DD"/>
    <w:rsid w:val="00945429"/>
    <w:rsid w:val="009454E3"/>
    <w:rsid w:val="00945738"/>
    <w:rsid w:val="0094574B"/>
    <w:rsid w:val="009457B5"/>
    <w:rsid w:val="009457E4"/>
    <w:rsid w:val="00945A0B"/>
    <w:rsid w:val="00945B84"/>
    <w:rsid w:val="009460BC"/>
    <w:rsid w:val="009461D3"/>
    <w:rsid w:val="0094634D"/>
    <w:rsid w:val="009463EE"/>
    <w:rsid w:val="009464B8"/>
    <w:rsid w:val="00947104"/>
    <w:rsid w:val="00947434"/>
    <w:rsid w:val="009476A3"/>
    <w:rsid w:val="00947782"/>
    <w:rsid w:val="009477AE"/>
    <w:rsid w:val="0094788B"/>
    <w:rsid w:val="00947BDB"/>
    <w:rsid w:val="00947F95"/>
    <w:rsid w:val="009500FF"/>
    <w:rsid w:val="009505B8"/>
    <w:rsid w:val="00950709"/>
    <w:rsid w:val="00950B83"/>
    <w:rsid w:val="00950C60"/>
    <w:rsid w:val="00950CA9"/>
    <w:rsid w:val="00951397"/>
    <w:rsid w:val="009513A6"/>
    <w:rsid w:val="0095141B"/>
    <w:rsid w:val="009516DA"/>
    <w:rsid w:val="009517D8"/>
    <w:rsid w:val="00951995"/>
    <w:rsid w:val="009519B3"/>
    <w:rsid w:val="00951E32"/>
    <w:rsid w:val="00951EFE"/>
    <w:rsid w:val="00952208"/>
    <w:rsid w:val="00952343"/>
    <w:rsid w:val="009523E1"/>
    <w:rsid w:val="00952793"/>
    <w:rsid w:val="0095298D"/>
    <w:rsid w:val="00952A68"/>
    <w:rsid w:val="00952C3B"/>
    <w:rsid w:val="00952C3E"/>
    <w:rsid w:val="00952DA6"/>
    <w:rsid w:val="00952E9D"/>
    <w:rsid w:val="00953702"/>
    <w:rsid w:val="009537CD"/>
    <w:rsid w:val="0095394D"/>
    <w:rsid w:val="00953A1D"/>
    <w:rsid w:val="00953F09"/>
    <w:rsid w:val="00953F18"/>
    <w:rsid w:val="009543B7"/>
    <w:rsid w:val="00954435"/>
    <w:rsid w:val="009545E0"/>
    <w:rsid w:val="00954689"/>
    <w:rsid w:val="0095488D"/>
    <w:rsid w:val="00954915"/>
    <w:rsid w:val="00954AB4"/>
    <w:rsid w:val="00954B87"/>
    <w:rsid w:val="00955209"/>
    <w:rsid w:val="00955553"/>
    <w:rsid w:val="009558D6"/>
    <w:rsid w:val="00955917"/>
    <w:rsid w:val="00955DCF"/>
    <w:rsid w:val="00955F69"/>
    <w:rsid w:val="00955F6B"/>
    <w:rsid w:val="0095613F"/>
    <w:rsid w:val="00956684"/>
    <w:rsid w:val="009567B3"/>
    <w:rsid w:val="009568EF"/>
    <w:rsid w:val="00956BB9"/>
    <w:rsid w:val="00956CFA"/>
    <w:rsid w:val="009570A5"/>
    <w:rsid w:val="0095712C"/>
    <w:rsid w:val="00957398"/>
    <w:rsid w:val="009575A5"/>
    <w:rsid w:val="009576AE"/>
    <w:rsid w:val="009577A9"/>
    <w:rsid w:val="00957A4F"/>
    <w:rsid w:val="00957AE8"/>
    <w:rsid w:val="00957B2F"/>
    <w:rsid w:val="00957D73"/>
    <w:rsid w:val="0096087B"/>
    <w:rsid w:val="00960A23"/>
    <w:rsid w:val="00960A2E"/>
    <w:rsid w:val="00960C78"/>
    <w:rsid w:val="00960C86"/>
    <w:rsid w:val="00960EDB"/>
    <w:rsid w:val="0096100F"/>
    <w:rsid w:val="00961138"/>
    <w:rsid w:val="00961365"/>
    <w:rsid w:val="009615EC"/>
    <w:rsid w:val="0096162A"/>
    <w:rsid w:val="0096170A"/>
    <w:rsid w:val="0096172D"/>
    <w:rsid w:val="00961AE6"/>
    <w:rsid w:val="00961B05"/>
    <w:rsid w:val="00961B56"/>
    <w:rsid w:val="00961BE6"/>
    <w:rsid w:val="00961DEC"/>
    <w:rsid w:val="00961E51"/>
    <w:rsid w:val="00961EFA"/>
    <w:rsid w:val="00962144"/>
    <w:rsid w:val="0096235C"/>
    <w:rsid w:val="00962691"/>
    <w:rsid w:val="00962AC0"/>
    <w:rsid w:val="00962B4E"/>
    <w:rsid w:val="00962B54"/>
    <w:rsid w:val="00962DF3"/>
    <w:rsid w:val="00962EE7"/>
    <w:rsid w:val="009633C0"/>
    <w:rsid w:val="00963495"/>
    <w:rsid w:val="00963777"/>
    <w:rsid w:val="00963C4C"/>
    <w:rsid w:val="00963D93"/>
    <w:rsid w:val="00963FBF"/>
    <w:rsid w:val="00963FF3"/>
    <w:rsid w:val="009640C4"/>
    <w:rsid w:val="00964621"/>
    <w:rsid w:val="00964648"/>
    <w:rsid w:val="00964946"/>
    <w:rsid w:val="00964FFA"/>
    <w:rsid w:val="0096513F"/>
    <w:rsid w:val="009651B4"/>
    <w:rsid w:val="009651D6"/>
    <w:rsid w:val="00965D64"/>
    <w:rsid w:val="00966178"/>
    <w:rsid w:val="0096618F"/>
    <w:rsid w:val="00966225"/>
    <w:rsid w:val="00966400"/>
    <w:rsid w:val="00966649"/>
    <w:rsid w:val="009666C6"/>
    <w:rsid w:val="00966BE9"/>
    <w:rsid w:val="00966C85"/>
    <w:rsid w:val="00966F93"/>
    <w:rsid w:val="00966FC8"/>
    <w:rsid w:val="00967271"/>
    <w:rsid w:val="009672E8"/>
    <w:rsid w:val="00967484"/>
    <w:rsid w:val="00967552"/>
    <w:rsid w:val="0096772C"/>
    <w:rsid w:val="00967BDA"/>
    <w:rsid w:val="00967C66"/>
    <w:rsid w:val="00967DD7"/>
    <w:rsid w:val="00967F07"/>
    <w:rsid w:val="00970413"/>
    <w:rsid w:val="0097084F"/>
    <w:rsid w:val="009709FD"/>
    <w:rsid w:val="00970AA9"/>
    <w:rsid w:val="00970E00"/>
    <w:rsid w:val="00970FC9"/>
    <w:rsid w:val="009711B3"/>
    <w:rsid w:val="00971393"/>
    <w:rsid w:val="009714E7"/>
    <w:rsid w:val="0097160C"/>
    <w:rsid w:val="00971760"/>
    <w:rsid w:val="009718D3"/>
    <w:rsid w:val="00971D7F"/>
    <w:rsid w:val="00971F48"/>
    <w:rsid w:val="00972190"/>
    <w:rsid w:val="00972229"/>
    <w:rsid w:val="009722F2"/>
    <w:rsid w:val="00972659"/>
    <w:rsid w:val="00972669"/>
    <w:rsid w:val="00972754"/>
    <w:rsid w:val="00972782"/>
    <w:rsid w:val="0097297C"/>
    <w:rsid w:val="00972A41"/>
    <w:rsid w:val="00972A4B"/>
    <w:rsid w:val="00972AFB"/>
    <w:rsid w:val="00972C7F"/>
    <w:rsid w:val="00972CCC"/>
    <w:rsid w:val="00972E5F"/>
    <w:rsid w:val="00972E83"/>
    <w:rsid w:val="00972E93"/>
    <w:rsid w:val="009730D2"/>
    <w:rsid w:val="00973456"/>
    <w:rsid w:val="00973621"/>
    <w:rsid w:val="00973692"/>
    <w:rsid w:val="0097394F"/>
    <w:rsid w:val="00973955"/>
    <w:rsid w:val="00973AFD"/>
    <w:rsid w:val="00973B87"/>
    <w:rsid w:val="0097404F"/>
    <w:rsid w:val="0097438B"/>
    <w:rsid w:val="00974817"/>
    <w:rsid w:val="009748E3"/>
    <w:rsid w:val="009749F3"/>
    <w:rsid w:val="00974D0F"/>
    <w:rsid w:val="00974FF1"/>
    <w:rsid w:val="00975375"/>
    <w:rsid w:val="009757B1"/>
    <w:rsid w:val="00975875"/>
    <w:rsid w:val="00975B1F"/>
    <w:rsid w:val="00975B9C"/>
    <w:rsid w:val="00975E33"/>
    <w:rsid w:val="00975FFC"/>
    <w:rsid w:val="00976008"/>
    <w:rsid w:val="00976458"/>
    <w:rsid w:val="00976651"/>
    <w:rsid w:val="00976B14"/>
    <w:rsid w:val="00976B17"/>
    <w:rsid w:val="00976B65"/>
    <w:rsid w:val="00976CC6"/>
    <w:rsid w:val="00976F29"/>
    <w:rsid w:val="00976FB9"/>
    <w:rsid w:val="00977021"/>
    <w:rsid w:val="00977399"/>
    <w:rsid w:val="009775B0"/>
    <w:rsid w:val="009775B1"/>
    <w:rsid w:val="009775E6"/>
    <w:rsid w:val="00977770"/>
    <w:rsid w:val="009778C9"/>
    <w:rsid w:val="009778D1"/>
    <w:rsid w:val="00977CF2"/>
    <w:rsid w:val="00977D02"/>
    <w:rsid w:val="00980025"/>
    <w:rsid w:val="0098020B"/>
    <w:rsid w:val="00980575"/>
    <w:rsid w:val="00980819"/>
    <w:rsid w:val="00980834"/>
    <w:rsid w:val="00980A2A"/>
    <w:rsid w:val="00980B70"/>
    <w:rsid w:val="00980EB9"/>
    <w:rsid w:val="00980F6D"/>
    <w:rsid w:val="0098101F"/>
    <w:rsid w:val="00981382"/>
    <w:rsid w:val="00981453"/>
    <w:rsid w:val="0098172F"/>
    <w:rsid w:val="00981820"/>
    <w:rsid w:val="009819D3"/>
    <w:rsid w:val="00981A24"/>
    <w:rsid w:val="00981AF7"/>
    <w:rsid w:val="00981BDF"/>
    <w:rsid w:val="00981CB2"/>
    <w:rsid w:val="00981CC1"/>
    <w:rsid w:val="00981CF7"/>
    <w:rsid w:val="00981DC0"/>
    <w:rsid w:val="0098200B"/>
    <w:rsid w:val="0098233F"/>
    <w:rsid w:val="0098247F"/>
    <w:rsid w:val="0098248A"/>
    <w:rsid w:val="0098248C"/>
    <w:rsid w:val="009827E9"/>
    <w:rsid w:val="00982B1E"/>
    <w:rsid w:val="00982CA5"/>
    <w:rsid w:val="00982E13"/>
    <w:rsid w:val="00982EFB"/>
    <w:rsid w:val="00982FEB"/>
    <w:rsid w:val="0098304D"/>
    <w:rsid w:val="009832AA"/>
    <w:rsid w:val="00983AAF"/>
    <w:rsid w:val="00983CA0"/>
    <w:rsid w:val="00983FAF"/>
    <w:rsid w:val="00984159"/>
    <w:rsid w:val="009842E6"/>
    <w:rsid w:val="00984432"/>
    <w:rsid w:val="00984575"/>
    <w:rsid w:val="00984641"/>
    <w:rsid w:val="0098469C"/>
    <w:rsid w:val="009848C7"/>
    <w:rsid w:val="00984F34"/>
    <w:rsid w:val="00984FD1"/>
    <w:rsid w:val="00985262"/>
    <w:rsid w:val="0098528D"/>
    <w:rsid w:val="00985485"/>
    <w:rsid w:val="00985519"/>
    <w:rsid w:val="009856CF"/>
    <w:rsid w:val="009857F4"/>
    <w:rsid w:val="009858FE"/>
    <w:rsid w:val="00985C71"/>
    <w:rsid w:val="00985CBF"/>
    <w:rsid w:val="00986752"/>
    <w:rsid w:val="00986DA5"/>
    <w:rsid w:val="00986DC6"/>
    <w:rsid w:val="00986DDB"/>
    <w:rsid w:val="0098705D"/>
    <w:rsid w:val="009870DF"/>
    <w:rsid w:val="00987DC5"/>
    <w:rsid w:val="009904FD"/>
    <w:rsid w:val="009905D1"/>
    <w:rsid w:val="00990848"/>
    <w:rsid w:val="009908FE"/>
    <w:rsid w:val="00990B47"/>
    <w:rsid w:val="00990B7E"/>
    <w:rsid w:val="00990C46"/>
    <w:rsid w:val="00990D22"/>
    <w:rsid w:val="00990FD1"/>
    <w:rsid w:val="0099117D"/>
    <w:rsid w:val="0099135A"/>
    <w:rsid w:val="009913CA"/>
    <w:rsid w:val="009913FB"/>
    <w:rsid w:val="00991537"/>
    <w:rsid w:val="00991804"/>
    <w:rsid w:val="00991879"/>
    <w:rsid w:val="00991921"/>
    <w:rsid w:val="00991940"/>
    <w:rsid w:val="00991A39"/>
    <w:rsid w:val="00991C5D"/>
    <w:rsid w:val="0099214A"/>
    <w:rsid w:val="009921AC"/>
    <w:rsid w:val="009926B7"/>
    <w:rsid w:val="00992B08"/>
    <w:rsid w:val="00992F81"/>
    <w:rsid w:val="009937AA"/>
    <w:rsid w:val="0099387C"/>
    <w:rsid w:val="00993925"/>
    <w:rsid w:val="009939F7"/>
    <w:rsid w:val="00993B94"/>
    <w:rsid w:val="00993DF7"/>
    <w:rsid w:val="00993E10"/>
    <w:rsid w:val="009942C3"/>
    <w:rsid w:val="009945B9"/>
    <w:rsid w:val="00994965"/>
    <w:rsid w:val="00994B74"/>
    <w:rsid w:val="00994ED3"/>
    <w:rsid w:val="00994EE6"/>
    <w:rsid w:val="00995009"/>
    <w:rsid w:val="00995242"/>
    <w:rsid w:val="009955BF"/>
    <w:rsid w:val="0099584A"/>
    <w:rsid w:val="00995A55"/>
    <w:rsid w:val="00995C09"/>
    <w:rsid w:val="00995EC1"/>
    <w:rsid w:val="00995EFB"/>
    <w:rsid w:val="0099616F"/>
    <w:rsid w:val="00996266"/>
    <w:rsid w:val="00996443"/>
    <w:rsid w:val="009965C5"/>
    <w:rsid w:val="009967D1"/>
    <w:rsid w:val="009967DA"/>
    <w:rsid w:val="00996C3C"/>
    <w:rsid w:val="00996C43"/>
    <w:rsid w:val="00996EAF"/>
    <w:rsid w:val="009970C9"/>
    <w:rsid w:val="0099729B"/>
    <w:rsid w:val="009972D0"/>
    <w:rsid w:val="0099773B"/>
    <w:rsid w:val="0099777C"/>
    <w:rsid w:val="00997C80"/>
    <w:rsid w:val="00997D49"/>
    <w:rsid w:val="00997D8C"/>
    <w:rsid w:val="00997ECF"/>
    <w:rsid w:val="009A00C1"/>
    <w:rsid w:val="009A00CF"/>
    <w:rsid w:val="009A0481"/>
    <w:rsid w:val="009A05CC"/>
    <w:rsid w:val="009A078A"/>
    <w:rsid w:val="009A083A"/>
    <w:rsid w:val="009A0D25"/>
    <w:rsid w:val="009A0DAF"/>
    <w:rsid w:val="009A1122"/>
    <w:rsid w:val="009A11AB"/>
    <w:rsid w:val="009A12E4"/>
    <w:rsid w:val="009A1656"/>
    <w:rsid w:val="009A1750"/>
    <w:rsid w:val="009A1814"/>
    <w:rsid w:val="009A1A4A"/>
    <w:rsid w:val="009A1C5B"/>
    <w:rsid w:val="009A1DAA"/>
    <w:rsid w:val="009A22C8"/>
    <w:rsid w:val="009A2331"/>
    <w:rsid w:val="009A2927"/>
    <w:rsid w:val="009A2DA3"/>
    <w:rsid w:val="009A3054"/>
    <w:rsid w:val="009A310B"/>
    <w:rsid w:val="009A35D7"/>
    <w:rsid w:val="009A37C7"/>
    <w:rsid w:val="009A389D"/>
    <w:rsid w:val="009A38BD"/>
    <w:rsid w:val="009A38EB"/>
    <w:rsid w:val="009A3CC9"/>
    <w:rsid w:val="009A3FD4"/>
    <w:rsid w:val="009A41FE"/>
    <w:rsid w:val="009A42D4"/>
    <w:rsid w:val="009A43EF"/>
    <w:rsid w:val="009A4603"/>
    <w:rsid w:val="009A4858"/>
    <w:rsid w:val="009A48BE"/>
    <w:rsid w:val="009A4947"/>
    <w:rsid w:val="009A4D3D"/>
    <w:rsid w:val="009A4E17"/>
    <w:rsid w:val="009A4E35"/>
    <w:rsid w:val="009A4EED"/>
    <w:rsid w:val="009A5322"/>
    <w:rsid w:val="009A54C5"/>
    <w:rsid w:val="009A5829"/>
    <w:rsid w:val="009A5BD3"/>
    <w:rsid w:val="009A5C1B"/>
    <w:rsid w:val="009A5D0D"/>
    <w:rsid w:val="009A5D29"/>
    <w:rsid w:val="009A5E7C"/>
    <w:rsid w:val="009A6585"/>
    <w:rsid w:val="009A65CD"/>
    <w:rsid w:val="009A6A62"/>
    <w:rsid w:val="009A6BB8"/>
    <w:rsid w:val="009A6FFF"/>
    <w:rsid w:val="009A7212"/>
    <w:rsid w:val="009A7254"/>
    <w:rsid w:val="009A7D54"/>
    <w:rsid w:val="009A7F81"/>
    <w:rsid w:val="009B03FB"/>
    <w:rsid w:val="009B0764"/>
    <w:rsid w:val="009B0838"/>
    <w:rsid w:val="009B0A7C"/>
    <w:rsid w:val="009B12A9"/>
    <w:rsid w:val="009B15AE"/>
    <w:rsid w:val="009B15CD"/>
    <w:rsid w:val="009B16E0"/>
    <w:rsid w:val="009B1717"/>
    <w:rsid w:val="009B180E"/>
    <w:rsid w:val="009B1A58"/>
    <w:rsid w:val="009B1B7B"/>
    <w:rsid w:val="009B1C76"/>
    <w:rsid w:val="009B1CA7"/>
    <w:rsid w:val="009B1F52"/>
    <w:rsid w:val="009B2451"/>
    <w:rsid w:val="009B25D7"/>
    <w:rsid w:val="009B275E"/>
    <w:rsid w:val="009B2A8F"/>
    <w:rsid w:val="009B2B08"/>
    <w:rsid w:val="009B2C4B"/>
    <w:rsid w:val="009B3005"/>
    <w:rsid w:val="009B3147"/>
    <w:rsid w:val="009B32FC"/>
    <w:rsid w:val="009B3404"/>
    <w:rsid w:val="009B341F"/>
    <w:rsid w:val="009B3649"/>
    <w:rsid w:val="009B398C"/>
    <w:rsid w:val="009B3CB8"/>
    <w:rsid w:val="009B402E"/>
    <w:rsid w:val="009B41D4"/>
    <w:rsid w:val="009B4462"/>
    <w:rsid w:val="009B4546"/>
    <w:rsid w:val="009B4670"/>
    <w:rsid w:val="009B4836"/>
    <w:rsid w:val="009B4EA9"/>
    <w:rsid w:val="009B5395"/>
    <w:rsid w:val="009B5409"/>
    <w:rsid w:val="009B541E"/>
    <w:rsid w:val="009B567C"/>
    <w:rsid w:val="009B5A22"/>
    <w:rsid w:val="009B5ABB"/>
    <w:rsid w:val="009B638D"/>
    <w:rsid w:val="009B63F6"/>
    <w:rsid w:val="009B65D4"/>
    <w:rsid w:val="009B67AC"/>
    <w:rsid w:val="009B6860"/>
    <w:rsid w:val="009B68FD"/>
    <w:rsid w:val="009B6902"/>
    <w:rsid w:val="009B6F32"/>
    <w:rsid w:val="009B7900"/>
    <w:rsid w:val="009B7903"/>
    <w:rsid w:val="009B7A8E"/>
    <w:rsid w:val="009B7B9D"/>
    <w:rsid w:val="009B7F58"/>
    <w:rsid w:val="009B7FA2"/>
    <w:rsid w:val="009C000B"/>
    <w:rsid w:val="009C0099"/>
    <w:rsid w:val="009C05A5"/>
    <w:rsid w:val="009C06B4"/>
    <w:rsid w:val="009C0F6D"/>
    <w:rsid w:val="009C1802"/>
    <w:rsid w:val="009C1874"/>
    <w:rsid w:val="009C1CA7"/>
    <w:rsid w:val="009C1DB3"/>
    <w:rsid w:val="009C1EA5"/>
    <w:rsid w:val="009C1EFD"/>
    <w:rsid w:val="009C1F49"/>
    <w:rsid w:val="009C2297"/>
    <w:rsid w:val="009C23E7"/>
    <w:rsid w:val="009C2460"/>
    <w:rsid w:val="009C24A6"/>
    <w:rsid w:val="009C2554"/>
    <w:rsid w:val="009C2886"/>
    <w:rsid w:val="009C28B4"/>
    <w:rsid w:val="009C29E9"/>
    <w:rsid w:val="009C2A33"/>
    <w:rsid w:val="009C2BE7"/>
    <w:rsid w:val="009C2D5A"/>
    <w:rsid w:val="009C2F16"/>
    <w:rsid w:val="009C3378"/>
    <w:rsid w:val="009C3689"/>
    <w:rsid w:val="009C374F"/>
    <w:rsid w:val="009C3877"/>
    <w:rsid w:val="009C3AC2"/>
    <w:rsid w:val="009C3CD9"/>
    <w:rsid w:val="009C3FFE"/>
    <w:rsid w:val="009C4440"/>
    <w:rsid w:val="009C4658"/>
    <w:rsid w:val="009C4CE4"/>
    <w:rsid w:val="009C4F6B"/>
    <w:rsid w:val="009C5082"/>
    <w:rsid w:val="009C5199"/>
    <w:rsid w:val="009C54D4"/>
    <w:rsid w:val="009C56F5"/>
    <w:rsid w:val="009C5D00"/>
    <w:rsid w:val="009C5F1B"/>
    <w:rsid w:val="009C5F39"/>
    <w:rsid w:val="009C5F82"/>
    <w:rsid w:val="009C6094"/>
    <w:rsid w:val="009C629E"/>
    <w:rsid w:val="009C6319"/>
    <w:rsid w:val="009C65FA"/>
    <w:rsid w:val="009C66F2"/>
    <w:rsid w:val="009C6846"/>
    <w:rsid w:val="009C69CD"/>
    <w:rsid w:val="009C6A9C"/>
    <w:rsid w:val="009C6CFF"/>
    <w:rsid w:val="009C73F6"/>
    <w:rsid w:val="009C75CE"/>
    <w:rsid w:val="009C75D2"/>
    <w:rsid w:val="009C75F6"/>
    <w:rsid w:val="009C7680"/>
    <w:rsid w:val="009C76A6"/>
    <w:rsid w:val="009C7730"/>
    <w:rsid w:val="009C778A"/>
    <w:rsid w:val="009C77C7"/>
    <w:rsid w:val="009C7875"/>
    <w:rsid w:val="009C78A8"/>
    <w:rsid w:val="009C793E"/>
    <w:rsid w:val="009C7A37"/>
    <w:rsid w:val="009C7C37"/>
    <w:rsid w:val="009C7C3B"/>
    <w:rsid w:val="009C7C4E"/>
    <w:rsid w:val="009C7DFC"/>
    <w:rsid w:val="009C7F90"/>
    <w:rsid w:val="009D00C4"/>
    <w:rsid w:val="009D0176"/>
    <w:rsid w:val="009D03DA"/>
    <w:rsid w:val="009D059D"/>
    <w:rsid w:val="009D05F6"/>
    <w:rsid w:val="009D0609"/>
    <w:rsid w:val="009D0844"/>
    <w:rsid w:val="009D0A10"/>
    <w:rsid w:val="009D0A36"/>
    <w:rsid w:val="009D0E75"/>
    <w:rsid w:val="009D0F0A"/>
    <w:rsid w:val="009D116B"/>
    <w:rsid w:val="009D1269"/>
    <w:rsid w:val="009D12D4"/>
    <w:rsid w:val="009D12FF"/>
    <w:rsid w:val="009D1862"/>
    <w:rsid w:val="009D1D74"/>
    <w:rsid w:val="009D1F35"/>
    <w:rsid w:val="009D233C"/>
    <w:rsid w:val="009D2744"/>
    <w:rsid w:val="009D2AC9"/>
    <w:rsid w:val="009D2DB1"/>
    <w:rsid w:val="009D2E9D"/>
    <w:rsid w:val="009D336B"/>
    <w:rsid w:val="009D3399"/>
    <w:rsid w:val="009D33EF"/>
    <w:rsid w:val="009D344D"/>
    <w:rsid w:val="009D39AC"/>
    <w:rsid w:val="009D3C4C"/>
    <w:rsid w:val="009D4138"/>
    <w:rsid w:val="009D45D3"/>
    <w:rsid w:val="009D4B14"/>
    <w:rsid w:val="009D4C72"/>
    <w:rsid w:val="009D4CFA"/>
    <w:rsid w:val="009D4FFD"/>
    <w:rsid w:val="009D5138"/>
    <w:rsid w:val="009D5139"/>
    <w:rsid w:val="009D5192"/>
    <w:rsid w:val="009D535F"/>
    <w:rsid w:val="009D549D"/>
    <w:rsid w:val="009D56F6"/>
    <w:rsid w:val="009D5B10"/>
    <w:rsid w:val="009D5E5E"/>
    <w:rsid w:val="009D605D"/>
    <w:rsid w:val="009D6265"/>
    <w:rsid w:val="009D63BF"/>
    <w:rsid w:val="009D65CA"/>
    <w:rsid w:val="009D66B1"/>
    <w:rsid w:val="009D67E9"/>
    <w:rsid w:val="009D67EE"/>
    <w:rsid w:val="009D68A2"/>
    <w:rsid w:val="009D697A"/>
    <w:rsid w:val="009D6E89"/>
    <w:rsid w:val="009D7299"/>
    <w:rsid w:val="009D78F4"/>
    <w:rsid w:val="009D7AEF"/>
    <w:rsid w:val="009E0014"/>
    <w:rsid w:val="009E0119"/>
    <w:rsid w:val="009E0232"/>
    <w:rsid w:val="009E0276"/>
    <w:rsid w:val="009E03D0"/>
    <w:rsid w:val="009E041B"/>
    <w:rsid w:val="009E0572"/>
    <w:rsid w:val="009E05CF"/>
    <w:rsid w:val="009E0CC5"/>
    <w:rsid w:val="009E0D4A"/>
    <w:rsid w:val="009E0DD6"/>
    <w:rsid w:val="009E0F77"/>
    <w:rsid w:val="009E1219"/>
    <w:rsid w:val="009E12F0"/>
    <w:rsid w:val="009E16D8"/>
    <w:rsid w:val="009E1A1C"/>
    <w:rsid w:val="009E1A59"/>
    <w:rsid w:val="009E21AE"/>
    <w:rsid w:val="009E2319"/>
    <w:rsid w:val="009E2A6C"/>
    <w:rsid w:val="009E2CD0"/>
    <w:rsid w:val="009E2E03"/>
    <w:rsid w:val="009E3163"/>
    <w:rsid w:val="009E3336"/>
    <w:rsid w:val="009E368A"/>
    <w:rsid w:val="009E37B0"/>
    <w:rsid w:val="009E38F6"/>
    <w:rsid w:val="009E3A27"/>
    <w:rsid w:val="009E3A5E"/>
    <w:rsid w:val="009E3C81"/>
    <w:rsid w:val="009E3CC3"/>
    <w:rsid w:val="009E3EE2"/>
    <w:rsid w:val="009E3FE7"/>
    <w:rsid w:val="009E40B3"/>
    <w:rsid w:val="009E40C5"/>
    <w:rsid w:val="009E4393"/>
    <w:rsid w:val="009E43B1"/>
    <w:rsid w:val="009E4605"/>
    <w:rsid w:val="009E498A"/>
    <w:rsid w:val="009E4A59"/>
    <w:rsid w:val="009E4B33"/>
    <w:rsid w:val="009E4EEA"/>
    <w:rsid w:val="009E528F"/>
    <w:rsid w:val="009E54A4"/>
    <w:rsid w:val="009E56B2"/>
    <w:rsid w:val="009E56D5"/>
    <w:rsid w:val="009E5F54"/>
    <w:rsid w:val="009E5FB5"/>
    <w:rsid w:val="009E609D"/>
    <w:rsid w:val="009E60DD"/>
    <w:rsid w:val="009E613A"/>
    <w:rsid w:val="009E6492"/>
    <w:rsid w:val="009E6580"/>
    <w:rsid w:val="009E658E"/>
    <w:rsid w:val="009E66DA"/>
    <w:rsid w:val="009E6938"/>
    <w:rsid w:val="009E6F50"/>
    <w:rsid w:val="009E74B1"/>
    <w:rsid w:val="009E74E1"/>
    <w:rsid w:val="009E768A"/>
    <w:rsid w:val="009E76D0"/>
    <w:rsid w:val="009E7A0B"/>
    <w:rsid w:val="009E7AC7"/>
    <w:rsid w:val="009E7ADB"/>
    <w:rsid w:val="009E7D87"/>
    <w:rsid w:val="009E7FF5"/>
    <w:rsid w:val="009F03DD"/>
    <w:rsid w:val="009F06D9"/>
    <w:rsid w:val="009F0D88"/>
    <w:rsid w:val="009F1067"/>
    <w:rsid w:val="009F1134"/>
    <w:rsid w:val="009F11E2"/>
    <w:rsid w:val="009F1281"/>
    <w:rsid w:val="009F12F3"/>
    <w:rsid w:val="009F1465"/>
    <w:rsid w:val="009F1992"/>
    <w:rsid w:val="009F19FF"/>
    <w:rsid w:val="009F1E3D"/>
    <w:rsid w:val="009F2077"/>
    <w:rsid w:val="009F213F"/>
    <w:rsid w:val="009F24E9"/>
    <w:rsid w:val="009F2625"/>
    <w:rsid w:val="009F2AB8"/>
    <w:rsid w:val="009F2B43"/>
    <w:rsid w:val="009F2BE4"/>
    <w:rsid w:val="009F2DDE"/>
    <w:rsid w:val="009F3014"/>
    <w:rsid w:val="009F3047"/>
    <w:rsid w:val="009F32B3"/>
    <w:rsid w:val="009F349F"/>
    <w:rsid w:val="009F35DB"/>
    <w:rsid w:val="009F392B"/>
    <w:rsid w:val="009F3DB8"/>
    <w:rsid w:val="009F3F25"/>
    <w:rsid w:val="009F4460"/>
    <w:rsid w:val="009F449D"/>
    <w:rsid w:val="009F4684"/>
    <w:rsid w:val="009F47A5"/>
    <w:rsid w:val="009F4F08"/>
    <w:rsid w:val="009F4F93"/>
    <w:rsid w:val="009F50A0"/>
    <w:rsid w:val="009F527E"/>
    <w:rsid w:val="009F54AE"/>
    <w:rsid w:val="009F5685"/>
    <w:rsid w:val="009F5922"/>
    <w:rsid w:val="009F594D"/>
    <w:rsid w:val="009F5BC9"/>
    <w:rsid w:val="009F5BFF"/>
    <w:rsid w:val="009F61A7"/>
    <w:rsid w:val="009F69D1"/>
    <w:rsid w:val="009F6AB4"/>
    <w:rsid w:val="009F6EF2"/>
    <w:rsid w:val="009F7065"/>
    <w:rsid w:val="009F749C"/>
    <w:rsid w:val="009F74F3"/>
    <w:rsid w:val="009F7882"/>
    <w:rsid w:val="009F797C"/>
    <w:rsid w:val="009F7CE8"/>
    <w:rsid w:val="00A00454"/>
    <w:rsid w:val="00A004D4"/>
    <w:rsid w:val="00A007B9"/>
    <w:rsid w:val="00A008A9"/>
    <w:rsid w:val="00A00ACE"/>
    <w:rsid w:val="00A0150E"/>
    <w:rsid w:val="00A0155E"/>
    <w:rsid w:val="00A0183D"/>
    <w:rsid w:val="00A018EF"/>
    <w:rsid w:val="00A01912"/>
    <w:rsid w:val="00A01A53"/>
    <w:rsid w:val="00A01BEE"/>
    <w:rsid w:val="00A01DCC"/>
    <w:rsid w:val="00A01F5B"/>
    <w:rsid w:val="00A02221"/>
    <w:rsid w:val="00A02315"/>
    <w:rsid w:val="00A023FE"/>
    <w:rsid w:val="00A02800"/>
    <w:rsid w:val="00A02B64"/>
    <w:rsid w:val="00A03210"/>
    <w:rsid w:val="00A03226"/>
    <w:rsid w:val="00A03318"/>
    <w:rsid w:val="00A036DB"/>
    <w:rsid w:val="00A037BC"/>
    <w:rsid w:val="00A03885"/>
    <w:rsid w:val="00A03DB0"/>
    <w:rsid w:val="00A03E3F"/>
    <w:rsid w:val="00A03F0D"/>
    <w:rsid w:val="00A03FAA"/>
    <w:rsid w:val="00A04148"/>
    <w:rsid w:val="00A04578"/>
    <w:rsid w:val="00A04957"/>
    <w:rsid w:val="00A04A73"/>
    <w:rsid w:val="00A04AE3"/>
    <w:rsid w:val="00A04BA4"/>
    <w:rsid w:val="00A04BCD"/>
    <w:rsid w:val="00A0500C"/>
    <w:rsid w:val="00A0511F"/>
    <w:rsid w:val="00A05151"/>
    <w:rsid w:val="00A05208"/>
    <w:rsid w:val="00A05247"/>
    <w:rsid w:val="00A05760"/>
    <w:rsid w:val="00A05E05"/>
    <w:rsid w:val="00A05EB5"/>
    <w:rsid w:val="00A067B5"/>
    <w:rsid w:val="00A06B9A"/>
    <w:rsid w:val="00A06C23"/>
    <w:rsid w:val="00A070F2"/>
    <w:rsid w:val="00A07274"/>
    <w:rsid w:val="00A073AB"/>
    <w:rsid w:val="00A0743D"/>
    <w:rsid w:val="00A0757C"/>
    <w:rsid w:val="00A07BF5"/>
    <w:rsid w:val="00A07C14"/>
    <w:rsid w:val="00A07E42"/>
    <w:rsid w:val="00A1056E"/>
    <w:rsid w:val="00A105E3"/>
    <w:rsid w:val="00A10844"/>
    <w:rsid w:val="00A10B99"/>
    <w:rsid w:val="00A10D10"/>
    <w:rsid w:val="00A10F74"/>
    <w:rsid w:val="00A11381"/>
    <w:rsid w:val="00A114A8"/>
    <w:rsid w:val="00A1151F"/>
    <w:rsid w:val="00A11695"/>
    <w:rsid w:val="00A11AF9"/>
    <w:rsid w:val="00A11CAA"/>
    <w:rsid w:val="00A11ED4"/>
    <w:rsid w:val="00A121F1"/>
    <w:rsid w:val="00A124E8"/>
    <w:rsid w:val="00A1274A"/>
    <w:rsid w:val="00A1281C"/>
    <w:rsid w:val="00A12952"/>
    <w:rsid w:val="00A129E8"/>
    <w:rsid w:val="00A12B43"/>
    <w:rsid w:val="00A12F15"/>
    <w:rsid w:val="00A138CA"/>
    <w:rsid w:val="00A138F7"/>
    <w:rsid w:val="00A13AD1"/>
    <w:rsid w:val="00A13B42"/>
    <w:rsid w:val="00A14110"/>
    <w:rsid w:val="00A14806"/>
    <w:rsid w:val="00A148F5"/>
    <w:rsid w:val="00A14931"/>
    <w:rsid w:val="00A1494C"/>
    <w:rsid w:val="00A14D88"/>
    <w:rsid w:val="00A14E4C"/>
    <w:rsid w:val="00A150EF"/>
    <w:rsid w:val="00A1513E"/>
    <w:rsid w:val="00A15227"/>
    <w:rsid w:val="00A1583F"/>
    <w:rsid w:val="00A15D4C"/>
    <w:rsid w:val="00A15F73"/>
    <w:rsid w:val="00A16199"/>
    <w:rsid w:val="00A161E2"/>
    <w:rsid w:val="00A161FC"/>
    <w:rsid w:val="00A1652D"/>
    <w:rsid w:val="00A165F4"/>
    <w:rsid w:val="00A1692D"/>
    <w:rsid w:val="00A16B47"/>
    <w:rsid w:val="00A16BA8"/>
    <w:rsid w:val="00A16E41"/>
    <w:rsid w:val="00A16ED0"/>
    <w:rsid w:val="00A171AE"/>
    <w:rsid w:val="00A17351"/>
    <w:rsid w:val="00A1772A"/>
    <w:rsid w:val="00A177B7"/>
    <w:rsid w:val="00A179E5"/>
    <w:rsid w:val="00A17A71"/>
    <w:rsid w:val="00A17C96"/>
    <w:rsid w:val="00A208CC"/>
    <w:rsid w:val="00A20B50"/>
    <w:rsid w:val="00A20B78"/>
    <w:rsid w:val="00A20BFB"/>
    <w:rsid w:val="00A20FE9"/>
    <w:rsid w:val="00A214E5"/>
    <w:rsid w:val="00A21903"/>
    <w:rsid w:val="00A21B88"/>
    <w:rsid w:val="00A21CB5"/>
    <w:rsid w:val="00A21D9E"/>
    <w:rsid w:val="00A21EDC"/>
    <w:rsid w:val="00A22171"/>
    <w:rsid w:val="00A224B3"/>
    <w:rsid w:val="00A226CF"/>
    <w:rsid w:val="00A227EC"/>
    <w:rsid w:val="00A2299D"/>
    <w:rsid w:val="00A22AB0"/>
    <w:rsid w:val="00A22B63"/>
    <w:rsid w:val="00A23301"/>
    <w:rsid w:val="00A23548"/>
    <w:rsid w:val="00A23870"/>
    <w:rsid w:val="00A23923"/>
    <w:rsid w:val="00A23D9E"/>
    <w:rsid w:val="00A242C8"/>
    <w:rsid w:val="00A24A89"/>
    <w:rsid w:val="00A24C9D"/>
    <w:rsid w:val="00A24CEC"/>
    <w:rsid w:val="00A24E06"/>
    <w:rsid w:val="00A24FCE"/>
    <w:rsid w:val="00A252E2"/>
    <w:rsid w:val="00A25425"/>
    <w:rsid w:val="00A254E4"/>
    <w:rsid w:val="00A255D5"/>
    <w:rsid w:val="00A25A07"/>
    <w:rsid w:val="00A25AE1"/>
    <w:rsid w:val="00A25C6B"/>
    <w:rsid w:val="00A25CCD"/>
    <w:rsid w:val="00A25ED0"/>
    <w:rsid w:val="00A26151"/>
    <w:rsid w:val="00A2629D"/>
    <w:rsid w:val="00A262A2"/>
    <w:rsid w:val="00A2658B"/>
    <w:rsid w:val="00A26667"/>
    <w:rsid w:val="00A267BB"/>
    <w:rsid w:val="00A26CDB"/>
    <w:rsid w:val="00A26F3C"/>
    <w:rsid w:val="00A26F58"/>
    <w:rsid w:val="00A27016"/>
    <w:rsid w:val="00A277D0"/>
    <w:rsid w:val="00A27906"/>
    <w:rsid w:val="00A27D06"/>
    <w:rsid w:val="00A27D59"/>
    <w:rsid w:val="00A27E17"/>
    <w:rsid w:val="00A27F72"/>
    <w:rsid w:val="00A30320"/>
    <w:rsid w:val="00A303C8"/>
    <w:rsid w:val="00A303E4"/>
    <w:rsid w:val="00A305D5"/>
    <w:rsid w:val="00A30E95"/>
    <w:rsid w:val="00A3128D"/>
    <w:rsid w:val="00A31B5B"/>
    <w:rsid w:val="00A31CFC"/>
    <w:rsid w:val="00A320CD"/>
    <w:rsid w:val="00A32547"/>
    <w:rsid w:val="00A32569"/>
    <w:rsid w:val="00A325F0"/>
    <w:rsid w:val="00A32741"/>
    <w:rsid w:val="00A32C3D"/>
    <w:rsid w:val="00A32CC8"/>
    <w:rsid w:val="00A32D35"/>
    <w:rsid w:val="00A32F59"/>
    <w:rsid w:val="00A32F5C"/>
    <w:rsid w:val="00A332FE"/>
    <w:rsid w:val="00A33485"/>
    <w:rsid w:val="00A33AF6"/>
    <w:rsid w:val="00A33F0A"/>
    <w:rsid w:val="00A3415C"/>
    <w:rsid w:val="00A34363"/>
    <w:rsid w:val="00A343DF"/>
    <w:rsid w:val="00A3467C"/>
    <w:rsid w:val="00A3475D"/>
    <w:rsid w:val="00A34773"/>
    <w:rsid w:val="00A34805"/>
    <w:rsid w:val="00A34B00"/>
    <w:rsid w:val="00A34B55"/>
    <w:rsid w:val="00A354BF"/>
    <w:rsid w:val="00A3560C"/>
    <w:rsid w:val="00A35911"/>
    <w:rsid w:val="00A35B07"/>
    <w:rsid w:val="00A35D25"/>
    <w:rsid w:val="00A35D3F"/>
    <w:rsid w:val="00A35F13"/>
    <w:rsid w:val="00A35F15"/>
    <w:rsid w:val="00A360DA"/>
    <w:rsid w:val="00A36190"/>
    <w:rsid w:val="00A362AC"/>
    <w:rsid w:val="00A363FB"/>
    <w:rsid w:val="00A36415"/>
    <w:rsid w:val="00A3643A"/>
    <w:rsid w:val="00A36507"/>
    <w:rsid w:val="00A36568"/>
    <w:rsid w:val="00A365CE"/>
    <w:rsid w:val="00A36B7C"/>
    <w:rsid w:val="00A36BC6"/>
    <w:rsid w:val="00A36C36"/>
    <w:rsid w:val="00A36D44"/>
    <w:rsid w:val="00A370D7"/>
    <w:rsid w:val="00A3733C"/>
    <w:rsid w:val="00A37344"/>
    <w:rsid w:val="00A376C2"/>
    <w:rsid w:val="00A37BE9"/>
    <w:rsid w:val="00A37C93"/>
    <w:rsid w:val="00A37CD3"/>
    <w:rsid w:val="00A37F6B"/>
    <w:rsid w:val="00A4035C"/>
    <w:rsid w:val="00A403EF"/>
    <w:rsid w:val="00A40AA8"/>
    <w:rsid w:val="00A40AFE"/>
    <w:rsid w:val="00A40CB1"/>
    <w:rsid w:val="00A40EEE"/>
    <w:rsid w:val="00A40FB4"/>
    <w:rsid w:val="00A41150"/>
    <w:rsid w:val="00A41404"/>
    <w:rsid w:val="00A41587"/>
    <w:rsid w:val="00A41820"/>
    <w:rsid w:val="00A41853"/>
    <w:rsid w:val="00A419E9"/>
    <w:rsid w:val="00A41AA5"/>
    <w:rsid w:val="00A41B77"/>
    <w:rsid w:val="00A41D7B"/>
    <w:rsid w:val="00A4219B"/>
    <w:rsid w:val="00A42264"/>
    <w:rsid w:val="00A4246D"/>
    <w:rsid w:val="00A42793"/>
    <w:rsid w:val="00A428CE"/>
    <w:rsid w:val="00A42AF0"/>
    <w:rsid w:val="00A42C2C"/>
    <w:rsid w:val="00A42E86"/>
    <w:rsid w:val="00A42ED2"/>
    <w:rsid w:val="00A430C8"/>
    <w:rsid w:val="00A43898"/>
    <w:rsid w:val="00A43AC6"/>
    <w:rsid w:val="00A43C3C"/>
    <w:rsid w:val="00A43E9A"/>
    <w:rsid w:val="00A43FB1"/>
    <w:rsid w:val="00A440BD"/>
    <w:rsid w:val="00A441CB"/>
    <w:rsid w:val="00A444FC"/>
    <w:rsid w:val="00A44714"/>
    <w:rsid w:val="00A44944"/>
    <w:rsid w:val="00A4498A"/>
    <w:rsid w:val="00A451AD"/>
    <w:rsid w:val="00A45237"/>
    <w:rsid w:val="00A4526F"/>
    <w:rsid w:val="00A453B7"/>
    <w:rsid w:val="00A453BB"/>
    <w:rsid w:val="00A454C9"/>
    <w:rsid w:val="00A456AF"/>
    <w:rsid w:val="00A45E4D"/>
    <w:rsid w:val="00A4695A"/>
    <w:rsid w:val="00A46A37"/>
    <w:rsid w:val="00A46C71"/>
    <w:rsid w:val="00A46DD3"/>
    <w:rsid w:val="00A471C7"/>
    <w:rsid w:val="00A4768D"/>
    <w:rsid w:val="00A478CB"/>
    <w:rsid w:val="00A478F9"/>
    <w:rsid w:val="00A47A8D"/>
    <w:rsid w:val="00A47FFA"/>
    <w:rsid w:val="00A506A3"/>
    <w:rsid w:val="00A50D29"/>
    <w:rsid w:val="00A50E47"/>
    <w:rsid w:val="00A50EFC"/>
    <w:rsid w:val="00A51232"/>
    <w:rsid w:val="00A51341"/>
    <w:rsid w:val="00A514C4"/>
    <w:rsid w:val="00A51594"/>
    <w:rsid w:val="00A5168B"/>
    <w:rsid w:val="00A51799"/>
    <w:rsid w:val="00A51990"/>
    <w:rsid w:val="00A51B89"/>
    <w:rsid w:val="00A51C98"/>
    <w:rsid w:val="00A51F8E"/>
    <w:rsid w:val="00A52176"/>
    <w:rsid w:val="00A523DB"/>
    <w:rsid w:val="00A523E3"/>
    <w:rsid w:val="00A526A4"/>
    <w:rsid w:val="00A52A49"/>
    <w:rsid w:val="00A52A86"/>
    <w:rsid w:val="00A52BF5"/>
    <w:rsid w:val="00A53033"/>
    <w:rsid w:val="00A53396"/>
    <w:rsid w:val="00A5378E"/>
    <w:rsid w:val="00A53809"/>
    <w:rsid w:val="00A54008"/>
    <w:rsid w:val="00A54141"/>
    <w:rsid w:val="00A54174"/>
    <w:rsid w:val="00A542FA"/>
    <w:rsid w:val="00A54832"/>
    <w:rsid w:val="00A5497E"/>
    <w:rsid w:val="00A54A53"/>
    <w:rsid w:val="00A54B36"/>
    <w:rsid w:val="00A54C59"/>
    <w:rsid w:val="00A54DCE"/>
    <w:rsid w:val="00A54F32"/>
    <w:rsid w:val="00A54F82"/>
    <w:rsid w:val="00A55A6A"/>
    <w:rsid w:val="00A55EC7"/>
    <w:rsid w:val="00A56334"/>
    <w:rsid w:val="00A565A0"/>
    <w:rsid w:val="00A565E8"/>
    <w:rsid w:val="00A56614"/>
    <w:rsid w:val="00A56948"/>
    <w:rsid w:val="00A56999"/>
    <w:rsid w:val="00A56B68"/>
    <w:rsid w:val="00A57260"/>
    <w:rsid w:val="00A57275"/>
    <w:rsid w:val="00A5735B"/>
    <w:rsid w:val="00A57468"/>
    <w:rsid w:val="00A574DA"/>
    <w:rsid w:val="00A57669"/>
    <w:rsid w:val="00A57B42"/>
    <w:rsid w:val="00A57B50"/>
    <w:rsid w:val="00A57D73"/>
    <w:rsid w:val="00A6013F"/>
    <w:rsid w:val="00A601B2"/>
    <w:rsid w:val="00A60647"/>
    <w:rsid w:val="00A60A82"/>
    <w:rsid w:val="00A60BAE"/>
    <w:rsid w:val="00A60C83"/>
    <w:rsid w:val="00A60CF7"/>
    <w:rsid w:val="00A60EDE"/>
    <w:rsid w:val="00A60FBD"/>
    <w:rsid w:val="00A61026"/>
    <w:rsid w:val="00A61054"/>
    <w:rsid w:val="00A61242"/>
    <w:rsid w:val="00A61412"/>
    <w:rsid w:val="00A6155D"/>
    <w:rsid w:val="00A6187F"/>
    <w:rsid w:val="00A61A5D"/>
    <w:rsid w:val="00A61AF1"/>
    <w:rsid w:val="00A61F15"/>
    <w:rsid w:val="00A62118"/>
    <w:rsid w:val="00A62300"/>
    <w:rsid w:val="00A62456"/>
    <w:rsid w:val="00A625CE"/>
    <w:rsid w:val="00A626DE"/>
    <w:rsid w:val="00A6278B"/>
    <w:rsid w:val="00A627E2"/>
    <w:rsid w:val="00A627F5"/>
    <w:rsid w:val="00A62827"/>
    <w:rsid w:val="00A62C58"/>
    <w:rsid w:val="00A62CF3"/>
    <w:rsid w:val="00A62DF5"/>
    <w:rsid w:val="00A62F5D"/>
    <w:rsid w:val="00A632EF"/>
    <w:rsid w:val="00A63489"/>
    <w:rsid w:val="00A6387B"/>
    <w:rsid w:val="00A638BC"/>
    <w:rsid w:val="00A63A84"/>
    <w:rsid w:val="00A63AD9"/>
    <w:rsid w:val="00A63CD4"/>
    <w:rsid w:val="00A6415B"/>
    <w:rsid w:val="00A64223"/>
    <w:rsid w:val="00A642D4"/>
    <w:rsid w:val="00A64ADE"/>
    <w:rsid w:val="00A65255"/>
    <w:rsid w:val="00A65381"/>
    <w:rsid w:val="00A6538A"/>
    <w:rsid w:val="00A6540F"/>
    <w:rsid w:val="00A65689"/>
    <w:rsid w:val="00A659CA"/>
    <w:rsid w:val="00A65BF3"/>
    <w:rsid w:val="00A65E04"/>
    <w:rsid w:val="00A65E36"/>
    <w:rsid w:val="00A65E44"/>
    <w:rsid w:val="00A65E82"/>
    <w:rsid w:val="00A65EBB"/>
    <w:rsid w:val="00A65F41"/>
    <w:rsid w:val="00A6642E"/>
    <w:rsid w:val="00A6660F"/>
    <w:rsid w:val="00A668DF"/>
    <w:rsid w:val="00A66A6E"/>
    <w:rsid w:val="00A66C53"/>
    <w:rsid w:val="00A66E04"/>
    <w:rsid w:val="00A66EDF"/>
    <w:rsid w:val="00A67261"/>
    <w:rsid w:val="00A674C6"/>
    <w:rsid w:val="00A67FD9"/>
    <w:rsid w:val="00A70054"/>
    <w:rsid w:val="00A70552"/>
    <w:rsid w:val="00A706B8"/>
    <w:rsid w:val="00A7091F"/>
    <w:rsid w:val="00A70AE2"/>
    <w:rsid w:val="00A70BFE"/>
    <w:rsid w:val="00A70E77"/>
    <w:rsid w:val="00A70FD1"/>
    <w:rsid w:val="00A7110E"/>
    <w:rsid w:val="00A7115A"/>
    <w:rsid w:val="00A71176"/>
    <w:rsid w:val="00A716BE"/>
    <w:rsid w:val="00A7181E"/>
    <w:rsid w:val="00A71C91"/>
    <w:rsid w:val="00A71F19"/>
    <w:rsid w:val="00A71F7D"/>
    <w:rsid w:val="00A72073"/>
    <w:rsid w:val="00A720FC"/>
    <w:rsid w:val="00A7228F"/>
    <w:rsid w:val="00A72398"/>
    <w:rsid w:val="00A7241F"/>
    <w:rsid w:val="00A726EE"/>
    <w:rsid w:val="00A7298B"/>
    <w:rsid w:val="00A72CF5"/>
    <w:rsid w:val="00A72F78"/>
    <w:rsid w:val="00A730F4"/>
    <w:rsid w:val="00A735C7"/>
    <w:rsid w:val="00A7396A"/>
    <w:rsid w:val="00A73BBA"/>
    <w:rsid w:val="00A73C79"/>
    <w:rsid w:val="00A73E73"/>
    <w:rsid w:val="00A73F91"/>
    <w:rsid w:val="00A744C5"/>
    <w:rsid w:val="00A74555"/>
    <w:rsid w:val="00A7457E"/>
    <w:rsid w:val="00A7458B"/>
    <w:rsid w:val="00A747A3"/>
    <w:rsid w:val="00A74833"/>
    <w:rsid w:val="00A75006"/>
    <w:rsid w:val="00A753BA"/>
    <w:rsid w:val="00A75491"/>
    <w:rsid w:val="00A757CE"/>
    <w:rsid w:val="00A758B1"/>
    <w:rsid w:val="00A7595D"/>
    <w:rsid w:val="00A75AEE"/>
    <w:rsid w:val="00A75D88"/>
    <w:rsid w:val="00A760E4"/>
    <w:rsid w:val="00A76693"/>
    <w:rsid w:val="00A767CF"/>
    <w:rsid w:val="00A76854"/>
    <w:rsid w:val="00A76918"/>
    <w:rsid w:val="00A76A95"/>
    <w:rsid w:val="00A76CA6"/>
    <w:rsid w:val="00A76DE9"/>
    <w:rsid w:val="00A772FA"/>
    <w:rsid w:val="00A77355"/>
    <w:rsid w:val="00A77383"/>
    <w:rsid w:val="00A775E3"/>
    <w:rsid w:val="00A77C90"/>
    <w:rsid w:val="00A77ED2"/>
    <w:rsid w:val="00A8005A"/>
    <w:rsid w:val="00A802C7"/>
    <w:rsid w:val="00A8064D"/>
    <w:rsid w:val="00A80657"/>
    <w:rsid w:val="00A808B9"/>
    <w:rsid w:val="00A80B42"/>
    <w:rsid w:val="00A8129C"/>
    <w:rsid w:val="00A8162F"/>
    <w:rsid w:val="00A817CB"/>
    <w:rsid w:val="00A81BE3"/>
    <w:rsid w:val="00A82085"/>
    <w:rsid w:val="00A8230C"/>
    <w:rsid w:val="00A82590"/>
    <w:rsid w:val="00A826A5"/>
    <w:rsid w:val="00A82882"/>
    <w:rsid w:val="00A828D3"/>
    <w:rsid w:val="00A82953"/>
    <w:rsid w:val="00A82A01"/>
    <w:rsid w:val="00A82EBA"/>
    <w:rsid w:val="00A82FDD"/>
    <w:rsid w:val="00A830FC"/>
    <w:rsid w:val="00A8333E"/>
    <w:rsid w:val="00A83589"/>
    <w:rsid w:val="00A8371A"/>
    <w:rsid w:val="00A83735"/>
    <w:rsid w:val="00A83863"/>
    <w:rsid w:val="00A83941"/>
    <w:rsid w:val="00A83C49"/>
    <w:rsid w:val="00A83C8E"/>
    <w:rsid w:val="00A83D8F"/>
    <w:rsid w:val="00A83F01"/>
    <w:rsid w:val="00A845D8"/>
    <w:rsid w:val="00A8465E"/>
    <w:rsid w:val="00A847B2"/>
    <w:rsid w:val="00A8487B"/>
    <w:rsid w:val="00A84B92"/>
    <w:rsid w:val="00A84BDA"/>
    <w:rsid w:val="00A84C67"/>
    <w:rsid w:val="00A84EFB"/>
    <w:rsid w:val="00A84F70"/>
    <w:rsid w:val="00A85031"/>
    <w:rsid w:val="00A853E1"/>
    <w:rsid w:val="00A85492"/>
    <w:rsid w:val="00A85556"/>
    <w:rsid w:val="00A8555C"/>
    <w:rsid w:val="00A85942"/>
    <w:rsid w:val="00A85988"/>
    <w:rsid w:val="00A85A6C"/>
    <w:rsid w:val="00A85B68"/>
    <w:rsid w:val="00A85B69"/>
    <w:rsid w:val="00A85CBC"/>
    <w:rsid w:val="00A85D99"/>
    <w:rsid w:val="00A85E4F"/>
    <w:rsid w:val="00A85EC7"/>
    <w:rsid w:val="00A8641C"/>
    <w:rsid w:val="00A867CA"/>
    <w:rsid w:val="00A86ADF"/>
    <w:rsid w:val="00A86AED"/>
    <w:rsid w:val="00A86B7E"/>
    <w:rsid w:val="00A87004"/>
    <w:rsid w:val="00A870E7"/>
    <w:rsid w:val="00A872DA"/>
    <w:rsid w:val="00A87333"/>
    <w:rsid w:val="00A874B8"/>
    <w:rsid w:val="00A875AD"/>
    <w:rsid w:val="00A875B4"/>
    <w:rsid w:val="00A876B2"/>
    <w:rsid w:val="00A8777B"/>
    <w:rsid w:val="00A878F8"/>
    <w:rsid w:val="00A87A4E"/>
    <w:rsid w:val="00A87BCF"/>
    <w:rsid w:val="00A87CA3"/>
    <w:rsid w:val="00A90256"/>
    <w:rsid w:val="00A90787"/>
    <w:rsid w:val="00A907D4"/>
    <w:rsid w:val="00A909A7"/>
    <w:rsid w:val="00A90B20"/>
    <w:rsid w:val="00A90C09"/>
    <w:rsid w:val="00A90D5E"/>
    <w:rsid w:val="00A90D72"/>
    <w:rsid w:val="00A90DBC"/>
    <w:rsid w:val="00A90DF6"/>
    <w:rsid w:val="00A9121F"/>
    <w:rsid w:val="00A9127A"/>
    <w:rsid w:val="00A913AF"/>
    <w:rsid w:val="00A91723"/>
    <w:rsid w:val="00A918F4"/>
    <w:rsid w:val="00A91B32"/>
    <w:rsid w:val="00A91BEF"/>
    <w:rsid w:val="00A91C85"/>
    <w:rsid w:val="00A91DB3"/>
    <w:rsid w:val="00A9212F"/>
    <w:rsid w:val="00A92651"/>
    <w:rsid w:val="00A926C5"/>
    <w:rsid w:val="00A9288F"/>
    <w:rsid w:val="00A928D1"/>
    <w:rsid w:val="00A929A4"/>
    <w:rsid w:val="00A92D24"/>
    <w:rsid w:val="00A92F59"/>
    <w:rsid w:val="00A92FE6"/>
    <w:rsid w:val="00A93104"/>
    <w:rsid w:val="00A932C5"/>
    <w:rsid w:val="00A933CE"/>
    <w:rsid w:val="00A93484"/>
    <w:rsid w:val="00A93981"/>
    <w:rsid w:val="00A93BAF"/>
    <w:rsid w:val="00A94093"/>
    <w:rsid w:val="00A94108"/>
    <w:rsid w:val="00A942FB"/>
    <w:rsid w:val="00A94586"/>
    <w:rsid w:val="00A946BD"/>
    <w:rsid w:val="00A948F3"/>
    <w:rsid w:val="00A94AC1"/>
    <w:rsid w:val="00A94CEC"/>
    <w:rsid w:val="00A94D08"/>
    <w:rsid w:val="00A94DBE"/>
    <w:rsid w:val="00A94E53"/>
    <w:rsid w:val="00A94F8C"/>
    <w:rsid w:val="00A951A2"/>
    <w:rsid w:val="00A9524B"/>
    <w:rsid w:val="00A95306"/>
    <w:rsid w:val="00A953B5"/>
    <w:rsid w:val="00A953EB"/>
    <w:rsid w:val="00A955CA"/>
    <w:rsid w:val="00A955E6"/>
    <w:rsid w:val="00A9599C"/>
    <w:rsid w:val="00A959AB"/>
    <w:rsid w:val="00A95ED7"/>
    <w:rsid w:val="00A96218"/>
    <w:rsid w:val="00A963FE"/>
    <w:rsid w:val="00A9644D"/>
    <w:rsid w:val="00A96887"/>
    <w:rsid w:val="00A969C8"/>
    <w:rsid w:val="00A96A19"/>
    <w:rsid w:val="00A96C11"/>
    <w:rsid w:val="00A96E4C"/>
    <w:rsid w:val="00A97058"/>
    <w:rsid w:val="00A972F9"/>
    <w:rsid w:val="00A9746F"/>
    <w:rsid w:val="00A974D5"/>
    <w:rsid w:val="00A975C4"/>
    <w:rsid w:val="00A97864"/>
    <w:rsid w:val="00A9799B"/>
    <w:rsid w:val="00A97D72"/>
    <w:rsid w:val="00A97DAB"/>
    <w:rsid w:val="00A97E4A"/>
    <w:rsid w:val="00AA0002"/>
    <w:rsid w:val="00AA01B1"/>
    <w:rsid w:val="00AA0705"/>
    <w:rsid w:val="00AA0715"/>
    <w:rsid w:val="00AA0917"/>
    <w:rsid w:val="00AA0BB8"/>
    <w:rsid w:val="00AA0C30"/>
    <w:rsid w:val="00AA0DC8"/>
    <w:rsid w:val="00AA0F4A"/>
    <w:rsid w:val="00AA0FB9"/>
    <w:rsid w:val="00AA10C9"/>
    <w:rsid w:val="00AA12A8"/>
    <w:rsid w:val="00AA1309"/>
    <w:rsid w:val="00AA1317"/>
    <w:rsid w:val="00AA1331"/>
    <w:rsid w:val="00AA1836"/>
    <w:rsid w:val="00AA18E1"/>
    <w:rsid w:val="00AA1995"/>
    <w:rsid w:val="00AA212E"/>
    <w:rsid w:val="00AA21DA"/>
    <w:rsid w:val="00AA23F8"/>
    <w:rsid w:val="00AA2755"/>
    <w:rsid w:val="00AA280F"/>
    <w:rsid w:val="00AA2A6D"/>
    <w:rsid w:val="00AA2AD0"/>
    <w:rsid w:val="00AA2BA8"/>
    <w:rsid w:val="00AA2CB6"/>
    <w:rsid w:val="00AA2E2C"/>
    <w:rsid w:val="00AA30BB"/>
    <w:rsid w:val="00AA30E8"/>
    <w:rsid w:val="00AA315C"/>
    <w:rsid w:val="00AA359C"/>
    <w:rsid w:val="00AA3778"/>
    <w:rsid w:val="00AA3807"/>
    <w:rsid w:val="00AA3C6F"/>
    <w:rsid w:val="00AA3E81"/>
    <w:rsid w:val="00AA417D"/>
    <w:rsid w:val="00AA437A"/>
    <w:rsid w:val="00AA44DA"/>
    <w:rsid w:val="00AA452F"/>
    <w:rsid w:val="00AA47E3"/>
    <w:rsid w:val="00AA4921"/>
    <w:rsid w:val="00AA4C36"/>
    <w:rsid w:val="00AA517D"/>
    <w:rsid w:val="00AA5294"/>
    <w:rsid w:val="00AA571B"/>
    <w:rsid w:val="00AA57AB"/>
    <w:rsid w:val="00AA57EE"/>
    <w:rsid w:val="00AA5982"/>
    <w:rsid w:val="00AA5DAA"/>
    <w:rsid w:val="00AA6466"/>
    <w:rsid w:val="00AA64CF"/>
    <w:rsid w:val="00AA6555"/>
    <w:rsid w:val="00AA65C0"/>
    <w:rsid w:val="00AA676E"/>
    <w:rsid w:val="00AA68C7"/>
    <w:rsid w:val="00AA6BFF"/>
    <w:rsid w:val="00AA6F7A"/>
    <w:rsid w:val="00AA767C"/>
    <w:rsid w:val="00AA78B5"/>
    <w:rsid w:val="00AA7985"/>
    <w:rsid w:val="00AA7C3D"/>
    <w:rsid w:val="00AA7CF0"/>
    <w:rsid w:val="00AB0236"/>
    <w:rsid w:val="00AB032B"/>
    <w:rsid w:val="00AB0375"/>
    <w:rsid w:val="00AB03B2"/>
    <w:rsid w:val="00AB0510"/>
    <w:rsid w:val="00AB0554"/>
    <w:rsid w:val="00AB0572"/>
    <w:rsid w:val="00AB0620"/>
    <w:rsid w:val="00AB0705"/>
    <w:rsid w:val="00AB08A5"/>
    <w:rsid w:val="00AB0A73"/>
    <w:rsid w:val="00AB0A75"/>
    <w:rsid w:val="00AB0DC3"/>
    <w:rsid w:val="00AB0DD5"/>
    <w:rsid w:val="00AB1346"/>
    <w:rsid w:val="00AB1441"/>
    <w:rsid w:val="00AB1643"/>
    <w:rsid w:val="00AB19C1"/>
    <w:rsid w:val="00AB1B8B"/>
    <w:rsid w:val="00AB1D60"/>
    <w:rsid w:val="00AB2737"/>
    <w:rsid w:val="00AB28FF"/>
    <w:rsid w:val="00AB2CB5"/>
    <w:rsid w:val="00AB2EEE"/>
    <w:rsid w:val="00AB305F"/>
    <w:rsid w:val="00AB3536"/>
    <w:rsid w:val="00AB3622"/>
    <w:rsid w:val="00AB36EC"/>
    <w:rsid w:val="00AB373B"/>
    <w:rsid w:val="00AB37DB"/>
    <w:rsid w:val="00AB3BBC"/>
    <w:rsid w:val="00AB3C11"/>
    <w:rsid w:val="00AB3D9E"/>
    <w:rsid w:val="00AB5077"/>
    <w:rsid w:val="00AB52D2"/>
    <w:rsid w:val="00AB5436"/>
    <w:rsid w:val="00AB54F3"/>
    <w:rsid w:val="00AB5556"/>
    <w:rsid w:val="00AB5D14"/>
    <w:rsid w:val="00AB5F41"/>
    <w:rsid w:val="00AB61A7"/>
    <w:rsid w:val="00AB6A8D"/>
    <w:rsid w:val="00AB6AF4"/>
    <w:rsid w:val="00AB6F46"/>
    <w:rsid w:val="00AB737B"/>
    <w:rsid w:val="00AB7812"/>
    <w:rsid w:val="00AB7959"/>
    <w:rsid w:val="00AB7B3D"/>
    <w:rsid w:val="00AB7CAB"/>
    <w:rsid w:val="00AC00FC"/>
    <w:rsid w:val="00AC02AC"/>
    <w:rsid w:val="00AC031A"/>
    <w:rsid w:val="00AC04FA"/>
    <w:rsid w:val="00AC05D4"/>
    <w:rsid w:val="00AC06BF"/>
    <w:rsid w:val="00AC0846"/>
    <w:rsid w:val="00AC089F"/>
    <w:rsid w:val="00AC0995"/>
    <w:rsid w:val="00AC0E44"/>
    <w:rsid w:val="00AC0E6F"/>
    <w:rsid w:val="00AC0E91"/>
    <w:rsid w:val="00AC0F1F"/>
    <w:rsid w:val="00AC1C87"/>
    <w:rsid w:val="00AC1CA9"/>
    <w:rsid w:val="00AC1EBF"/>
    <w:rsid w:val="00AC1FC3"/>
    <w:rsid w:val="00AC2612"/>
    <w:rsid w:val="00AC28C1"/>
    <w:rsid w:val="00AC2B45"/>
    <w:rsid w:val="00AC2C2B"/>
    <w:rsid w:val="00AC2C36"/>
    <w:rsid w:val="00AC2C72"/>
    <w:rsid w:val="00AC2D4A"/>
    <w:rsid w:val="00AC33AD"/>
    <w:rsid w:val="00AC3497"/>
    <w:rsid w:val="00AC3657"/>
    <w:rsid w:val="00AC3692"/>
    <w:rsid w:val="00AC378A"/>
    <w:rsid w:val="00AC39F1"/>
    <w:rsid w:val="00AC3B3E"/>
    <w:rsid w:val="00AC3D34"/>
    <w:rsid w:val="00AC4937"/>
    <w:rsid w:val="00AC4BFD"/>
    <w:rsid w:val="00AC4C87"/>
    <w:rsid w:val="00AC4D07"/>
    <w:rsid w:val="00AC4E01"/>
    <w:rsid w:val="00AC4F45"/>
    <w:rsid w:val="00AC5011"/>
    <w:rsid w:val="00AC5097"/>
    <w:rsid w:val="00AC50A2"/>
    <w:rsid w:val="00AC517D"/>
    <w:rsid w:val="00AC5325"/>
    <w:rsid w:val="00AC5340"/>
    <w:rsid w:val="00AC5B9E"/>
    <w:rsid w:val="00AC5F70"/>
    <w:rsid w:val="00AC61ED"/>
    <w:rsid w:val="00AC61F5"/>
    <w:rsid w:val="00AC62DE"/>
    <w:rsid w:val="00AC6427"/>
    <w:rsid w:val="00AC6699"/>
    <w:rsid w:val="00AC66CD"/>
    <w:rsid w:val="00AC66EA"/>
    <w:rsid w:val="00AC6763"/>
    <w:rsid w:val="00AC6880"/>
    <w:rsid w:val="00AC6AB7"/>
    <w:rsid w:val="00AC71C7"/>
    <w:rsid w:val="00AC7361"/>
    <w:rsid w:val="00AC74DD"/>
    <w:rsid w:val="00AC7646"/>
    <w:rsid w:val="00AC7974"/>
    <w:rsid w:val="00AC7BD2"/>
    <w:rsid w:val="00AC7E5B"/>
    <w:rsid w:val="00AC7F8A"/>
    <w:rsid w:val="00AD000D"/>
    <w:rsid w:val="00AD009B"/>
    <w:rsid w:val="00AD04AD"/>
    <w:rsid w:val="00AD067E"/>
    <w:rsid w:val="00AD0A53"/>
    <w:rsid w:val="00AD0CD5"/>
    <w:rsid w:val="00AD0D3E"/>
    <w:rsid w:val="00AD0FDF"/>
    <w:rsid w:val="00AD120C"/>
    <w:rsid w:val="00AD121D"/>
    <w:rsid w:val="00AD127D"/>
    <w:rsid w:val="00AD13A2"/>
    <w:rsid w:val="00AD15D7"/>
    <w:rsid w:val="00AD1615"/>
    <w:rsid w:val="00AD1A09"/>
    <w:rsid w:val="00AD1C2C"/>
    <w:rsid w:val="00AD1D59"/>
    <w:rsid w:val="00AD1EE4"/>
    <w:rsid w:val="00AD1F1A"/>
    <w:rsid w:val="00AD21A0"/>
    <w:rsid w:val="00AD21F5"/>
    <w:rsid w:val="00AD2350"/>
    <w:rsid w:val="00AD29FB"/>
    <w:rsid w:val="00AD2C5B"/>
    <w:rsid w:val="00AD2CD2"/>
    <w:rsid w:val="00AD2EB3"/>
    <w:rsid w:val="00AD32F3"/>
    <w:rsid w:val="00AD3521"/>
    <w:rsid w:val="00AD373A"/>
    <w:rsid w:val="00AD3777"/>
    <w:rsid w:val="00AD3B0C"/>
    <w:rsid w:val="00AD3BC4"/>
    <w:rsid w:val="00AD3BF0"/>
    <w:rsid w:val="00AD3CB7"/>
    <w:rsid w:val="00AD3CDD"/>
    <w:rsid w:val="00AD3F04"/>
    <w:rsid w:val="00AD43F4"/>
    <w:rsid w:val="00AD4506"/>
    <w:rsid w:val="00AD450E"/>
    <w:rsid w:val="00AD4987"/>
    <w:rsid w:val="00AD55C9"/>
    <w:rsid w:val="00AD5A91"/>
    <w:rsid w:val="00AD5BE4"/>
    <w:rsid w:val="00AD5F96"/>
    <w:rsid w:val="00AD6384"/>
    <w:rsid w:val="00AD655C"/>
    <w:rsid w:val="00AD6663"/>
    <w:rsid w:val="00AD67F9"/>
    <w:rsid w:val="00AD6ACC"/>
    <w:rsid w:val="00AD6BF0"/>
    <w:rsid w:val="00AD6EDC"/>
    <w:rsid w:val="00AD72A3"/>
    <w:rsid w:val="00AD77C0"/>
    <w:rsid w:val="00AD7E0C"/>
    <w:rsid w:val="00AE00C2"/>
    <w:rsid w:val="00AE03D7"/>
    <w:rsid w:val="00AE0814"/>
    <w:rsid w:val="00AE08BD"/>
    <w:rsid w:val="00AE0BCC"/>
    <w:rsid w:val="00AE0BD5"/>
    <w:rsid w:val="00AE0BEE"/>
    <w:rsid w:val="00AE0E38"/>
    <w:rsid w:val="00AE0E9E"/>
    <w:rsid w:val="00AE10BB"/>
    <w:rsid w:val="00AE12D3"/>
    <w:rsid w:val="00AE188C"/>
    <w:rsid w:val="00AE19AE"/>
    <w:rsid w:val="00AE1DFC"/>
    <w:rsid w:val="00AE1FBF"/>
    <w:rsid w:val="00AE215F"/>
    <w:rsid w:val="00AE22B0"/>
    <w:rsid w:val="00AE246C"/>
    <w:rsid w:val="00AE24C0"/>
    <w:rsid w:val="00AE2509"/>
    <w:rsid w:val="00AE2620"/>
    <w:rsid w:val="00AE262B"/>
    <w:rsid w:val="00AE282D"/>
    <w:rsid w:val="00AE2A53"/>
    <w:rsid w:val="00AE2A72"/>
    <w:rsid w:val="00AE2B09"/>
    <w:rsid w:val="00AE2B2D"/>
    <w:rsid w:val="00AE2B70"/>
    <w:rsid w:val="00AE2D2A"/>
    <w:rsid w:val="00AE2F04"/>
    <w:rsid w:val="00AE31B4"/>
    <w:rsid w:val="00AE373C"/>
    <w:rsid w:val="00AE3783"/>
    <w:rsid w:val="00AE3C02"/>
    <w:rsid w:val="00AE3D00"/>
    <w:rsid w:val="00AE4226"/>
    <w:rsid w:val="00AE4711"/>
    <w:rsid w:val="00AE492C"/>
    <w:rsid w:val="00AE4A97"/>
    <w:rsid w:val="00AE4B2F"/>
    <w:rsid w:val="00AE4B75"/>
    <w:rsid w:val="00AE4B88"/>
    <w:rsid w:val="00AE4C38"/>
    <w:rsid w:val="00AE4D00"/>
    <w:rsid w:val="00AE50D6"/>
    <w:rsid w:val="00AE52DB"/>
    <w:rsid w:val="00AE5322"/>
    <w:rsid w:val="00AE5394"/>
    <w:rsid w:val="00AE5491"/>
    <w:rsid w:val="00AE57A9"/>
    <w:rsid w:val="00AE5C2F"/>
    <w:rsid w:val="00AE5EDE"/>
    <w:rsid w:val="00AE6013"/>
    <w:rsid w:val="00AE63C9"/>
    <w:rsid w:val="00AE658C"/>
    <w:rsid w:val="00AE681E"/>
    <w:rsid w:val="00AE68E3"/>
    <w:rsid w:val="00AE6952"/>
    <w:rsid w:val="00AE6D2E"/>
    <w:rsid w:val="00AE7018"/>
    <w:rsid w:val="00AE7306"/>
    <w:rsid w:val="00AE74F2"/>
    <w:rsid w:val="00AE75D1"/>
    <w:rsid w:val="00AE7657"/>
    <w:rsid w:val="00AE7B12"/>
    <w:rsid w:val="00AF0365"/>
    <w:rsid w:val="00AF0394"/>
    <w:rsid w:val="00AF0549"/>
    <w:rsid w:val="00AF0678"/>
    <w:rsid w:val="00AF08F0"/>
    <w:rsid w:val="00AF0986"/>
    <w:rsid w:val="00AF0A82"/>
    <w:rsid w:val="00AF0B86"/>
    <w:rsid w:val="00AF0BE2"/>
    <w:rsid w:val="00AF131B"/>
    <w:rsid w:val="00AF1563"/>
    <w:rsid w:val="00AF1683"/>
    <w:rsid w:val="00AF18C5"/>
    <w:rsid w:val="00AF197B"/>
    <w:rsid w:val="00AF1B54"/>
    <w:rsid w:val="00AF1F20"/>
    <w:rsid w:val="00AF213A"/>
    <w:rsid w:val="00AF2480"/>
    <w:rsid w:val="00AF2673"/>
    <w:rsid w:val="00AF27BE"/>
    <w:rsid w:val="00AF29B2"/>
    <w:rsid w:val="00AF2BA3"/>
    <w:rsid w:val="00AF2C0E"/>
    <w:rsid w:val="00AF2D1D"/>
    <w:rsid w:val="00AF2D99"/>
    <w:rsid w:val="00AF2E5C"/>
    <w:rsid w:val="00AF2EC2"/>
    <w:rsid w:val="00AF2F7F"/>
    <w:rsid w:val="00AF3609"/>
    <w:rsid w:val="00AF37B5"/>
    <w:rsid w:val="00AF3891"/>
    <w:rsid w:val="00AF3AEC"/>
    <w:rsid w:val="00AF3DF8"/>
    <w:rsid w:val="00AF3EA7"/>
    <w:rsid w:val="00AF4237"/>
    <w:rsid w:val="00AF4325"/>
    <w:rsid w:val="00AF450C"/>
    <w:rsid w:val="00AF4945"/>
    <w:rsid w:val="00AF5029"/>
    <w:rsid w:val="00AF540B"/>
    <w:rsid w:val="00AF56F7"/>
    <w:rsid w:val="00AF571A"/>
    <w:rsid w:val="00AF58CA"/>
    <w:rsid w:val="00AF58FD"/>
    <w:rsid w:val="00AF59C4"/>
    <w:rsid w:val="00AF605C"/>
    <w:rsid w:val="00AF63C7"/>
    <w:rsid w:val="00AF647E"/>
    <w:rsid w:val="00AF65F6"/>
    <w:rsid w:val="00AF695C"/>
    <w:rsid w:val="00AF6EC3"/>
    <w:rsid w:val="00AF704D"/>
    <w:rsid w:val="00AF708F"/>
    <w:rsid w:val="00AF71BB"/>
    <w:rsid w:val="00AF71BF"/>
    <w:rsid w:val="00AF71D5"/>
    <w:rsid w:val="00AF71F8"/>
    <w:rsid w:val="00AF7471"/>
    <w:rsid w:val="00AF767A"/>
    <w:rsid w:val="00AF78CC"/>
    <w:rsid w:val="00AF7A49"/>
    <w:rsid w:val="00AF7CEC"/>
    <w:rsid w:val="00AF7D9B"/>
    <w:rsid w:val="00AF7EC2"/>
    <w:rsid w:val="00AF7F01"/>
    <w:rsid w:val="00AF7F9F"/>
    <w:rsid w:val="00B00244"/>
    <w:rsid w:val="00B0027C"/>
    <w:rsid w:val="00B00365"/>
    <w:rsid w:val="00B007F6"/>
    <w:rsid w:val="00B00C4E"/>
    <w:rsid w:val="00B00D5E"/>
    <w:rsid w:val="00B0136C"/>
    <w:rsid w:val="00B016F8"/>
    <w:rsid w:val="00B01780"/>
    <w:rsid w:val="00B0193F"/>
    <w:rsid w:val="00B01A51"/>
    <w:rsid w:val="00B01D48"/>
    <w:rsid w:val="00B01DDD"/>
    <w:rsid w:val="00B01FC7"/>
    <w:rsid w:val="00B0203B"/>
    <w:rsid w:val="00B02123"/>
    <w:rsid w:val="00B023E3"/>
    <w:rsid w:val="00B02726"/>
    <w:rsid w:val="00B02AE8"/>
    <w:rsid w:val="00B02BF2"/>
    <w:rsid w:val="00B02CB5"/>
    <w:rsid w:val="00B02CF0"/>
    <w:rsid w:val="00B02E9D"/>
    <w:rsid w:val="00B02FD6"/>
    <w:rsid w:val="00B0329B"/>
    <w:rsid w:val="00B03625"/>
    <w:rsid w:val="00B0366B"/>
    <w:rsid w:val="00B037A9"/>
    <w:rsid w:val="00B03BB9"/>
    <w:rsid w:val="00B03F16"/>
    <w:rsid w:val="00B03F5F"/>
    <w:rsid w:val="00B03F77"/>
    <w:rsid w:val="00B045AB"/>
    <w:rsid w:val="00B045D0"/>
    <w:rsid w:val="00B04B33"/>
    <w:rsid w:val="00B04C30"/>
    <w:rsid w:val="00B04D68"/>
    <w:rsid w:val="00B04D77"/>
    <w:rsid w:val="00B04E62"/>
    <w:rsid w:val="00B050EC"/>
    <w:rsid w:val="00B05219"/>
    <w:rsid w:val="00B0548F"/>
    <w:rsid w:val="00B054A2"/>
    <w:rsid w:val="00B056F6"/>
    <w:rsid w:val="00B05832"/>
    <w:rsid w:val="00B059D3"/>
    <w:rsid w:val="00B05ACF"/>
    <w:rsid w:val="00B05BED"/>
    <w:rsid w:val="00B05CC4"/>
    <w:rsid w:val="00B06012"/>
    <w:rsid w:val="00B06066"/>
    <w:rsid w:val="00B06761"/>
    <w:rsid w:val="00B069EF"/>
    <w:rsid w:val="00B06A70"/>
    <w:rsid w:val="00B06DC1"/>
    <w:rsid w:val="00B06F59"/>
    <w:rsid w:val="00B06F99"/>
    <w:rsid w:val="00B075CC"/>
    <w:rsid w:val="00B077E3"/>
    <w:rsid w:val="00B07991"/>
    <w:rsid w:val="00B07D00"/>
    <w:rsid w:val="00B07D50"/>
    <w:rsid w:val="00B07DE7"/>
    <w:rsid w:val="00B07F31"/>
    <w:rsid w:val="00B07F4E"/>
    <w:rsid w:val="00B102F9"/>
    <w:rsid w:val="00B1059F"/>
    <w:rsid w:val="00B1064C"/>
    <w:rsid w:val="00B10717"/>
    <w:rsid w:val="00B10999"/>
    <w:rsid w:val="00B109B2"/>
    <w:rsid w:val="00B10A66"/>
    <w:rsid w:val="00B10DB4"/>
    <w:rsid w:val="00B10EF5"/>
    <w:rsid w:val="00B10FDE"/>
    <w:rsid w:val="00B11024"/>
    <w:rsid w:val="00B110FF"/>
    <w:rsid w:val="00B11AFC"/>
    <w:rsid w:val="00B11B85"/>
    <w:rsid w:val="00B11BEA"/>
    <w:rsid w:val="00B11EEC"/>
    <w:rsid w:val="00B11F2E"/>
    <w:rsid w:val="00B12425"/>
    <w:rsid w:val="00B128A9"/>
    <w:rsid w:val="00B12B33"/>
    <w:rsid w:val="00B1318A"/>
    <w:rsid w:val="00B131AF"/>
    <w:rsid w:val="00B131F2"/>
    <w:rsid w:val="00B1330A"/>
    <w:rsid w:val="00B137E2"/>
    <w:rsid w:val="00B139CF"/>
    <w:rsid w:val="00B13AFD"/>
    <w:rsid w:val="00B13C6F"/>
    <w:rsid w:val="00B13F03"/>
    <w:rsid w:val="00B14366"/>
    <w:rsid w:val="00B144B6"/>
    <w:rsid w:val="00B144F2"/>
    <w:rsid w:val="00B1487F"/>
    <w:rsid w:val="00B1505C"/>
    <w:rsid w:val="00B15158"/>
    <w:rsid w:val="00B1515D"/>
    <w:rsid w:val="00B1548B"/>
    <w:rsid w:val="00B15523"/>
    <w:rsid w:val="00B1561E"/>
    <w:rsid w:val="00B1572C"/>
    <w:rsid w:val="00B157ED"/>
    <w:rsid w:val="00B15982"/>
    <w:rsid w:val="00B15AA4"/>
    <w:rsid w:val="00B15D69"/>
    <w:rsid w:val="00B15F28"/>
    <w:rsid w:val="00B16173"/>
    <w:rsid w:val="00B16383"/>
    <w:rsid w:val="00B165FF"/>
    <w:rsid w:val="00B166C2"/>
    <w:rsid w:val="00B16782"/>
    <w:rsid w:val="00B16858"/>
    <w:rsid w:val="00B16CDC"/>
    <w:rsid w:val="00B174EA"/>
    <w:rsid w:val="00B175B3"/>
    <w:rsid w:val="00B175CB"/>
    <w:rsid w:val="00B17CB1"/>
    <w:rsid w:val="00B17DEE"/>
    <w:rsid w:val="00B17FEF"/>
    <w:rsid w:val="00B20090"/>
    <w:rsid w:val="00B200AC"/>
    <w:rsid w:val="00B2041A"/>
    <w:rsid w:val="00B2052F"/>
    <w:rsid w:val="00B2055F"/>
    <w:rsid w:val="00B2069B"/>
    <w:rsid w:val="00B206C7"/>
    <w:rsid w:val="00B2070D"/>
    <w:rsid w:val="00B20879"/>
    <w:rsid w:val="00B20BA4"/>
    <w:rsid w:val="00B20D02"/>
    <w:rsid w:val="00B21066"/>
    <w:rsid w:val="00B21089"/>
    <w:rsid w:val="00B21178"/>
    <w:rsid w:val="00B2165E"/>
    <w:rsid w:val="00B219D7"/>
    <w:rsid w:val="00B21C06"/>
    <w:rsid w:val="00B21D35"/>
    <w:rsid w:val="00B21F60"/>
    <w:rsid w:val="00B222B8"/>
    <w:rsid w:val="00B2239A"/>
    <w:rsid w:val="00B225C2"/>
    <w:rsid w:val="00B225EB"/>
    <w:rsid w:val="00B22D3B"/>
    <w:rsid w:val="00B22DD5"/>
    <w:rsid w:val="00B234BE"/>
    <w:rsid w:val="00B24240"/>
    <w:rsid w:val="00B24287"/>
    <w:rsid w:val="00B2442F"/>
    <w:rsid w:val="00B2456B"/>
    <w:rsid w:val="00B2458E"/>
    <w:rsid w:val="00B24C80"/>
    <w:rsid w:val="00B24D50"/>
    <w:rsid w:val="00B24EB1"/>
    <w:rsid w:val="00B253A8"/>
    <w:rsid w:val="00B2562E"/>
    <w:rsid w:val="00B25819"/>
    <w:rsid w:val="00B25A19"/>
    <w:rsid w:val="00B25C78"/>
    <w:rsid w:val="00B25CC5"/>
    <w:rsid w:val="00B25E9E"/>
    <w:rsid w:val="00B25F05"/>
    <w:rsid w:val="00B2629A"/>
    <w:rsid w:val="00B263DD"/>
    <w:rsid w:val="00B26704"/>
    <w:rsid w:val="00B26746"/>
    <w:rsid w:val="00B26CF0"/>
    <w:rsid w:val="00B272E0"/>
    <w:rsid w:val="00B27425"/>
    <w:rsid w:val="00B274D9"/>
    <w:rsid w:val="00B2786C"/>
    <w:rsid w:val="00B27AC7"/>
    <w:rsid w:val="00B27FAB"/>
    <w:rsid w:val="00B27FE1"/>
    <w:rsid w:val="00B30119"/>
    <w:rsid w:val="00B303B5"/>
    <w:rsid w:val="00B30556"/>
    <w:rsid w:val="00B3066B"/>
    <w:rsid w:val="00B3077F"/>
    <w:rsid w:val="00B311EF"/>
    <w:rsid w:val="00B312BB"/>
    <w:rsid w:val="00B31641"/>
    <w:rsid w:val="00B31752"/>
    <w:rsid w:val="00B31FB0"/>
    <w:rsid w:val="00B3232D"/>
    <w:rsid w:val="00B3239B"/>
    <w:rsid w:val="00B3245B"/>
    <w:rsid w:val="00B3256E"/>
    <w:rsid w:val="00B32E03"/>
    <w:rsid w:val="00B32FBF"/>
    <w:rsid w:val="00B33445"/>
    <w:rsid w:val="00B33D05"/>
    <w:rsid w:val="00B344BC"/>
    <w:rsid w:val="00B34DD1"/>
    <w:rsid w:val="00B34FDA"/>
    <w:rsid w:val="00B35349"/>
    <w:rsid w:val="00B3546E"/>
    <w:rsid w:val="00B356B7"/>
    <w:rsid w:val="00B356CB"/>
    <w:rsid w:val="00B35FC7"/>
    <w:rsid w:val="00B36784"/>
    <w:rsid w:val="00B3681F"/>
    <w:rsid w:val="00B3693B"/>
    <w:rsid w:val="00B36A24"/>
    <w:rsid w:val="00B36C13"/>
    <w:rsid w:val="00B36D34"/>
    <w:rsid w:val="00B36FF1"/>
    <w:rsid w:val="00B374FA"/>
    <w:rsid w:val="00B37A08"/>
    <w:rsid w:val="00B37C6A"/>
    <w:rsid w:val="00B37EBF"/>
    <w:rsid w:val="00B4037B"/>
    <w:rsid w:val="00B4044D"/>
    <w:rsid w:val="00B40937"/>
    <w:rsid w:val="00B40C16"/>
    <w:rsid w:val="00B41801"/>
    <w:rsid w:val="00B4189D"/>
    <w:rsid w:val="00B41AF2"/>
    <w:rsid w:val="00B41C73"/>
    <w:rsid w:val="00B41CB7"/>
    <w:rsid w:val="00B41D0F"/>
    <w:rsid w:val="00B420DE"/>
    <w:rsid w:val="00B42174"/>
    <w:rsid w:val="00B4235A"/>
    <w:rsid w:val="00B42457"/>
    <w:rsid w:val="00B42748"/>
    <w:rsid w:val="00B427C7"/>
    <w:rsid w:val="00B42837"/>
    <w:rsid w:val="00B42A59"/>
    <w:rsid w:val="00B42C00"/>
    <w:rsid w:val="00B42EC5"/>
    <w:rsid w:val="00B4308D"/>
    <w:rsid w:val="00B431D7"/>
    <w:rsid w:val="00B433AE"/>
    <w:rsid w:val="00B433BE"/>
    <w:rsid w:val="00B43462"/>
    <w:rsid w:val="00B43530"/>
    <w:rsid w:val="00B436D7"/>
    <w:rsid w:val="00B43E75"/>
    <w:rsid w:val="00B4443E"/>
    <w:rsid w:val="00B44486"/>
    <w:rsid w:val="00B44781"/>
    <w:rsid w:val="00B44CC6"/>
    <w:rsid w:val="00B45267"/>
    <w:rsid w:val="00B452D5"/>
    <w:rsid w:val="00B454CE"/>
    <w:rsid w:val="00B458D7"/>
    <w:rsid w:val="00B45A35"/>
    <w:rsid w:val="00B45B70"/>
    <w:rsid w:val="00B45D64"/>
    <w:rsid w:val="00B45DC2"/>
    <w:rsid w:val="00B4630F"/>
    <w:rsid w:val="00B46333"/>
    <w:rsid w:val="00B46427"/>
    <w:rsid w:val="00B4690E"/>
    <w:rsid w:val="00B46ABD"/>
    <w:rsid w:val="00B46C42"/>
    <w:rsid w:val="00B46EE9"/>
    <w:rsid w:val="00B47279"/>
    <w:rsid w:val="00B4773F"/>
    <w:rsid w:val="00B4777D"/>
    <w:rsid w:val="00B477E0"/>
    <w:rsid w:val="00B47879"/>
    <w:rsid w:val="00B479ED"/>
    <w:rsid w:val="00B47B37"/>
    <w:rsid w:val="00B47CA8"/>
    <w:rsid w:val="00B47CE9"/>
    <w:rsid w:val="00B47DB0"/>
    <w:rsid w:val="00B47EAF"/>
    <w:rsid w:val="00B47EB3"/>
    <w:rsid w:val="00B50183"/>
    <w:rsid w:val="00B5067B"/>
    <w:rsid w:val="00B507A0"/>
    <w:rsid w:val="00B50945"/>
    <w:rsid w:val="00B50A30"/>
    <w:rsid w:val="00B50DB5"/>
    <w:rsid w:val="00B50E35"/>
    <w:rsid w:val="00B50F53"/>
    <w:rsid w:val="00B5115D"/>
    <w:rsid w:val="00B514C8"/>
    <w:rsid w:val="00B51617"/>
    <w:rsid w:val="00B51B3F"/>
    <w:rsid w:val="00B51D22"/>
    <w:rsid w:val="00B51FBE"/>
    <w:rsid w:val="00B5212B"/>
    <w:rsid w:val="00B52200"/>
    <w:rsid w:val="00B522F9"/>
    <w:rsid w:val="00B5233D"/>
    <w:rsid w:val="00B526F0"/>
    <w:rsid w:val="00B52776"/>
    <w:rsid w:val="00B52BF5"/>
    <w:rsid w:val="00B52E14"/>
    <w:rsid w:val="00B531F4"/>
    <w:rsid w:val="00B533FA"/>
    <w:rsid w:val="00B53AE0"/>
    <w:rsid w:val="00B53E15"/>
    <w:rsid w:val="00B540ED"/>
    <w:rsid w:val="00B5422E"/>
    <w:rsid w:val="00B5428A"/>
    <w:rsid w:val="00B5436D"/>
    <w:rsid w:val="00B547CF"/>
    <w:rsid w:val="00B547DB"/>
    <w:rsid w:val="00B54B33"/>
    <w:rsid w:val="00B54F20"/>
    <w:rsid w:val="00B54FCE"/>
    <w:rsid w:val="00B550A6"/>
    <w:rsid w:val="00B554C5"/>
    <w:rsid w:val="00B555E0"/>
    <w:rsid w:val="00B5565A"/>
    <w:rsid w:val="00B55676"/>
    <w:rsid w:val="00B55823"/>
    <w:rsid w:val="00B55890"/>
    <w:rsid w:val="00B55BB8"/>
    <w:rsid w:val="00B55C24"/>
    <w:rsid w:val="00B55CF7"/>
    <w:rsid w:val="00B55CFF"/>
    <w:rsid w:val="00B564E2"/>
    <w:rsid w:val="00B565B8"/>
    <w:rsid w:val="00B566E0"/>
    <w:rsid w:val="00B5679D"/>
    <w:rsid w:val="00B569DE"/>
    <w:rsid w:val="00B56C87"/>
    <w:rsid w:val="00B56D99"/>
    <w:rsid w:val="00B56F48"/>
    <w:rsid w:val="00B57024"/>
    <w:rsid w:val="00B5782A"/>
    <w:rsid w:val="00B57B63"/>
    <w:rsid w:val="00B57B9B"/>
    <w:rsid w:val="00B57CD3"/>
    <w:rsid w:val="00B57D7A"/>
    <w:rsid w:val="00B6002E"/>
    <w:rsid w:val="00B60336"/>
    <w:rsid w:val="00B603E4"/>
    <w:rsid w:val="00B60469"/>
    <w:rsid w:val="00B6072B"/>
    <w:rsid w:val="00B6093B"/>
    <w:rsid w:val="00B60A08"/>
    <w:rsid w:val="00B60A11"/>
    <w:rsid w:val="00B60AF3"/>
    <w:rsid w:val="00B60D43"/>
    <w:rsid w:val="00B60DB9"/>
    <w:rsid w:val="00B60E87"/>
    <w:rsid w:val="00B610DA"/>
    <w:rsid w:val="00B6120A"/>
    <w:rsid w:val="00B612FB"/>
    <w:rsid w:val="00B6135B"/>
    <w:rsid w:val="00B617BE"/>
    <w:rsid w:val="00B61962"/>
    <w:rsid w:val="00B61A5F"/>
    <w:rsid w:val="00B61A7B"/>
    <w:rsid w:val="00B61B81"/>
    <w:rsid w:val="00B623B3"/>
    <w:rsid w:val="00B623C3"/>
    <w:rsid w:val="00B62465"/>
    <w:rsid w:val="00B624AF"/>
    <w:rsid w:val="00B629FC"/>
    <w:rsid w:val="00B6308B"/>
    <w:rsid w:val="00B63275"/>
    <w:rsid w:val="00B632D1"/>
    <w:rsid w:val="00B63389"/>
    <w:rsid w:val="00B63601"/>
    <w:rsid w:val="00B636C8"/>
    <w:rsid w:val="00B63AE0"/>
    <w:rsid w:val="00B63BC7"/>
    <w:rsid w:val="00B63E43"/>
    <w:rsid w:val="00B641B4"/>
    <w:rsid w:val="00B6453C"/>
    <w:rsid w:val="00B645F8"/>
    <w:rsid w:val="00B6486A"/>
    <w:rsid w:val="00B64A73"/>
    <w:rsid w:val="00B64AAC"/>
    <w:rsid w:val="00B64BF2"/>
    <w:rsid w:val="00B64DD1"/>
    <w:rsid w:val="00B6502D"/>
    <w:rsid w:val="00B656B7"/>
    <w:rsid w:val="00B65989"/>
    <w:rsid w:val="00B65AC7"/>
    <w:rsid w:val="00B65CE0"/>
    <w:rsid w:val="00B65D0C"/>
    <w:rsid w:val="00B65E7F"/>
    <w:rsid w:val="00B66140"/>
    <w:rsid w:val="00B661E1"/>
    <w:rsid w:val="00B6625A"/>
    <w:rsid w:val="00B6634F"/>
    <w:rsid w:val="00B66615"/>
    <w:rsid w:val="00B666C4"/>
    <w:rsid w:val="00B6672F"/>
    <w:rsid w:val="00B66AD9"/>
    <w:rsid w:val="00B66D21"/>
    <w:rsid w:val="00B66D66"/>
    <w:rsid w:val="00B66DD0"/>
    <w:rsid w:val="00B66FAA"/>
    <w:rsid w:val="00B67167"/>
    <w:rsid w:val="00B6725F"/>
    <w:rsid w:val="00B67280"/>
    <w:rsid w:val="00B676A4"/>
    <w:rsid w:val="00B678D1"/>
    <w:rsid w:val="00B67A36"/>
    <w:rsid w:val="00B67CDE"/>
    <w:rsid w:val="00B67FE8"/>
    <w:rsid w:val="00B7048D"/>
    <w:rsid w:val="00B706F5"/>
    <w:rsid w:val="00B70722"/>
    <w:rsid w:val="00B70C17"/>
    <w:rsid w:val="00B71207"/>
    <w:rsid w:val="00B7137B"/>
    <w:rsid w:val="00B718D6"/>
    <w:rsid w:val="00B719C3"/>
    <w:rsid w:val="00B719CF"/>
    <w:rsid w:val="00B71AFA"/>
    <w:rsid w:val="00B71BD2"/>
    <w:rsid w:val="00B71C8E"/>
    <w:rsid w:val="00B71DBB"/>
    <w:rsid w:val="00B7220D"/>
    <w:rsid w:val="00B7242A"/>
    <w:rsid w:val="00B725C3"/>
    <w:rsid w:val="00B725EA"/>
    <w:rsid w:val="00B7278A"/>
    <w:rsid w:val="00B728A3"/>
    <w:rsid w:val="00B72CF7"/>
    <w:rsid w:val="00B73220"/>
    <w:rsid w:val="00B732DD"/>
    <w:rsid w:val="00B73498"/>
    <w:rsid w:val="00B734C8"/>
    <w:rsid w:val="00B7355A"/>
    <w:rsid w:val="00B7385A"/>
    <w:rsid w:val="00B7388E"/>
    <w:rsid w:val="00B73AAD"/>
    <w:rsid w:val="00B73C97"/>
    <w:rsid w:val="00B73E43"/>
    <w:rsid w:val="00B73F7B"/>
    <w:rsid w:val="00B74133"/>
    <w:rsid w:val="00B7430E"/>
    <w:rsid w:val="00B7449B"/>
    <w:rsid w:val="00B748DC"/>
    <w:rsid w:val="00B74B04"/>
    <w:rsid w:val="00B74CD4"/>
    <w:rsid w:val="00B74ED6"/>
    <w:rsid w:val="00B7535B"/>
    <w:rsid w:val="00B7564D"/>
    <w:rsid w:val="00B75849"/>
    <w:rsid w:val="00B75973"/>
    <w:rsid w:val="00B75AD0"/>
    <w:rsid w:val="00B75C52"/>
    <w:rsid w:val="00B75CD9"/>
    <w:rsid w:val="00B75F3C"/>
    <w:rsid w:val="00B7603D"/>
    <w:rsid w:val="00B7608D"/>
    <w:rsid w:val="00B7642A"/>
    <w:rsid w:val="00B764E1"/>
    <w:rsid w:val="00B76616"/>
    <w:rsid w:val="00B76786"/>
    <w:rsid w:val="00B7688D"/>
    <w:rsid w:val="00B76B9B"/>
    <w:rsid w:val="00B76C0E"/>
    <w:rsid w:val="00B7750F"/>
    <w:rsid w:val="00B775B8"/>
    <w:rsid w:val="00B77B10"/>
    <w:rsid w:val="00B77D56"/>
    <w:rsid w:val="00B77E08"/>
    <w:rsid w:val="00B77E6C"/>
    <w:rsid w:val="00B800E4"/>
    <w:rsid w:val="00B8031E"/>
    <w:rsid w:val="00B80410"/>
    <w:rsid w:val="00B8049A"/>
    <w:rsid w:val="00B80558"/>
    <w:rsid w:val="00B80580"/>
    <w:rsid w:val="00B8067C"/>
    <w:rsid w:val="00B806B0"/>
    <w:rsid w:val="00B8071C"/>
    <w:rsid w:val="00B8082B"/>
    <w:rsid w:val="00B80BCC"/>
    <w:rsid w:val="00B80BEF"/>
    <w:rsid w:val="00B80D1B"/>
    <w:rsid w:val="00B80E06"/>
    <w:rsid w:val="00B8101C"/>
    <w:rsid w:val="00B817DE"/>
    <w:rsid w:val="00B819CB"/>
    <w:rsid w:val="00B819D4"/>
    <w:rsid w:val="00B81BC2"/>
    <w:rsid w:val="00B81DD7"/>
    <w:rsid w:val="00B82271"/>
    <w:rsid w:val="00B8231C"/>
    <w:rsid w:val="00B82581"/>
    <w:rsid w:val="00B82627"/>
    <w:rsid w:val="00B8262D"/>
    <w:rsid w:val="00B82723"/>
    <w:rsid w:val="00B827C9"/>
    <w:rsid w:val="00B82B47"/>
    <w:rsid w:val="00B82D34"/>
    <w:rsid w:val="00B8328D"/>
    <w:rsid w:val="00B8338A"/>
    <w:rsid w:val="00B835FE"/>
    <w:rsid w:val="00B83F0D"/>
    <w:rsid w:val="00B846ED"/>
    <w:rsid w:val="00B84825"/>
    <w:rsid w:val="00B84864"/>
    <w:rsid w:val="00B848F1"/>
    <w:rsid w:val="00B84A8B"/>
    <w:rsid w:val="00B84B24"/>
    <w:rsid w:val="00B84B5D"/>
    <w:rsid w:val="00B84C7C"/>
    <w:rsid w:val="00B84D74"/>
    <w:rsid w:val="00B856BA"/>
    <w:rsid w:val="00B856BC"/>
    <w:rsid w:val="00B85756"/>
    <w:rsid w:val="00B85CA4"/>
    <w:rsid w:val="00B85E39"/>
    <w:rsid w:val="00B860F4"/>
    <w:rsid w:val="00B861B9"/>
    <w:rsid w:val="00B8623B"/>
    <w:rsid w:val="00B86351"/>
    <w:rsid w:val="00B8654C"/>
    <w:rsid w:val="00B867AD"/>
    <w:rsid w:val="00B867CD"/>
    <w:rsid w:val="00B868A8"/>
    <w:rsid w:val="00B86A80"/>
    <w:rsid w:val="00B86B71"/>
    <w:rsid w:val="00B86B82"/>
    <w:rsid w:val="00B86DEC"/>
    <w:rsid w:val="00B86E8D"/>
    <w:rsid w:val="00B86EB2"/>
    <w:rsid w:val="00B870F8"/>
    <w:rsid w:val="00B871BC"/>
    <w:rsid w:val="00B87214"/>
    <w:rsid w:val="00B87401"/>
    <w:rsid w:val="00B8762D"/>
    <w:rsid w:val="00B8766F"/>
    <w:rsid w:val="00B876A5"/>
    <w:rsid w:val="00B876BC"/>
    <w:rsid w:val="00B87788"/>
    <w:rsid w:val="00B877B5"/>
    <w:rsid w:val="00B8786A"/>
    <w:rsid w:val="00B87913"/>
    <w:rsid w:val="00B879E3"/>
    <w:rsid w:val="00B87BD0"/>
    <w:rsid w:val="00B9017C"/>
    <w:rsid w:val="00B903D8"/>
    <w:rsid w:val="00B9063B"/>
    <w:rsid w:val="00B90700"/>
    <w:rsid w:val="00B909C9"/>
    <w:rsid w:val="00B90DEF"/>
    <w:rsid w:val="00B90EBF"/>
    <w:rsid w:val="00B914D5"/>
    <w:rsid w:val="00B91553"/>
    <w:rsid w:val="00B918CD"/>
    <w:rsid w:val="00B91C65"/>
    <w:rsid w:val="00B91CE5"/>
    <w:rsid w:val="00B91ECD"/>
    <w:rsid w:val="00B9240B"/>
    <w:rsid w:val="00B927F3"/>
    <w:rsid w:val="00B929B9"/>
    <w:rsid w:val="00B92BCA"/>
    <w:rsid w:val="00B92D3E"/>
    <w:rsid w:val="00B92DFC"/>
    <w:rsid w:val="00B9331E"/>
    <w:rsid w:val="00B9345C"/>
    <w:rsid w:val="00B9353A"/>
    <w:rsid w:val="00B9357E"/>
    <w:rsid w:val="00B935D8"/>
    <w:rsid w:val="00B9396C"/>
    <w:rsid w:val="00B93BAF"/>
    <w:rsid w:val="00B947A4"/>
    <w:rsid w:val="00B948A2"/>
    <w:rsid w:val="00B94BD4"/>
    <w:rsid w:val="00B94D11"/>
    <w:rsid w:val="00B94F5E"/>
    <w:rsid w:val="00B9583C"/>
    <w:rsid w:val="00B95972"/>
    <w:rsid w:val="00B95D74"/>
    <w:rsid w:val="00B95DF9"/>
    <w:rsid w:val="00B95EA5"/>
    <w:rsid w:val="00B95FC2"/>
    <w:rsid w:val="00B9629E"/>
    <w:rsid w:val="00B967F2"/>
    <w:rsid w:val="00B9682A"/>
    <w:rsid w:val="00B96834"/>
    <w:rsid w:val="00B969DE"/>
    <w:rsid w:val="00B96AE1"/>
    <w:rsid w:val="00B96B34"/>
    <w:rsid w:val="00B96EBD"/>
    <w:rsid w:val="00B97384"/>
    <w:rsid w:val="00B97D5C"/>
    <w:rsid w:val="00BA008C"/>
    <w:rsid w:val="00BA0AE0"/>
    <w:rsid w:val="00BA0BB3"/>
    <w:rsid w:val="00BA0FA5"/>
    <w:rsid w:val="00BA1629"/>
    <w:rsid w:val="00BA1639"/>
    <w:rsid w:val="00BA16D3"/>
    <w:rsid w:val="00BA1B3D"/>
    <w:rsid w:val="00BA1C0F"/>
    <w:rsid w:val="00BA2553"/>
    <w:rsid w:val="00BA26B8"/>
    <w:rsid w:val="00BA2759"/>
    <w:rsid w:val="00BA288A"/>
    <w:rsid w:val="00BA2C5D"/>
    <w:rsid w:val="00BA2DB7"/>
    <w:rsid w:val="00BA3116"/>
    <w:rsid w:val="00BA3396"/>
    <w:rsid w:val="00BA36E7"/>
    <w:rsid w:val="00BA4170"/>
    <w:rsid w:val="00BA41DE"/>
    <w:rsid w:val="00BA43A7"/>
    <w:rsid w:val="00BA43C4"/>
    <w:rsid w:val="00BA4AFD"/>
    <w:rsid w:val="00BA4B59"/>
    <w:rsid w:val="00BA4FD2"/>
    <w:rsid w:val="00BA5359"/>
    <w:rsid w:val="00BA5674"/>
    <w:rsid w:val="00BA57B1"/>
    <w:rsid w:val="00BA589D"/>
    <w:rsid w:val="00BA5A56"/>
    <w:rsid w:val="00BA5BF6"/>
    <w:rsid w:val="00BA5CA9"/>
    <w:rsid w:val="00BA5D62"/>
    <w:rsid w:val="00BA5D89"/>
    <w:rsid w:val="00BA6174"/>
    <w:rsid w:val="00BA6311"/>
    <w:rsid w:val="00BA673C"/>
    <w:rsid w:val="00BA67A5"/>
    <w:rsid w:val="00BA6821"/>
    <w:rsid w:val="00BA696A"/>
    <w:rsid w:val="00BA6A95"/>
    <w:rsid w:val="00BA6D73"/>
    <w:rsid w:val="00BA6E48"/>
    <w:rsid w:val="00BA6EF8"/>
    <w:rsid w:val="00BA7079"/>
    <w:rsid w:val="00BA70ED"/>
    <w:rsid w:val="00BA7223"/>
    <w:rsid w:val="00BA73DD"/>
    <w:rsid w:val="00BA75FC"/>
    <w:rsid w:val="00BA762B"/>
    <w:rsid w:val="00BA78A6"/>
    <w:rsid w:val="00BA7BA2"/>
    <w:rsid w:val="00BA7BB4"/>
    <w:rsid w:val="00BB023E"/>
    <w:rsid w:val="00BB08F7"/>
    <w:rsid w:val="00BB0A97"/>
    <w:rsid w:val="00BB0B8E"/>
    <w:rsid w:val="00BB0C86"/>
    <w:rsid w:val="00BB15C0"/>
    <w:rsid w:val="00BB17C0"/>
    <w:rsid w:val="00BB1809"/>
    <w:rsid w:val="00BB1C0F"/>
    <w:rsid w:val="00BB1C8D"/>
    <w:rsid w:val="00BB1D12"/>
    <w:rsid w:val="00BB2131"/>
    <w:rsid w:val="00BB228C"/>
    <w:rsid w:val="00BB2A45"/>
    <w:rsid w:val="00BB310F"/>
    <w:rsid w:val="00BB3822"/>
    <w:rsid w:val="00BB4022"/>
    <w:rsid w:val="00BB4177"/>
    <w:rsid w:val="00BB42E6"/>
    <w:rsid w:val="00BB42FC"/>
    <w:rsid w:val="00BB4430"/>
    <w:rsid w:val="00BB4C0A"/>
    <w:rsid w:val="00BB5074"/>
    <w:rsid w:val="00BB59B3"/>
    <w:rsid w:val="00BB5C85"/>
    <w:rsid w:val="00BB5CC3"/>
    <w:rsid w:val="00BB6227"/>
    <w:rsid w:val="00BB625C"/>
    <w:rsid w:val="00BB63CE"/>
    <w:rsid w:val="00BB64D9"/>
    <w:rsid w:val="00BB6560"/>
    <w:rsid w:val="00BB6639"/>
    <w:rsid w:val="00BB69A3"/>
    <w:rsid w:val="00BB6DB2"/>
    <w:rsid w:val="00BB7071"/>
    <w:rsid w:val="00BB719F"/>
    <w:rsid w:val="00BB7408"/>
    <w:rsid w:val="00BB7484"/>
    <w:rsid w:val="00BB74A8"/>
    <w:rsid w:val="00BB74FB"/>
    <w:rsid w:val="00BB7E25"/>
    <w:rsid w:val="00BC04B9"/>
    <w:rsid w:val="00BC065C"/>
    <w:rsid w:val="00BC08A1"/>
    <w:rsid w:val="00BC0BAC"/>
    <w:rsid w:val="00BC0CC9"/>
    <w:rsid w:val="00BC0D83"/>
    <w:rsid w:val="00BC0E19"/>
    <w:rsid w:val="00BC0E6B"/>
    <w:rsid w:val="00BC0E78"/>
    <w:rsid w:val="00BC0ECA"/>
    <w:rsid w:val="00BC1552"/>
    <w:rsid w:val="00BC17DE"/>
    <w:rsid w:val="00BC188D"/>
    <w:rsid w:val="00BC1A11"/>
    <w:rsid w:val="00BC1A4F"/>
    <w:rsid w:val="00BC1C38"/>
    <w:rsid w:val="00BC1C67"/>
    <w:rsid w:val="00BC1E3A"/>
    <w:rsid w:val="00BC1F02"/>
    <w:rsid w:val="00BC2043"/>
    <w:rsid w:val="00BC209D"/>
    <w:rsid w:val="00BC2410"/>
    <w:rsid w:val="00BC25C1"/>
    <w:rsid w:val="00BC268F"/>
    <w:rsid w:val="00BC26D5"/>
    <w:rsid w:val="00BC2720"/>
    <w:rsid w:val="00BC2A47"/>
    <w:rsid w:val="00BC2C54"/>
    <w:rsid w:val="00BC2F9C"/>
    <w:rsid w:val="00BC32F2"/>
    <w:rsid w:val="00BC3339"/>
    <w:rsid w:val="00BC34D3"/>
    <w:rsid w:val="00BC36B3"/>
    <w:rsid w:val="00BC3B48"/>
    <w:rsid w:val="00BC3BE0"/>
    <w:rsid w:val="00BC3EF6"/>
    <w:rsid w:val="00BC3F4B"/>
    <w:rsid w:val="00BC4052"/>
    <w:rsid w:val="00BC4219"/>
    <w:rsid w:val="00BC4395"/>
    <w:rsid w:val="00BC4422"/>
    <w:rsid w:val="00BC444F"/>
    <w:rsid w:val="00BC4A7B"/>
    <w:rsid w:val="00BC509C"/>
    <w:rsid w:val="00BC540C"/>
    <w:rsid w:val="00BC5431"/>
    <w:rsid w:val="00BC560F"/>
    <w:rsid w:val="00BC573F"/>
    <w:rsid w:val="00BC5774"/>
    <w:rsid w:val="00BC582F"/>
    <w:rsid w:val="00BC5936"/>
    <w:rsid w:val="00BC61B5"/>
    <w:rsid w:val="00BC64B1"/>
    <w:rsid w:val="00BC693E"/>
    <w:rsid w:val="00BC6A4B"/>
    <w:rsid w:val="00BC6A62"/>
    <w:rsid w:val="00BC6DFC"/>
    <w:rsid w:val="00BC6FB8"/>
    <w:rsid w:val="00BC7150"/>
    <w:rsid w:val="00BC7334"/>
    <w:rsid w:val="00BC746D"/>
    <w:rsid w:val="00BC74A5"/>
    <w:rsid w:val="00BC7580"/>
    <w:rsid w:val="00BC76F6"/>
    <w:rsid w:val="00BC7777"/>
    <w:rsid w:val="00BC7994"/>
    <w:rsid w:val="00BC7A91"/>
    <w:rsid w:val="00BC7B04"/>
    <w:rsid w:val="00BC7B85"/>
    <w:rsid w:val="00BC7BA2"/>
    <w:rsid w:val="00BD02BB"/>
    <w:rsid w:val="00BD031C"/>
    <w:rsid w:val="00BD051A"/>
    <w:rsid w:val="00BD0702"/>
    <w:rsid w:val="00BD09D8"/>
    <w:rsid w:val="00BD0C46"/>
    <w:rsid w:val="00BD12C4"/>
    <w:rsid w:val="00BD1405"/>
    <w:rsid w:val="00BD166E"/>
    <w:rsid w:val="00BD1C09"/>
    <w:rsid w:val="00BD1EEB"/>
    <w:rsid w:val="00BD1F23"/>
    <w:rsid w:val="00BD2196"/>
    <w:rsid w:val="00BD21C3"/>
    <w:rsid w:val="00BD21EE"/>
    <w:rsid w:val="00BD22EB"/>
    <w:rsid w:val="00BD2364"/>
    <w:rsid w:val="00BD2611"/>
    <w:rsid w:val="00BD265B"/>
    <w:rsid w:val="00BD26D3"/>
    <w:rsid w:val="00BD2A0D"/>
    <w:rsid w:val="00BD2C39"/>
    <w:rsid w:val="00BD2E8D"/>
    <w:rsid w:val="00BD3052"/>
    <w:rsid w:val="00BD3219"/>
    <w:rsid w:val="00BD3285"/>
    <w:rsid w:val="00BD3392"/>
    <w:rsid w:val="00BD3778"/>
    <w:rsid w:val="00BD3971"/>
    <w:rsid w:val="00BD3975"/>
    <w:rsid w:val="00BD3A7A"/>
    <w:rsid w:val="00BD3B2B"/>
    <w:rsid w:val="00BD3DE9"/>
    <w:rsid w:val="00BD3F2D"/>
    <w:rsid w:val="00BD3F7A"/>
    <w:rsid w:val="00BD4048"/>
    <w:rsid w:val="00BD425C"/>
    <w:rsid w:val="00BD42CC"/>
    <w:rsid w:val="00BD45E6"/>
    <w:rsid w:val="00BD46E3"/>
    <w:rsid w:val="00BD4700"/>
    <w:rsid w:val="00BD4787"/>
    <w:rsid w:val="00BD4ABB"/>
    <w:rsid w:val="00BD4AF4"/>
    <w:rsid w:val="00BD4FCC"/>
    <w:rsid w:val="00BD52D5"/>
    <w:rsid w:val="00BD545B"/>
    <w:rsid w:val="00BD582A"/>
    <w:rsid w:val="00BD59D9"/>
    <w:rsid w:val="00BD5B4A"/>
    <w:rsid w:val="00BD6235"/>
    <w:rsid w:val="00BD65BF"/>
    <w:rsid w:val="00BD695E"/>
    <w:rsid w:val="00BD6B43"/>
    <w:rsid w:val="00BD6CDF"/>
    <w:rsid w:val="00BD6E1A"/>
    <w:rsid w:val="00BD70EA"/>
    <w:rsid w:val="00BD719A"/>
    <w:rsid w:val="00BD7AF0"/>
    <w:rsid w:val="00BD7BFC"/>
    <w:rsid w:val="00BD7C7C"/>
    <w:rsid w:val="00BE0254"/>
    <w:rsid w:val="00BE02A1"/>
    <w:rsid w:val="00BE02D1"/>
    <w:rsid w:val="00BE054C"/>
    <w:rsid w:val="00BE098C"/>
    <w:rsid w:val="00BE0ADD"/>
    <w:rsid w:val="00BE0DA7"/>
    <w:rsid w:val="00BE0DF6"/>
    <w:rsid w:val="00BE0FE7"/>
    <w:rsid w:val="00BE11BD"/>
    <w:rsid w:val="00BE1346"/>
    <w:rsid w:val="00BE14B0"/>
    <w:rsid w:val="00BE1816"/>
    <w:rsid w:val="00BE1873"/>
    <w:rsid w:val="00BE1896"/>
    <w:rsid w:val="00BE1A6C"/>
    <w:rsid w:val="00BE1C99"/>
    <w:rsid w:val="00BE1E91"/>
    <w:rsid w:val="00BE1F25"/>
    <w:rsid w:val="00BE2374"/>
    <w:rsid w:val="00BE2571"/>
    <w:rsid w:val="00BE2824"/>
    <w:rsid w:val="00BE2B8A"/>
    <w:rsid w:val="00BE2E4D"/>
    <w:rsid w:val="00BE2F03"/>
    <w:rsid w:val="00BE3231"/>
    <w:rsid w:val="00BE3BC0"/>
    <w:rsid w:val="00BE4741"/>
    <w:rsid w:val="00BE495B"/>
    <w:rsid w:val="00BE4C78"/>
    <w:rsid w:val="00BE4DD7"/>
    <w:rsid w:val="00BE4FBA"/>
    <w:rsid w:val="00BE5127"/>
    <w:rsid w:val="00BE54FD"/>
    <w:rsid w:val="00BE560B"/>
    <w:rsid w:val="00BE56EA"/>
    <w:rsid w:val="00BE57C3"/>
    <w:rsid w:val="00BE5900"/>
    <w:rsid w:val="00BE5B4C"/>
    <w:rsid w:val="00BE5CD3"/>
    <w:rsid w:val="00BE5D3D"/>
    <w:rsid w:val="00BE5DAC"/>
    <w:rsid w:val="00BE5DF5"/>
    <w:rsid w:val="00BE61BB"/>
    <w:rsid w:val="00BE685A"/>
    <w:rsid w:val="00BE6923"/>
    <w:rsid w:val="00BE6929"/>
    <w:rsid w:val="00BE6DF4"/>
    <w:rsid w:val="00BE7283"/>
    <w:rsid w:val="00BE7743"/>
    <w:rsid w:val="00BE77D4"/>
    <w:rsid w:val="00BE7818"/>
    <w:rsid w:val="00BF0475"/>
    <w:rsid w:val="00BF0D45"/>
    <w:rsid w:val="00BF0DA1"/>
    <w:rsid w:val="00BF107D"/>
    <w:rsid w:val="00BF10B5"/>
    <w:rsid w:val="00BF12FD"/>
    <w:rsid w:val="00BF147D"/>
    <w:rsid w:val="00BF172B"/>
    <w:rsid w:val="00BF17B5"/>
    <w:rsid w:val="00BF1E2A"/>
    <w:rsid w:val="00BF21D0"/>
    <w:rsid w:val="00BF2338"/>
    <w:rsid w:val="00BF2356"/>
    <w:rsid w:val="00BF2531"/>
    <w:rsid w:val="00BF2767"/>
    <w:rsid w:val="00BF2782"/>
    <w:rsid w:val="00BF2884"/>
    <w:rsid w:val="00BF29C0"/>
    <w:rsid w:val="00BF2E50"/>
    <w:rsid w:val="00BF2F4C"/>
    <w:rsid w:val="00BF3349"/>
    <w:rsid w:val="00BF35F8"/>
    <w:rsid w:val="00BF39C6"/>
    <w:rsid w:val="00BF3D7A"/>
    <w:rsid w:val="00BF3D9F"/>
    <w:rsid w:val="00BF3DC8"/>
    <w:rsid w:val="00BF3F68"/>
    <w:rsid w:val="00BF4553"/>
    <w:rsid w:val="00BF4634"/>
    <w:rsid w:val="00BF4904"/>
    <w:rsid w:val="00BF4BBC"/>
    <w:rsid w:val="00BF4C3A"/>
    <w:rsid w:val="00BF4C42"/>
    <w:rsid w:val="00BF4EF5"/>
    <w:rsid w:val="00BF4FC5"/>
    <w:rsid w:val="00BF51C3"/>
    <w:rsid w:val="00BF51D0"/>
    <w:rsid w:val="00BF51F4"/>
    <w:rsid w:val="00BF53B2"/>
    <w:rsid w:val="00BF5602"/>
    <w:rsid w:val="00BF56AF"/>
    <w:rsid w:val="00BF59AA"/>
    <w:rsid w:val="00BF59B1"/>
    <w:rsid w:val="00BF5C24"/>
    <w:rsid w:val="00BF5D71"/>
    <w:rsid w:val="00BF5EC4"/>
    <w:rsid w:val="00BF608D"/>
    <w:rsid w:val="00BF6234"/>
    <w:rsid w:val="00BF65DE"/>
    <w:rsid w:val="00BF660C"/>
    <w:rsid w:val="00BF6716"/>
    <w:rsid w:val="00BF6731"/>
    <w:rsid w:val="00BF6910"/>
    <w:rsid w:val="00BF69D8"/>
    <w:rsid w:val="00BF6AF1"/>
    <w:rsid w:val="00BF6E42"/>
    <w:rsid w:val="00BF6E9E"/>
    <w:rsid w:val="00BF6EE4"/>
    <w:rsid w:val="00BF6FBE"/>
    <w:rsid w:val="00BF7208"/>
    <w:rsid w:val="00BF769E"/>
    <w:rsid w:val="00BF77B9"/>
    <w:rsid w:val="00BF78DB"/>
    <w:rsid w:val="00BF7953"/>
    <w:rsid w:val="00BF7C2D"/>
    <w:rsid w:val="00BF7D1A"/>
    <w:rsid w:val="00BF7D5D"/>
    <w:rsid w:val="00BF7F34"/>
    <w:rsid w:val="00C003C4"/>
    <w:rsid w:val="00C00758"/>
    <w:rsid w:val="00C0096E"/>
    <w:rsid w:val="00C00C1D"/>
    <w:rsid w:val="00C01293"/>
    <w:rsid w:val="00C013A4"/>
    <w:rsid w:val="00C019BF"/>
    <w:rsid w:val="00C02012"/>
    <w:rsid w:val="00C0223A"/>
    <w:rsid w:val="00C0225A"/>
    <w:rsid w:val="00C022A5"/>
    <w:rsid w:val="00C024B3"/>
    <w:rsid w:val="00C02677"/>
    <w:rsid w:val="00C026A6"/>
    <w:rsid w:val="00C027DC"/>
    <w:rsid w:val="00C02836"/>
    <w:rsid w:val="00C02BEB"/>
    <w:rsid w:val="00C02C1B"/>
    <w:rsid w:val="00C02D59"/>
    <w:rsid w:val="00C02E18"/>
    <w:rsid w:val="00C02EFF"/>
    <w:rsid w:val="00C03484"/>
    <w:rsid w:val="00C03580"/>
    <w:rsid w:val="00C03891"/>
    <w:rsid w:val="00C0393D"/>
    <w:rsid w:val="00C039C9"/>
    <w:rsid w:val="00C03AF7"/>
    <w:rsid w:val="00C03DEB"/>
    <w:rsid w:val="00C03E95"/>
    <w:rsid w:val="00C0450E"/>
    <w:rsid w:val="00C046F0"/>
    <w:rsid w:val="00C048C2"/>
    <w:rsid w:val="00C048F2"/>
    <w:rsid w:val="00C04DD3"/>
    <w:rsid w:val="00C04F6F"/>
    <w:rsid w:val="00C05088"/>
    <w:rsid w:val="00C0523A"/>
    <w:rsid w:val="00C05343"/>
    <w:rsid w:val="00C053FE"/>
    <w:rsid w:val="00C05622"/>
    <w:rsid w:val="00C058E7"/>
    <w:rsid w:val="00C05CAB"/>
    <w:rsid w:val="00C05F78"/>
    <w:rsid w:val="00C06042"/>
    <w:rsid w:val="00C06102"/>
    <w:rsid w:val="00C06397"/>
    <w:rsid w:val="00C06469"/>
    <w:rsid w:val="00C0678F"/>
    <w:rsid w:val="00C06A67"/>
    <w:rsid w:val="00C06C9F"/>
    <w:rsid w:val="00C06E50"/>
    <w:rsid w:val="00C071FB"/>
    <w:rsid w:val="00C07357"/>
    <w:rsid w:val="00C0766D"/>
    <w:rsid w:val="00C079A4"/>
    <w:rsid w:val="00C07DAA"/>
    <w:rsid w:val="00C07DD4"/>
    <w:rsid w:val="00C07FE3"/>
    <w:rsid w:val="00C1008D"/>
    <w:rsid w:val="00C101F5"/>
    <w:rsid w:val="00C10641"/>
    <w:rsid w:val="00C1065C"/>
    <w:rsid w:val="00C10803"/>
    <w:rsid w:val="00C10804"/>
    <w:rsid w:val="00C10E18"/>
    <w:rsid w:val="00C112A2"/>
    <w:rsid w:val="00C11369"/>
    <w:rsid w:val="00C11494"/>
    <w:rsid w:val="00C11603"/>
    <w:rsid w:val="00C11C70"/>
    <w:rsid w:val="00C12048"/>
    <w:rsid w:val="00C120C7"/>
    <w:rsid w:val="00C12237"/>
    <w:rsid w:val="00C12280"/>
    <w:rsid w:val="00C12457"/>
    <w:rsid w:val="00C1280B"/>
    <w:rsid w:val="00C1282F"/>
    <w:rsid w:val="00C12BB0"/>
    <w:rsid w:val="00C12E7F"/>
    <w:rsid w:val="00C12EE7"/>
    <w:rsid w:val="00C13115"/>
    <w:rsid w:val="00C13176"/>
    <w:rsid w:val="00C1337E"/>
    <w:rsid w:val="00C13428"/>
    <w:rsid w:val="00C13520"/>
    <w:rsid w:val="00C13614"/>
    <w:rsid w:val="00C13C80"/>
    <w:rsid w:val="00C13EEA"/>
    <w:rsid w:val="00C1423E"/>
    <w:rsid w:val="00C14342"/>
    <w:rsid w:val="00C14473"/>
    <w:rsid w:val="00C14895"/>
    <w:rsid w:val="00C14C8A"/>
    <w:rsid w:val="00C14F67"/>
    <w:rsid w:val="00C14FC6"/>
    <w:rsid w:val="00C150C1"/>
    <w:rsid w:val="00C15217"/>
    <w:rsid w:val="00C152EC"/>
    <w:rsid w:val="00C1548C"/>
    <w:rsid w:val="00C15718"/>
    <w:rsid w:val="00C15D2F"/>
    <w:rsid w:val="00C16569"/>
    <w:rsid w:val="00C16634"/>
    <w:rsid w:val="00C16643"/>
    <w:rsid w:val="00C16811"/>
    <w:rsid w:val="00C16B5F"/>
    <w:rsid w:val="00C16CA8"/>
    <w:rsid w:val="00C16DAF"/>
    <w:rsid w:val="00C16EC9"/>
    <w:rsid w:val="00C16F4C"/>
    <w:rsid w:val="00C17335"/>
    <w:rsid w:val="00C175FF"/>
    <w:rsid w:val="00C178AE"/>
    <w:rsid w:val="00C17C45"/>
    <w:rsid w:val="00C20119"/>
    <w:rsid w:val="00C20351"/>
    <w:rsid w:val="00C204CA"/>
    <w:rsid w:val="00C205E2"/>
    <w:rsid w:val="00C20727"/>
    <w:rsid w:val="00C20904"/>
    <w:rsid w:val="00C2092E"/>
    <w:rsid w:val="00C20B94"/>
    <w:rsid w:val="00C20D92"/>
    <w:rsid w:val="00C210D6"/>
    <w:rsid w:val="00C212B6"/>
    <w:rsid w:val="00C216CB"/>
    <w:rsid w:val="00C21D00"/>
    <w:rsid w:val="00C21D88"/>
    <w:rsid w:val="00C22074"/>
    <w:rsid w:val="00C220AE"/>
    <w:rsid w:val="00C2217D"/>
    <w:rsid w:val="00C22245"/>
    <w:rsid w:val="00C223F9"/>
    <w:rsid w:val="00C22473"/>
    <w:rsid w:val="00C22483"/>
    <w:rsid w:val="00C22574"/>
    <w:rsid w:val="00C225FD"/>
    <w:rsid w:val="00C22733"/>
    <w:rsid w:val="00C22A23"/>
    <w:rsid w:val="00C22B0A"/>
    <w:rsid w:val="00C22FCD"/>
    <w:rsid w:val="00C2316F"/>
    <w:rsid w:val="00C23443"/>
    <w:rsid w:val="00C235EA"/>
    <w:rsid w:val="00C2363A"/>
    <w:rsid w:val="00C239A9"/>
    <w:rsid w:val="00C23D2C"/>
    <w:rsid w:val="00C23DEB"/>
    <w:rsid w:val="00C23DF4"/>
    <w:rsid w:val="00C23E9F"/>
    <w:rsid w:val="00C243D2"/>
    <w:rsid w:val="00C24422"/>
    <w:rsid w:val="00C245C3"/>
    <w:rsid w:val="00C24A03"/>
    <w:rsid w:val="00C24B75"/>
    <w:rsid w:val="00C253EF"/>
    <w:rsid w:val="00C255F6"/>
    <w:rsid w:val="00C25654"/>
    <w:rsid w:val="00C2613A"/>
    <w:rsid w:val="00C26276"/>
    <w:rsid w:val="00C265B5"/>
    <w:rsid w:val="00C26FA8"/>
    <w:rsid w:val="00C273C6"/>
    <w:rsid w:val="00C275F3"/>
    <w:rsid w:val="00C27678"/>
    <w:rsid w:val="00C27755"/>
    <w:rsid w:val="00C2793E"/>
    <w:rsid w:val="00C27BB8"/>
    <w:rsid w:val="00C30141"/>
    <w:rsid w:val="00C3036D"/>
    <w:rsid w:val="00C304B6"/>
    <w:rsid w:val="00C307B8"/>
    <w:rsid w:val="00C3087D"/>
    <w:rsid w:val="00C30AD0"/>
    <w:rsid w:val="00C30B0A"/>
    <w:rsid w:val="00C30E22"/>
    <w:rsid w:val="00C30E7E"/>
    <w:rsid w:val="00C30ECF"/>
    <w:rsid w:val="00C3103F"/>
    <w:rsid w:val="00C3114D"/>
    <w:rsid w:val="00C31409"/>
    <w:rsid w:val="00C3146E"/>
    <w:rsid w:val="00C31743"/>
    <w:rsid w:val="00C31889"/>
    <w:rsid w:val="00C31891"/>
    <w:rsid w:val="00C31A0D"/>
    <w:rsid w:val="00C31E04"/>
    <w:rsid w:val="00C320CD"/>
    <w:rsid w:val="00C32163"/>
    <w:rsid w:val="00C32379"/>
    <w:rsid w:val="00C328CA"/>
    <w:rsid w:val="00C32C64"/>
    <w:rsid w:val="00C32E02"/>
    <w:rsid w:val="00C3331F"/>
    <w:rsid w:val="00C33486"/>
    <w:rsid w:val="00C334C8"/>
    <w:rsid w:val="00C335B0"/>
    <w:rsid w:val="00C3379D"/>
    <w:rsid w:val="00C33FA0"/>
    <w:rsid w:val="00C3416C"/>
    <w:rsid w:val="00C341E4"/>
    <w:rsid w:val="00C34501"/>
    <w:rsid w:val="00C34A72"/>
    <w:rsid w:val="00C34B88"/>
    <w:rsid w:val="00C34D9D"/>
    <w:rsid w:val="00C34E0D"/>
    <w:rsid w:val="00C34F55"/>
    <w:rsid w:val="00C34FC8"/>
    <w:rsid w:val="00C35698"/>
    <w:rsid w:val="00C359C1"/>
    <w:rsid w:val="00C35BC0"/>
    <w:rsid w:val="00C35C6F"/>
    <w:rsid w:val="00C35CE0"/>
    <w:rsid w:val="00C35D2F"/>
    <w:rsid w:val="00C363D7"/>
    <w:rsid w:val="00C3651F"/>
    <w:rsid w:val="00C3675E"/>
    <w:rsid w:val="00C36982"/>
    <w:rsid w:val="00C36C15"/>
    <w:rsid w:val="00C36CB9"/>
    <w:rsid w:val="00C36CF0"/>
    <w:rsid w:val="00C36D6E"/>
    <w:rsid w:val="00C37031"/>
    <w:rsid w:val="00C37247"/>
    <w:rsid w:val="00C373D8"/>
    <w:rsid w:val="00C37564"/>
    <w:rsid w:val="00C37819"/>
    <w:rsid w:val="00C3787F"/>
    <w:rsid w:val="00C37912"/>
    <w:rsid w:val="00C37A2A"/>
    <w:rsid w:val="00C37BDF"/>
    <w:rsid w:val="00C37DD8"/>
    <w:rsid w:val="00C401E9"/>
    <w:rsid w:val="00C405E7"/>
    <w:rsid w:val="00C4081F"/>
    <w:rsid w:val="00C40B85"/>
    <w:rsid w:val="00C40BB9"/>
    <w:rsid w:val="00C40EB5"/>
    <w:rsid w:val="00C41130"/>
    <w:rsid w:val="00C41241"/>
    <w:rsid w:val="00C413C7"/>
    <w:rsid w:val="00C41619"/>
    <w:rsid w:val="00C41B9E"/>
    <w:rsid w:val="00C41CDE"/>
    <w:rsid w:val="00C41EC4"/>
    <w:rsid w:val="00C42060"/>
    <w:rsid w:val="00C421AA"/>
    <w:rsid w:val="00C421CC"/>
    <w:rsid w:val="00C42383"/>
    <w:rsid w:val="00C42660"/>
    <w:rsid w:val="00C427ED"/>
    <w:rsid w:val="00C4292B"/>
    <w:rsid w:val="00C42C3C"/>
    <w:rsid w:val="00C430A3"/>
    <w:rsid w:val="00C433AD"/>
    <w:rsid w:val="00C434DA"/>
    <w:rsid w:val="00C43502"/>
    <w:rsid w:val="00C43611"/>
    <w:rsid w:val="00C437F2"/>
    <w:rsid w:val="00C438C5"/>
    <w:rsid w:val="00C43B6D"/>
    <w:rsid w:val="00C43E3E"/>
    <w:rsid w:val="00C4449C"/>
    <w:rsid w:val="00C444D0"/>
    <w:rsid w:val="00C445ED"/>
    <w:rsid w:val="00C44A1D"/>
    <w:rsid w:val="00C44A55"/>
    <w:rsid w:val="00C44E1E"/>
    <w:rsid w:val="00C44FB8"/>
    <w:rsid w:val="00C44FE2"/>
    <w:rsid w:val="00C45151"/>
    <w:rsid w:val="00C45155"/>
    <w:rsid w:val="00C452A5"/>
    <w:rsid w:val="00C454C6"/>
    <w:rsid w:val="00C45AA7"/>
    <w:rsid w:val="00C4626A"/>
    <w:rsid w:val="00C464C8"/>
    <w:rsid w:val="00C464F6"/>
    <w:rsid w:val="00C46604"/>
    <w:rsid w:val="00C46BBA"/>
    <w:rsid w:val="00C46EEC"/>
    <w:rsid w:val="00C46FB2"/>
    <w:rsid w:val="00C46FFC"/>
    <w:rsid w:val="00C475A4"/>
    <w:rsid w:val="00C475D3"/>
    <w:rsid w:val="00C478B6"/>
    <w:rsid w:val="00C47DA2"/>
    <w:rsid w:val="00C47FBB"/>
    <w:rsid w:val="00C503EF"/>
    <w:rsid w:val="00C50454"/>
    <w:rsid w:val="00C505E9"/>
    <w:rsid w:val="00C5061F"/>
    <w:rsid w:val="00C50729"/>
    <w:rsid w:val="00C5077A"/>
    <w:rsid w:val="00C50954"/>
    <w:rsid w:val="00C50A30"/>
    <w:rsid w:val="00C50AD6"/>
    <w:rsid w:val="00C50C39"/>
    <w:rsid w:val="00C50D9A"/>
    <w:rsid w:val="00C50F03"/>
    <w:rsid w:val="00C510C7"/>
    <w:rsid w:val="00C5115F"/>
    <w:rsid w:val="00C51228"/>
    <w:rsid w:val="00C513AC"/>
    <w:rsid w:val="00C514EA"/>
    <w:rsid w:val="00C51684"/>
    <w:rsid w:val="00C5174C"/>
    <w:rsid w:val="00C5187C"/>
    <w:rsid w:val="00C51C56"/>
    <w:rsid w:val="00C52024"/>
    <w:rsid w:val="00C52029"/>
    <w:rsid w:val="00C52118"/>
    <w:rsid w:val="00C523D3"/>
    <w:rsid w:val="00C52CAD"/>
    <w:rsid w:val="00C5306B"/>
    <w:rsid w:val="00C53493"/>
    <w:rsid w:val="00C534FA"/>
    <w:rsid w:val="00C536E4"/>
    <w:rsid w:val="00C53711"/>
    <w:rsid w:val="00C5389C"/>
    <w:rsid w:val="00C5395A"/>
    <w:rsid w:val="00C53A01"/>
    <w:rsid w:val="00C53D7D"/>
    <w:rsid w:val="00C5405E"/>
    <w:rsid w:val="00C54254"/>
    <w:rsid w:val="00C5431E"/>
    <w:rsid w:val="00C5439A"/>
    <w:rsid w:val="00C54793"/>
    <w:rsid w:val="00C547E5"/>
    <w:rsid w:val="00C54800"/>
    <w:rsid w:val="00C54A60"/>
    <w:rsid w:val="00C54B27"/>
    <w:rsid w:val="00C54CE5"/>
    <w:rsid w:val="00C551C9"/>
    <w:rsid w:val="00C55423"/>
    <w:rsid w:val="00C55524"/>
    <w:rsid w:val="00C556EA"/>
    <w:rsid w:val="00C5587E"/>
    <w:rsid w:val="00C559FF"/>
    <w:rsid w:val="00C55B43"/>
    <w:rsid w:val="00C55BA1"/>
    <w:rsid w:val="00C55F8C"/>
    <w:rsid w:val="00C55FA7"/>
    <w:rsid w:val="00C55FDE"/>
    <w:rsid w:val="00C56088"/>
    <w:rsid w:val="00C560C9"/>
    <w:rsid w:val="00C56102"/>
    <w:rsid w:val="00C5610E"/>
    <w:rsid w:val="00C561B0"/>
    <w:rsid w:val="00C565DF"/>
    <w:rsid w:val="00C56865"/>
    <w:rsid w:val="00C56933"/>
    <w:rsid w:val="00C570CC"/>
    <w:rsid w:val="00C57143"/>
    <w:rsid w:val="00C5729F"/>
    <w:rsid w:val="00C575EE"/>
    <w:rsid w:val="00C57956"/>
    <w:rsid w:val="00C57A0B"/>
    <w:rsid w:val="00C57A7B"/>
    <w:rsid w:val="00C57D5C"/>
    <w:rsid w:val="00C57DCB"/>
    <w:rsid w:val="00C57DE7"/>
    <w:rsid w:val="00C57E7A"/>
    <w:rsid w:val="00C57F47"/>
    <w:rsid w:val="00C57FF8"/>
    <w:rsid w:val="00C60067"/>
    <w:rsid w:val="00C603DC"/>
    <w:rsid w:val="00C6064A"/>
    <w:rsid w:val="00C60A91"/>
    <w:rsid w:val="00C60C3A"/>
    <w:rsid w:val="00C60E5B"/>
    <w:rsid w:val="00C61006"/>
    <w:rsid w:val="00C61284"/>
    <w:rsid w:val="00C61723"/>
    <w:rsid w:val="00C61737"/>
    <w:rsid w:val="00C617A4"/>
    <w:rsid w:val="00C6184A"/>
    <w:rsid w:val="00C61973"/>
    <w:rsid w:val="00C61A4E"/>
    <w:rsid w:val="00C61E04"/>
    <w:rsid w:val="00C62302"/>
    <w:rsid w:val="00C62484"/>
    <w:rsid w:val="00C62647"/>
    <w:rsid w:val="00C627E3"/>
    <w:rsid w:val="00C629E2"/>
    <w:rsid w:val="00C62B07"/>
    <w:rsid w:val="00C62D61"/>
    <w:rsid w:val="00C62E62"/>
    <w:rsid w:val="00C6322A"/>
    <w:rsid w:val="00C63555"/>
    <w:rsid w:val="00C63600"/>
    <w:rsid w:val="00C63819"/>
    <w:rsid w:val="00C6382E"/>
    <w:rsid w:val="00C63B0D"/>
    <w:rsid w:val="00C63EBB"/>
    <w:rsid w:val="00C640C0"/>
    <w:rsid w:val="00C6424C"/>
    <w:rsid w:val="00C64487"/>
    <w:rsid w:val="00C64908"/>
    <w:rsid w:val="00C64A35"/>
    <w:rsid w:val="00C64B1F"/>
    <w:rsid w:val="00C6518E"/>
    <w:rsid w:val="00C6526D"/>
    <w:rsid w:val="00C655E1"/>
    <w:rsid w:val="00C65B9E"/>
    <w:rsid w:val="00C65E0D"/>
    <w:rsid w:val="00C65EBC"/>
    <w:rsid w:val="00C660EC"/>
    <w:rsid w:val="00C66396"/>
    <w:rsid w:val="00C66398"/>
    <w:rsid w:val="00C66430"/>
    <w:rsid w:val="00C66441"/>
    <w:rsid w:val="00C6681C"/>
    <w:rsid w:val="00C66A11"/>
    <w:rsid w:val="00C66FB5"/>
    <w:rsid w:val="00C67195"/>
    <w:rsid w:val="00C674B1"/>
    <w:rsid w:val="00C674B8"/>
    <w:rsid w:val="00C67684"/>
    <w:rsid w:val="00C67702"/>
    <w:rsid w:val="00C67B35"/>
    <w:rsid w:val="00C67EF1"/>
    <w:rsid w:val="00C70578"/>
    <w:rsid w:val="00C70BA0"/>
    <w:rsid w:val="00C70C6E"/>
    <w:rsid w:val="00C71533"/>
    <w:rsid w:val="00C71601"/>
    <w:rsid w:val="00C71738"/>
    <w:rsid w:val="00C720CC"/>
    <w:rsid w:val="00C72134"/>
    <w:rsid w:val="00C722A9"/>
    <w:rsid w:val="00C72680"/>
    <w:rsid w:val="00C72687"/>
    <w:rsid w:val="00C728B9"/>
    <w:rsid w:val="00C72A65"/>
    <w:rsid w:val="00C72D79"/>
    <w:rsid w:val="00C72F0A"/>
    <w:rsid w:val="00C72FEA"/>
    <w:rsid w:val="00C72FFA"/>
    <w:rsid w:val="00C730FF"/>
    <w:rsid w:val="00C731DE"/>
    <w:rsid w:val="00C733B9"/>
    <w:rsid w:val="00C734DF"/>
    <w:rsid w:val="00C735A4"/>
    <w:rsid w:val="00C7374B"/>
    <w:rsid w:val="00C73C99"/>
    <w:rsid w:val="00C73DA4"/>
    <w:rsid w:val="00C73EBD"/>
    <w:rsid w:val="00C73EEC"/>
    <w:rsid w:val="00C73F3C"/>
    <w:rsid w:val="00C74241"/>
    <w:rsid w:val="00C743AD"/>
    <w:rsid w:val="00C744CA"/>
    <w:rsid w:val="00C746F1"/>
    <w:rsid w:val="00C74C07"/>
    <w:rsid w:val="00C74E02"/>
    <w:rsid w:val="00C7503C"/>
    <w:rsid w:val="00C751D4"/>
    <w:rsid w:val="00C75708"/>
    <w:rsid w:val="00C75A8F"/>
    <w:rsid w:val="00C75AFD"/>
    <w:rsid w:val="00C75F41"/>
    <w:rsid w:val="00C76064"/>
    <w:rsid w:val="00C76202"/>
    <w:rsid w:val="00C7622F"/>
    <w:rsid w:val="00C76234"/>
    <w:rsid w:val="00C7644E"/>
    <w:rsid w:val="00C76514"/>
    <w:rsid w:val="00C76586"/>
    <w:rsid w:val="00C766D2"/>
    <w:rsid w:val="00C767DE"/>
    <w:rsid w:val="00C76898"/>
    <w:rsid w:val="00C770A7"/>
    <w:rsid w:val="00C776DE"/>
    <w:rsid w:val="00C77739"/>
    <w:rsid w:val="00C77C7A"/>
    <w:rsid w:val="00C77C9A"/>
    <w:rsid w:val="00C77EA0"/>
    <w:rsid w:val="00C77F62"/>
    <w:rsid w:val="00C80072"/>
    <w:rsid w:val="00C80530"/>
    <w:rsid w:val="00C80553"/>
    <w:rsid w:val="00C805EA"/>
    <w:rsid w:val="00C80AC6"/>
    <w:rsid w:val="00C80AE8"/>
    <w:rsid w:val="00C80BDE"/>
    <w:rsid w:val="00C80F6B"/>
    <w:rsid w:val="00C811CA"/>
    <w:rsid w:val="00C81625"/>
    <w:rsid w:val="00C817DB"/>
    <w:rsid w:val="00C81861"/>
    <w:rsid w:val="00C819DD"/>
    <w:rsid w:val="00C81A42"/>
    <w:rsid w:val="00C81A43"/>
    <w:rsid w:val="00C81A45"/>
    <w:rsid w:val="00C821EF"/>
    <w:rsid w:val="00C822F9"/>
    <w:rsid w:val="00C8230F"/>
    <w:rsid w:val="00C8235E"/>
    <w:rsid w:val="00C826F8"/>
    <w:rsid w:val="00C82875"/>
    <w:rsid w:val="00C82A91"/>
    <w:rsid w:val="00C82E7E"/>
    <w:rsid w:val="00C82E94"/>
    <w:rsid w:val="00C82F47"/>
    <w:rsid w:val="00C8309B"/>
    <w:rsid w:val="00C830CB"/>
    <w:rsid w:val="00C836DF"/>
    <w:rsid w:val="00C839A1"/>
    <w:rsid w:val="00C839DD"/>
    <w:rsid w:val="00C83E4D"/>
    <w:rsid w:val="00C83FC2"/>
    <w:rsid w:val="00C84003"/>
    <w:rsid w:val="00C84318"/>
    <w:rsid w:val="00C844CD"/>
    <w:rsid w:val="00C845D9"/>
    <w:rsid w:val="00C8490D"/>
    <w:rsid w:val="00C8523E"/>
    <w:rsid w:val="00C85495"/>
    <w:rsid w:val="00C85596"/>
    <w:rsid w:val="00C857A4"/>
    <w:rsid w:val="00C858D2"/>
    <w:rsid w:val="00C85AF5"/>
    <w:rsid w:val="00C85F04"/>
    <w:rsid w:val="00C86100"/>
    <w:rsid w:val="00C86121"/>
    <w:rsid w:val="00C86704"/>
    <w:rsid w:val="00C86B0E"/>
    <w:rsid w:val="00C86D1B"/>
    <w:rsid w:val="00C86DB2"/>
    <w:rsid w:val="00C8708A"/>
    <w:rsid w:val="00C873A0"/>
    <w:rsid w:val="00C87467"/>
    <w:rsid w:val="00C87877"/>
    <w:rsid w:val="00C878DF"/>
    <w:rsid w:val="00C87AC9"/>
    <w:rsid w:val="00C87B54"/>
    <w:rsid w:val="00C90278"/>
    <w:rsid w:val="00C904FB"/>
    <w:rsid w:val="00C9066A"/>
    <w:rsid w:val="00C906F0"/>
    <w:rsid w:val="00C9072D"/>
    <w:rsid w:val="00C90983"/>
    <w:rsid w:val="00C90C5A"/>
    <w:rsid w:val="00C90C9F"/>
    <w:rsid w:val="00C90DAF"/>
    <w:rsid w:val="00C90E11"/>
    <w:rsid w:val="00C91230"/>
    <w:rsid w:val="00C9128C"/>
    <w:rsid w:val="00C9158A"/>
    <w:rsid w:val="00C915D2"/>
    <w:rsid w:val="00C916A3"/>
    <w:rsid w:val="00C916C7"/>
    <w:rsid w:val="00C9191B"/>
    <w:rsid w:val="00C91E0A"/>
    <w:rsid w:val="00C92003"/>
    <w:rsid w:val="00C9213D"/>
    <w:rsid w:val="00C92161"/>
    <w:rsid w:val="00C921EA"/>
    <w:rsid w:val="00C926D8"/>
    <w:rsid w:val="00C92894"/>
    <w:rsid w:val="00C92A13"/>
    <w:rsid w:val="00C92A80"/>
    <w:rsid w:val="00C92AAE"/>
    <w:rsid w:val="00C92C24"/>
    <w:rsid w:val="00C92C51"/>
    <w:rsid w:val="00C92C6D"/>
    <w:rsid w:val="00C92C77"/>
    <w:rsid w:val="00C9338A"/>
    <w:rsid w:val="00C934A4"/>
    <w:rsid w:val="00C936C0"/>
    <w:rsid w:val="00C937BA"/>
    <w:rsid w:val="00C93905"/>
    <w:rsid w:val="00C93937"/>
    <w:rsid w:val="00C93BFF"/>
    <w:rsid w:val="00C93D30"/>
    <w:rsid w:val="00C94144"/>
    <w:rsid w:val="00C945C9"/>
    <w:rsid w:val="00C948C6"/>
    <w:rsid w:val="00C94D0A"/>
    <w:rsid w:val="00C94DAC"/>
    <w:rsid w:val="00C94F09"/>
    <w:rsid w:val="00C955CC"/>
    <w:rsid w:val="00C95635"/>
    <w:rsid w:val="00C957E0"/>
    <w:rsid w:val="00C95812"/>
    <w:rsid w:val="00C9592D"/>
    <w:rsid w:val="00C959B1"/>
    <w:rsid w:val="00C959D0"/>
    <w:rsid w:val="00C96267"/>
    <w:rsid w:val="00C96572"/>
    <w:rsid w:val="00C966A0"/>
    <w:rsid w:val="00C9673A"/>
    <w:rsid w:val="00C96A9E"/>
    <w:rsid w:val="00C96B89"/>
    <w:rsid w:val="00C96BE0"/>
    <w:rsid w:val="00C96F0F"/>
    <w:rsid w:val="00C9712D"/>
    <w:rsid w:val="00C97200"/>
    <w:rsid w:val="00C97290"/>
    <w:rsid w:val="00C9748E"/>
    <w:rsid w:val="00C97561"/>
    <w:rsid w:val="00C9758C"/>
    <w:rsid w:val="00C97721"/>
    <w:rsid w:val="00C97EC3"/>
    <w:rsid w:val="00C97F4D"/>
    <w:rsid w:val="00C97F59"/>
    <w:rsid w:val="00CA013E"/>
    <w:rsid w:val="00CA0159"/>
    <w:rsid w:val="00CA022B"/>
    <w:rsid w:val="00CA0851"/>
    <w:rsid w:val="00CA0913"/>
    <w:rsid w:val="00CA0919"/>
    <w:rsid w:val="00CA0AA2"/>
    <w:rsid w:val="00CA0DB1"/>
    <w:rsid w:val="00CA1021"/>
    <w:rsid w:val="00CA125E"/>
    <w:rsid w:val="00CA16A3"/>
    <w:rsid w:val="00CA179B"/>
    <w:rsid w:val="00CA1988"/>
    <w:rsid w:val="00CA1C54"/>
    <w:rsid w:val="00CA1D03"/>
    <w:rsid w:val="00CA1E12"/>
    <w:rsid w:val="00CA2072"/>
    <w:rsid w:val="00CA22F9"/>
    <w:rsid w:val="00CA22FC"/>
    <w:rsid w:val="00CA2675"/>
    <w:rsid w:val="00CA2D21"/>
    <w:rsid w:val="00CA2F26"/>
    <w:rsid w:val="00CA33E5"/>
    <w:rsid w:val="00CA350F"/>
    <w:rsid w:val="00CA3664"/>
    <w:rsid w:val="00CA3679"/>
    <w:rsid w:val="00CA389D"/>
    <w:rsid w:val="00CA3998"/>
    <w:rsid w:val="00CA3A21"/>
    <w:rsid w:val="00CA3A93"/>
    <w:rsid w:val="00CA3FD0"/>
    <w:rsid w:val="00CA4224"/>
    <w:rsid w:val="00CA45C5"/>
    <w:rsid w:val="00CA45CB"/>
    <w:rsid w:val="00CA4687"/>
    <w:rsid w:val="00CA4787"/>
    <w:rsid w:val="00CA4837"/>
    <w:rsid w:val="00CA4E91"/>
    <w:rsid w:val="00CA4F35"/>
    <w:rsid w:val="00CA50B1"/>
    <w:rsid w:val="00CA55DD"/>
    <w:rsid w:val="00CA5646"/>
    <w:rsid w:val="00CA5AB7"/>
    <w:rsid w:val="00CA5BC8"/>
    <w:rsid w:val="00CA5C78"/>
    <w:rsid w:val="00CA5CC4"/>
    <w:rsid w:val="00CA5E05"/>
    <w:rsid w:val="00CA5F51"/>
    <w:rsid w:val="00CA5FAC"/>
    <w:rsid w:val="00CA6257"/>
    <w:rsid w:val="00CA63EA"/>
    <w:rsid w:val="00CA64CC"/>
    <w:rsid w:val="00CA6681"/>
    <w:rsid w:val="00CA66E9"/>
    <w:rsid w:val="00CA66EA"/>
    <w:rsid w:val="00CA67CB"/>
    <w:rsid w:val="00CA6B53"/>
    <w:rsid w:val="00CA6B91"/>
    <w:rsid w:val="00CA7082"/>
    <w:rsid w:val="00CA7130"/>
    <w:rsid w:val="00CA71EE"/>
    <w:rsid w:val="00CA72D8"/>
    <w:rsid w:val="00CA7454"/>
    <w:rsid w:val="00CA7652"/>
    <w:rsid w:val="00CA77CE"/>
    <w:rsid w:val="00CA7B90"/>
    <w:rsid w:val="00CA7EAD"/>
    <w:rsid w:val="00CA7F49"/>
    <w:rsid w:val="00CB021D"/>
    <w:rsid w:val="00CB047B"/>
    <w:rsid w:val="00CB04D6"/>
    <w:rsid w:val="00CB058B"/>
    <w:rsid w:val="00CB0603"/>
    <w:rsid w:val="00CB0620"/>
    <w:rsid w:val="00CB0727"/>
    <w:rsid w:val="00CB0767"/>
    <w:rsid w:val="00CB09A8"/>
    <w:rsid w:val="00CB0CE2"/>
    <w:rsid w:val="00CB0FAA"/>
    <w:rsid w:val="00CB108C"/>
    <w:rsid w:val="00CB116A"/>
    <w:rsid w:val="00CB125B"/>
    <w:rsid w:val="00CB19D4"/>
    <w:rsid w:val="00CB1A7D"/>
    <w:rsid w:val="00CB1C7C"/>
    <w:rsid w:val="00CB1E58"/>
    <w:rsid w:val="00CB20B2"/>
    <w:rsid w:val="00CB22A4"/>
    <w:rsid w:val="00CB2717"/>
    <w:rsid w:val="00CB27F5"/>
    <w:rsid w:val="00CB2D99"/>
    <w:rsid w:val="00CB30D4"/>
    <w:rsid w:val="00CB3271"/>
    <w:rsid w:val="00CB33AD"/>
    <w:rsid w:val="00CB364B"/>
    <w:rsid w:val="00CB37B2"/>
    <w:rsid w:val="00CB389D"/>
    <w:rsid w:val="00CB399B"/>
    <w:rsid w:val="00CB3B10"/>
    <w:rsid w:val="00CB3BA6"/>
    <w:rsid w:val="00CB3BB3"/>
    <w:rsid w:val="00CB4393"/>
    <w:rsid w:val="00CB44C7"/>
    <w:rsid w:val="00CB4982"/>
    <w:rsid w:val="00CB4A0B"/>
    <w:rsid w:val="00CB4BA3"/>
    <w:rsid w:val="00CB4F63"/>
    <w:rsid w:val="00CB4FA0"/>
    <w:rsid w:val="00CB5254"/>
    <w:rsid w:val="00CB5282"/>
    <w:rsid w:val="00CB52DC"/>
    <w:rsid w:val="00CB589D"/>
    <w:rsid w:val="00CB5987"/>
    <w:rsid w:val="00CB59B8"/>
    <w:rsid w:val="00CB5A3E"/>
    <w:rsid w:val="00CB5AF3"/>
    <w:rsid w:val="00CB5BBD"/>
    <w:rsid w:val="00CB6000"/>
    <w:rsid w:val="00CB60B0"/>
    <w:rsid w:val="00CB6498"/>
    <w:rsid w:val="00CB64EB"/>
    <w:rsid w:val="00CB656D"/>
    <w:rsid w:val="00CB6648"/>
    <w:rsid w:val="00CB66CA"/>
    <w:rsid w:val="00CB6ACF"/>
    <w:rsid w:val="00CB6DAC"/>
    <w:rsid w:val="00CB73F1"/>
    <w:rsid w:val="00CB74CF"/>
    <w:rsid w:val="00CB75E3"/>
    <w:rsid w:val="00CB79C6"/>
    <w:rsid w:val="00CB7B5E"/>
    <w:rsid w:val="00CB7C73"/>
    <w:rsid w:val="00CB7D9F"/>
    <w:rsid w:val="00CB7E82"/>
    <w:rsid w:val="00CC0108"/>
    <w:rsid w:val="00CC012D"/>
    <w:rsid w:val="00CC067F"/>
    <w:rsid w:val="00CC07F8"/>
    <w:rsid w:val="00CC084B"/>
    <w:rsid w:val="00CC0977"/>
    <w:rsid w:val="00CC0AF6"/>
    <w:rsid w:val="00CC0BF5"/>
    <w:rsid w:val="00CC0C96"/>
    <w:rsid w:val="00CC0F9A"/>
    <w:rsid w:val="00CC1157"/>
    <w:rsid w:val="00CC116F"/>
    <w:rsid w:val="00CC1323"/>
    <w:rsid w:val="00CC13CB"/>
    <w:rsid w:val="00CC1426"/>
    <w:rsid w:val="00CC17CA"/>
    <w:rsid w:val="00CC17CD"/>
    <w:rsid w:val="00CC1997"/>
    <w:rsid w:val="00CC1B1A"/>
    <w:rsid w:val="00CC231E"/>
    <w:rsid w:val="00CC286B"/>
    <w:rsid w:val="00CC29C8"/>
    <w:rsid w:val="00CC2C89"/>
    <w:rsid w:val="00CC2DE3"/>
    <w:rsid w:val="00CC3258"/>
    <w:rsid w:val="00CC3399"/>
    <w:rsid w:val="00CC3408"/>
    <w:rsid w:val="00CC365C"/>
    <w:rsid w:val="00CC3CEC"/>
    <w:rsid w:val="00CC3E02"/>
    <w:rsid w:val="00CC4210"/>
    <w:rsid w:val="00CC442C"/>
    <w:rsid w:val="00CC44B3"/>
    <w:rsid w:val="00CC48E8"/>
    <w:rsid w:val="00CC493B"/>
    <w:rsid w:val="00CC4A2A"/>
    <w:rsid w:val="00CC4F9D"/>
    <w:rsid w:val="00CC5028"/>
    <w:rsid w:val="00CC503A"/>
    <w:rsid w:val="00CC50E5"/>
    <w:rsid w:val="00CC5317"/>
    <w:rsid w:val="00CC54F8"/>
    <w:rsid w:val="00CC555B"/>
    <w:rsid w:val="00CC56A1"/>
    <w:rsid w:val="00CC5966"/>
    <w:rsid w:val="00CC6082"/>
    <w:rsid w:val="00CC6108"/>
    <w:rsid w:val="00CC6167"/>
    <w:rsid w:val="00CC62EA"/>
    <w:rsid w:val="00CC643D"/>
    <w:rsid w:val="00CC64E2"/>
    <w:rsid w:val="00CC6518"/>
    <w:rsid w:val="00CC6859"/>
    <w:rsid w:val="00CC6B49"/>
    <w:rsid w:val="00CC6FB4"/>
    <w:rsid w:val="00CC7055"/>
    <w:rsid w:val="00CC7074"/>
    <w:rsid w:val="00CC720D"/>
    <w:rsid w:val="00CC7276"/>
    <w:rsid w:val="00CC73F0"/>
    <w:rsid w:val="00CC78DB"/>
    <w:rsid w:val="00CC78EA"/>
    <w:rsid w:val="00CC7ECC"/>
    <w:rsid w:val="00CD0190"/>
    <w:rsid w:val="00CD04A4"/>
    <w:rsid w:val="00CD0831"/>
    <w:rsid w:val="00CD08EC"/>
    <w:rsid w:val="00CD096D"/>
    <w:rsid w:val="00CD096F"/>
    <w:rsid w:val="00CD0C00"/>
    <w:rsid w:val="00CD0D4E"/>
    <w:rsid w:val="00CD0E9C"/>
    <w:rsid w:val="00CD11DB"/>
    <w:rsid w:val="00CD197E"/>
    <w:rsid w:val="00CD1BFB"/>
    <w:rsid w:val="00CD1FF0"/>
    <w:rsid w:val="00CD2064"/>
    <w:rsid w:val="00CD20C6"/>
    <w:rsid w:val="00CD262A"/>
    <w:rsid w:val="00CD2776"/>
    <w:rsid w:val="00CD2A9E"/>
    <w:rsid w:val="00CD2C4E"/>
    <w:rsid w:val="00CD2CEC"/>
    <w:rsid w:val="00CD2E37"/>
    <w:rsid w:val="00CD2F2F"/>
    <w:rsid w:val="00CD3116"/>
    <w:rsid w:val="00CD34DF"/>
    <w:rsid w:val="00CD35CE"/>
    <w:rsid w:val="00CD386A"/>
    <w:rsid w:val="00CD38C7"/>
    <w:rsid w:val="00CD3C5D"/>
    <w:rsid w:val="00CD3DA0"/>
    <w:rsid w:val="00CD4097"/>
    <w:rsid w:val="00CD419B"/>
    <w:rsid w:val="00CD48A2"/>
    <w:rsid w:val="00CD4A7A"/>
    <w:rsid w:val="00CD4B3E"/>
    <w:rsid w:val="00CD4C03"/>
    <w:rsid w:val="00CD4C25"/>
    <w:rsid w:val="00CD4D5F"/>
    <w:rsid w:val="00CD4D9A"/>
    <w:rsid w:val="00CD4E4F"/>
    <w:rsid w:val="00CD4F38"/>
    <w:rsid w:val="00CD4FE8"/>
    <w:rsid w:val="00CD50AD"/>
    <w:rsid w:val="00CD5402"/>
    <w:rsid w:val="00CD55F4"/>
    <w:rsid w:val="00CD5C62"/>
    <w:rsid w:val="00CD5E91"/>
    <w:rsid w:val="00CD6044"/>
    <w:rsid w:val="00CD622B"/>
    <w:rsid w:val="00CD643A"/>
    <w:rsid w:val="00CD6638"/>
    <w:rsid w:val="00CD6DA7"/>
    <w:rsid w:val="00CD6E57"/>
    <w:rsid w:val="00CD7187"/>
    <w:rsid w:val="00CD75D0"/>
    <w:rsid w:val="00CD7882"/>
    <w:rsid w:val="00CD78A8"/>
    <w:rsid w:val="00CD7932"/>
    <w:rsid w:val="00CD7AC6"/>
    <w:rsid w:val="00CD7B49"/>
    <w:rsid w:val="00CD7D40"/>
    <w:rsid w:val="00CD7F86"/>
    <w:rsid w:val="00CE01BD"/>
    <w:rsid w:val="00CE02B3"/>
    <w:rsid w:val="00CE032D"/>
    <w:rsid w:val="00CE085B"/>
    <w:rsid w:val="00CE0891"/>
    <w:rsid w:val="00CE0BBF"/>
    <w:rsid w:val="00CE0DCA"/>
    <w:rsid w:val="00CE14C8"/>
    <w:rsid w:val="00CE16C8"/>
    <w:rsid w:val="00CE17E1"/>
    <w:rsid w:val="00CE1AEF"/>
    <w:rsid w:val="00CE1AFA"/>
    <w:rsid w:val="00CE1CD4"/>
    <w:rsid w:val="00CE1E0A"/>
    <w:rsid w:val="00CE1F3C"/>
    <w:rsid w:val="00CE2074"/>
    <w:rsid w:val="00CE240C"/>
    <w:rsid w:val="00CE2C1C"/>
    <w:rsid w:val="00CE2CEC"/>
    <w:rsid w:val="00CE2ED4"/>
    <w:rsid w:val="00CE2F5D"/>
    <w:rsid w:val="00CE33E4"/>
    <w:rsid w:val="00CE3546"/>
    <w:rsid w:val="00CE360D"/>
    <w:rsid w:val="00CE3824"/>
    <w:rsid w:val="00CE38CB"/>
    <w:rsid w:val="00CE3917"/>
    <w:rsid w:val="00CE3D40"/>
    <w:rsid w:val="00CE45BB"/>
    <w:rsid w:val="00CE4696"/>
    <w:rsid w:val="00CE478D"/>
    <w:rsid w:val="00CE4A56"/>
    <w:rsid w:val="00CE50E8"/>
    <w:rsid w:val="00CE510E"/>
    <w:rsid w:val="00CE52F9"/>
    <w:rsid w:val="00CE54AC"/>
    <w:rsid w:val="00CE54F1"/>
    <w:rsid w:val="00CE57B7"/>
    <w:rsid w:val="00CE57E3"/>
    <w:rsid w:val="00CE589D"/>
    <w:rsid w:val="00CE5BB3"/>
    <w:rsid w:val="00CE5C72"/>
    <w:rsid w:val="00CE6314"/>
    <w:rsid w:val="00CE634F"/>
    <w:rsid w:val="00CE63B7"/>
    <w:rsid w:val="00CE63FE"/>
    <w:rsid w:val="00CE640E"/>
    <w:rsid w:val="00CE6475"/>
    <w:rsid w:val="00CE6488"/>
    <w:rsid w:val="00CE6791"/>
    <w:rsid w:val="00CE679A"/>
    <w:rsid w:val="00CE6861"/>
    <w:rsid w:val="00CE6A00"/>
    <w:rsid w:val="00CE6CF1"/>
    <w:rsid w:val="00CE6DCD"/>
    <w:rsid w:val="00CE6E00"/>
    <w:rsid w:val="00CE6E8A"/>
    <w:rsid w:val="00CE77AA"/>
    <w:rsid w:val="00CE78E3"/>
    <w:rsid w:val="00CE79CC"/>
    <w:rsid w:val="00CE7BCC"/>
    <w:rsid w:val="00CF01E1"/>
    <w:rsid w:val="00CF0439"/>
    <w:rsid w:val="00CF0708"/>
    <w:rsid w:val="00CF0A36"/>
    <w:rsid w:val="00CF0AB5"/>
    <w:rsid w:val="00CF0BB2"/>
    <w:rsid w:val="00CF0BB3"/>
    <w:rsid w:val="00CF0DF8"/>
    <w:rsid w:val="00CF1195"/>
    <w:rsid w:val="00CF139B"/>
    <w:rsid w:val="00CF13D8"/>
    <w:rsid w:val="00CF1588"/>
    <w:rsid w:val="00CF1647"/>
    <w:rsid w:val="00CF16B3"/>
    <w:rsid w:val="00CF16D2"/>
    <w:rsid w:val="00CF1974"/>
    <w:rsid w:val="00CF1AB0"/>
    <w:rsid w:val="00CF1BCB"/>
    <w:rsid w:val="00CF1C44"/>
    <w:rsid w:val="00CF1C79"/>
    <w:rsid w:val="00CF1EE5"/>
    <w:rsid w:val="00CF2102"/>
    <w:rsid w:val="00CF241F"/>
    <w:rsid w:val="00CF24D3"/>
    <w:rsid w:val="00CF24E4"/>
    <w:rsid w:val="00CF270F"/>
    <w:rsid w:val="00CF29E8"/>
    <w:rsid w:val="00CF2B6B"/>
    <w:rsid w:val="00CF2BF5"/>
    <w:rsid w:val="00CF2D5E"/>
    <w:rsid w:val="00CF3069"/>
    <w:rsid w:val="00CF3098"/>
    <w:rsid w:val="00CF33A6"/>
    <w:rsid w:val="00CF34A5"/>
    <w:rsid w:val="00CF360B"/>
    <w:rsid w:val="00CF3B51"/>
    <w:rsid w:val="00CF3E89"/>
    <w:rsid w:val="00CF4034"/>
    <w:rsid w:val="00CF40DF"/>
    <w:rsid w:val="00CF477A"/>
    <w:rsid w:val="00CF4BF8"/>
    <w:rsid w:val="00CF4D93"/>
    <w:rsid w:val="00CF51A2"/>
    <w:rsid w:val="00CF52F4"/>
    <w:rsid w:val="00CF531B"/>
    <w:rsid w:val="00CF5593"/>
    <w:rsid w:val="00CF5815"/>
    <w:rsid w:val="00CF5A32"/>
    <w:rsid w:val="00CF5D6E"/>
    <w:rsid w:val="00CF6118"/>
    <w:rsid w:val="00CF646B"/>
    <w:rsid w:val="00CF6536"/>
    <w:rsid w:val="00CF6836"/>
    <w:rsid w:val="00CF694D"/>
    <w:rsid w:val="00CF69E5"/>
    <w:rsid w:val="00CF6B3D"/>
    <w:rsid w:val="00CF6BBE"/>
    <w:rsid w:val="00CF6C68"/>
    <w:rsid w:val="00CF708B"/>
    <w:rsid w:val="00CF7420"/>
    <w:rsid w:val="00CF751E"/>
    <w:rsid w:val="00CF78B1"/>
    <w:rsid w:val="00CF78DA"/>
    <w:rsid w:val="00CF79C4"/>
    <w:rsid w:val="00CF7C77"/>
    <w:rsid w:val="00D0057E"/>
    <w:rsid w:val="00D005C3"/>
    <w:rsid w:val="00D0070E"/>
    <w:rsid w:val="00D008BB"/>
    <w:rsid w:val="00D00901"/>
    <w:rsid w:val="00D009D4"/>
    <w:rsid w:val="00D00F03"/>
    <w:rsid w:val="00D01033"/>
    <w:rsid w:val="00D01228"/>
    <w:rsid w:val="00D01244"/>
    <w:rsid w:val="00D0135C"/>
    <w:rsid w:val="00D015CC"/>
    <w:rsid w:val="00D017BD"/>
    <w:rsid w:val="00D017D0"/>
    <w:rsid w:val="00D01837"/>
    <w:rsid w:val="00D01BB9"/>
    <w:rsid w:val="00D0201A"/>
    <w:rsid w:val="00D020A7"/>
    <w:rsid w:val="00D0213A"/>
    <w:rsid w:val="00D02578"/>
    <w:rsid w:val="00D0261F"/>
    <w:rsid w:val="00D02AE9"/>
    <w:rsid w:val="00D02BC7"/>
    <w:rsid w:val="00D02D13"/>
    <w:rsid w:val="00D02D8C"/>
    <w:rsid w:val="00D02D92"/>
    <w:rsid w:val="00D02E0A"/>
    <w:rsid w:val="00D02E16"/>
    <w:rsid w:val="00D02E1B"/>
    <w:rsid w:val="00D0321A"/>
    <w:rsid w:val="00D0328F"/>
    <w:rsid w:val="00D03656"/>
    <w:rsid w:val="00D03783"/>
    <w:rsid w:val="00D03B18"/>
    <w:rsid w:val="00D03B52"/>
    <w:rsid w:val="00D03BD7"/>
    <w:rsid w:val="00D03C67"/>
    <w:rsid w:val="00D03FCB"/>
    <w:rsid w:val="00D041C4"/>
    <w:rsid w:val="00D045CD"/>
    <w:rsid w:val="00D0497F"/>
    <w:rsid w:val="00D04C9C"/>
    <w:rsid w:val="00D0577E"/>
    <w:rsid w:val="00D058CB"/>
    <w:rsid w:val="00D05CF9"/>
    <w:rsid w:val="00D05E68"/>
    <w:rsid w:val="00D0658C"/>
    <w:rsid w:val="00D06651"/>
    <w:rsid w:val="00D06868"/>
    <w:rsid w:val="00D06C69"/>
    <w:rsid w:val="00D06D83"/>
    <w:rsid w:val="00D06F9F"/>
    <w:rsid w:val="00D07141"/>
    <w:rsid w:val="00D0716A"/>
    <w:rsid w:val="00D07297"/>
    <w:rsid w:val="00D073AB"/>
    <w:rsid w:val="00D073D6"/>
    <w:rsid w:val="00D074D3"/>
    <w:rsid w:val="00D07773"/>
    <w:rsid w:val="00D077C6"/>
    <w:rsid w:val="00D07882"/>
    <w:rsid w:val="00D07943"/>
    <w:rsid w:val="00D07A72"/>
    <w:rsid w:val="00D07B17"/>
    <w:rsid w:val="00D07C01"/>
    <w:rsid w:val="00D07CB8"/>
    <w:rsid w:val="00D100B9"/>
    <w:rsid w:val="00D103CD"/>
    <w:rsid w:val="00D105BF"/>
    <w:rsid w:val="00D10675"/>
    <w:rsid w:val="00D108D1"/>
    <w:rsid w:val="00D109DF"/>
    <w:rsid w:val="00D10B49"/>
    <w:rsid w:val="00D10C72"/>
    <w:rsid w:val="00D10EDF"/>
    <w:rsid w:val="00D10F9E"/>
    <w:rsid w:val="00D10FCB"/>
    <w:rsid w:val="00D11593"/>
    <w:rsid w:val="00D117CA"/>
    <w:rsid w:val="00D1182B"/>
    <w:rsid w:val="00D11920"/>
    <w:rsid w:val="00D11FD7"/>
    <w:rsid w:val="00D12421"/>
    <w:rsid w:val="00D124AA"/>
    <w:rsid w:val="00D12854"/>
    <w:rsid w:val="00D12B20"/>
    <w:rsid w:val="00D12F1B"/>
    <w:rsid w:val="00D13225"/>
    <w:rsid w:val="00D1327E"/>
    <w:rsid w:val="00D13750"/>
    <w:rsid w:val="00D13986"/>
    <w:rsid w:val="00D13C88"/>
    <w:rsid w:val="00D13E46"/>
    <w:rsid w:val="00D1431B"/>
    <w:rsid w:val="00D14324"/>
    <w:rsid w:val="00D1437D"/>
    <w:rsid w:val="00D14433"/>
    <w:rsid w:val="00D1473C"/>
    <w:rsid w:val="00D14AF2"/>
    <w:rsid w:val="00D14DBA"/>
    <w:rsid w:val="00D14DBE"/>
    <w:rsid w:val="00D15189"/>
    <w:rsid w:val="00D1523F"/>
    <w:rsid w:val="00D1541D"/>
    <w:rsid w:val="00D15487"/>
    <w:rsid w:val="00D155DE"/>
    <w:rsid w:val="00D156DB"/>
    <w:rsid w:val="00D15798"/>
    <w:rsid w:val="00D157FA"/>
    <w:rsid w:val="00D15A54"/>
    <w:rsid w:val="00D15BCE"/>
    <w:rsid w:val="00D16077"/>
    <w:rsid w:val="00D162AC"/>
    <w:rsid w:val="00D16380"/>
    <w:rsid w:val="00D168F1"/>
    <w:rsid w:val="00D16A1D"/>
    <w:rsid w:val="00D16DFC"/>
    <w:rsid w:val="00D16E5C"/>
    <w:rsid w:val="00D17232"/>
    <w:rsid w:val="00D17445"/>
    <w:rsid w:val="00D17498"/>
    <w:rsid w:val="00D174C5"/>
    <w:rsid w:val="00D174ED"/>
    <w:rsid w:val="00D1771E"/>
    <w:rsid w:val="00D1796F"/>
    <w:rsid w:val="00D17DCA"/>
    <w:rsid w:val="00D17E40"/>
    <w:rsid w:val="00D17EE1"/>
    <w:rsid w:val="00D20108"/>
    <w:rsid w:val="00D20357"/>
    <w:rsid w:val="00D203D4"/>
    <w:rsid w:val="00D20512"/>
    <w:rsid w:val="00D2077F"/>
    <w:rsid w:val="00D209C8"/>
    <w:rsid w:val="00D20F8E"/>
    <w:rsid w:val="00D210A3"/>
    <w:rsid w:val="00D210FF"/>
    <w:rsid w:val="00D21381"/>
    <w:rsid w:val="00D21503"/>
    <w:rsid w:val="00D2178B"/>
    <w:rsid w:val="00D2189B"/>
    <w:rsid w:val="00D21A98"/>
    <w:rsid w:val="00D21D96"/>
    <w:rsid w:val="00D21DA9"/>
    <w:rsid w:val="00D22029"/>
    <w:rsid w:val="00D2209B"/>
    <w:rsid w:val="00D22342"/>
    <w:rsid w:val="00D223F0"/>
    <w:rsid w:val="00D226BE"/>
    <w:rsid w:val="00D226F8"/>
    <w:rsid w:val="00D2280D"/>
    <w:rsid w:val="00D22A82"/>
    <w:rsid w:val="00D22DE3"/>
    <w:rsid w:val="00D22E78"/>
    <w:rsid w:val="00D2319B"/>
    <w:rsid w:val="00D23310"/>
    <w:rsid w:val="00D235DC"/>
    <w:rsid w:val="00D238EB"/>
    <w:rsid w:val="00D23BC4"/>
    <w:rsid w:val="00D23C6F"/>
    <w:rsid w:val="00D23FD2"/>
    <w:rsid w:val="00D24996"/>
    <w:rsid w:val="00D24D97"/>
    <w:rsid w:val="00D2506B"/>
    <w:rsid w:val="00D251EA"/>
    <w:rsid w:val="00D25241"/>
    <w:rsid w:val="00D2532B"/>
    <w:rsid w:val="00D253E1"/>
    <w:rsid w:val="00D2551E"/>
    <w:rsid w:val="00D25750"/>
    <w:rsid w:val="00D258A6"/>
    <w:rsid w:val="00D25C21"/>
    <w:rsid w:val="00D26506"/>
    <w:rsid w:val="00D2659A"/>
    <w:rsid w:val="00D265C9"/>
    <w:rsid w:val="00D266CD"/>
    <w:rsid w:val="00D267A1"/>
    <w:rsid w:val="00D267C8"/>
    <w:rsid w:val="00D26927"/>
    <w:rsid w:val="00D26970"/>
    <w:rsid w:val="00D269AB"/>
    <w:rsid w:val="00D26B22"/>
    <w:rsid w:val="00D26B55"/>
    <w:rsid w:val="00D26BE4"/>
    <w:rsid w:val="00D26CAB"/>
    <w:rsid w:val="00D2704C"/>
    <w:rsid w:val="00D274C8"/>
    <w:rsid w:val="00D27686"/>
    <w:rsid w:val="00D277B3"/>
    <w:rsid w:val="00D27D81"/>
    <w:rsid w:val="00D30001"/>
    <w:rsid w:val="00D302AC"/>
    <w:rsid w:val="00D302E0"/>
    <w:rsid w:val="00D30447"/>
    <w:rsid w:val="00D304AB"/>
    <w:rsid w:val="00D304AF"/>
    <w:rsid w:val="00D3057B"/>
    <w:rsid w:val="00D305D8"/>
    <w:rsid w:val="00D306AB"/>
    <w:rsid w:val="00D306D3"/>
    <w:rsid w:val="00D3090C"/>
    <w:rsid w:val="00D30A07"/>
    <w:rsid w:val="00D30A7D"/>
    <w:rsid w:val="00D30BBC"/>
    <w:rsid w:val="00D30C36"/>
    <w:rsid w:val="00D30F0B"/>
    <w:rsid w:val="00D3105E"/>
    <w:rsid w:val="00D31068"/>
    <w:rsid w:val="00D311FD"/>
    <w:rsid w:val="00D313BF"/>
    <w:rsid w:val="00D317C1"/>
    <w:rsid w:val="00D3196E"/>
    <w:rsid w:val="00D31B43"/>
    <w:rsid w:val="00D31BA8"/>
    <w:rsid w:val="00D31DA1"/>
    <w:rsid w:val="00D3253E"/>
    <w:rsid w:val="00D3277F"/>
    <w:rsid w:val="00D32971"/>
    <w:rsid w:val="00D32ABC"/>
    <w:rsid w:val="00D32B2D"/>
    <w:rsid w:val="00D333F3"/>
    <w:rsid w:val="00D33463"/>
    <w:rsid w:val="00D335C1"/>
    <w:rsid w:val="00D339B0"/>
    <w:rsid w:val="00D339B4"/>
    <w:rsid w:val="00D339D8"/>
    <w:rsid w:val="00D33BE3"/>
    <w:rsid w:val="00D33D4B"/>
    <w:rsid w:val="00D34062"/>
    <w:rsid w:val="00D341B4"/>
    <w:rsid w:val="00D343F6"/>
    <w:rsid w:val="00D3440D"/>
    <w:rsid w:val="00D346FF"/>
    <w:rsid w:val="00D3491C"/>
    <w:rsid w:val="00D349FE"/>
    <w:rsid w:val="00D34E4A"/>
    <w:rsid w:val="00D34EE3"/>
    <w:rsid w:val="00D3509F"/>
    <w:rsid w:val="00D351F9"/>
    <w:rsid w:val="00D351FD"/>
    <w:rsid w:val="00D35349"/>
    <w:rsid w:val="00D3558F"/>
    <w:rsid w:val="00D3585D"/>
    <w:rsid w:val="00D35C67"/>
    <w:rsid w:val="00D35DD1"/>
    <w:rsid w:val="00D36011"/>
    <w:rsid w:val="00D3621B"/>
    <w:rsid w:val="00D3642A"/>
    <w:rsid w:val="00D366F5"/>
    <w:rsid w:val="00D3695D"/>
    <w:rsid w:val="00D36BD3"/>
    <w:rsid w:val="00D37064"/>
    <w:rsid w:val="00D372F9"/>
    <w:rsid w:val="00D3730C"/>
    <w:rsid w:val="00D374EA"/>
    <w:rsid w:val="00D3752B"/>
    <w:rsid w:val="00D375B0"/>
    <w:rsid w:val="00D3764E"/>
    <w:rsid w:val="00D37B30"/>
    <w:rsid w:val="00D37E36"/>
    <w:rsid w:val="00D37F2E"/>
    <w:rsid w:val="00D4026E"/>
    <w:rsid w:val="00D402C5"/>
    <w:rsid w:val="00D405B2"/>
    <w:rsid w:val="00D407B7"/>
    <w:rsid w:val="00D408F1"/>
    <w:rsid w:val="00D40A4C"/>
    <w:rsid w:val="00D40AA1"/>
    <w:rsid w:val="00D40AB5"/>
    <w:rsid w:val="00D40BB6"/>
    <w:rsid w:val="00D40C93"/>
    <w:rsid w:val="00D40E34"/>
    <w:rsid w:val="00D40E3C"/>
    <w:rsid w:val="00D4119B"/>
    <w:rsid w:val="00D411F3"/>
    <w:rsid w:val="00D4140B"/>
    <w:rsid w:val="00D4140C"/>
    <w:rsid w:val="00D41955"/>
    <w:rsid w:val="00D41B01"/>
    <w:rsid w:val="00D41B78"/>
    <w:rsid w:val="00D41C70"/>
    <w:rsid w:val="00D41CE7"/>
    <w:rsid w:val="00D4200A"/>
    <w:rsid w:val="00D421D7"/>
    <w:rsid w:val="00D42321"/>
    <w:rsid w:val="00D423E1"/>
    <w:rsid w:val="00D42711"/>
    <w:rsid w:val="00D42BEA"/>
    <w:rsid w:val="00D42DBB"/>
    <w:rsid w:val="00D42EAA"/>
    <w:rsid w:val="00D430AB"/>
    <w:rsid w:val="00D433C0"/>
    <w:rsid w:val="00D43521"/>
    <w:rsid w:val="00D43772"/>
    <w:rsid w:val="00D437BB"/>
    <w:rsid w:val="00D43908"/>
    <w:rsid w:val="00D4390E"/>
    <w:rsid w:val="00D439D2"/>
    <w:rsid w:val="00D43C8C"/>
    <w:rsid w:val="00D43CE1"/>
    <w:rsid w:val="00D43F41"/>
    <w:rsid w:val="00D44416"/>
    <w:rsid w:val="00D445CA"/>
    <w:rsid w:val="00D44855"/>
    <w:rsid w:val="00D44A74"/>
    <w:rsid w:val="00D44AD0"/>
    <w:rsid w:val="00D44B09"/>
    <w:rsid w:val="00D44DDE"/>
    <w:rsid w:val="00D44F88"/>
    <w:rsid w:val="00D450EA"/>
    <w:rsid w:val="00D45396"/>
    <w:rsid w:val="00D45522"/>
    <w:rsid w:val="00D4554C"/>
    <w:rsid w:val="00D45565"/>
    <w:rsid w:val="00D45A5A"/>
    <w:rsid w:val="00D45AE8"/>
    <w:rsid w:val="00D45BC0"/>
    <w:rsid w:val="00D45D8B"/>
    <w:rsid w:val="00D460EC"/>
    <w:rsid w:val="00D46156"/>
    <w:rsid w:val="00D4631A"/>
    <w:rsid w:val="00D467D6"/>
    <w:rsid w:val="00D469F9"/>
    <w:rsid w:val="00D46A4E"/>
    <w:rsid w:val="00D46B58"/>
    <w:rsid w:val="00D46DDC"/>
    <w:rsid w:val="00D46F8B"/>
    <w:rsid w:val="00D46FDC"/>
    <w:rsid w:val="00D47495"/>
    <w:rsid w:val="00D476CA"/>
    <w:rsid w:val="00D476E0"/>
    <w:rsid w:val="00D47AC9"/>
    <w:rsid w:val="00D47E47"/>
    <w:rsid w:val="00D47E66"/>
    <w:rsid w:val="00D47E7C"/>
    <w:rsid w:val="00D501E5"/>
    <w:rsid w:val="00D505CF"/>
    <w:rsid w:val="00D5084E"/>
    <w:rsid w:val="00D508CA"/>
    <w:rsid w:val="00D5094C"/>
    <w:rsid w:val="00D50FD6"/>
    <w:rsid w:val="00D5112C"/>
    <w:rsid w:val="00D51134"/>
    <w:rsid w:val="00D511BE"/>
    <w:rsid w:val="00D5137F"/>
    <w:rsid w:val="00D51588"/>
    <w:rsid w:val="00D518D5"/>
    <w:rsid w:val="00D51BC5"/>
    <w:rsid w:val="00D51D44"/>
    <w:rsid w:val="00D522B4"/>
    <w:rsid w:val="00D525BB"/>
    <w:rsid w:val="00D52642"/>
    <w:rsid w:val="00D526D1"/>
    <w:rsid w:val="00D52760"/>
    <w:rsid w:val="00D52A30"/>
    <w:rsid w:val="00D52DDE"/>
    <w:rsid w:val="00D52EE7"/>
    <w:rsid w:val="00D53C40"/>
    <w:rsid w:val="00D53C85"/>
    <w:rsid w:val="00D53E07"/>
    <w:rsid w:val="00D5404A"/>
    <w:rsid w:val="00D540AA"/>
    <w:rsid w:val="00D540C3"/>
    <w:rsid w:val="00D542BE"/>
    <w:rsid w:val="00D543F9"/>
    <w:rsid w:val="00D54547"/>
    <w:rsid w:val="00D545E5"/>
    <w:rsid w:val="00D547B7"/>
    <w:rsid w:val="00D5487D"/>
    <w:rsid w:val="00D549FD"/>
    <w:rsid w:val="00D54BA3"/>
    <w:rsid w:val="00D54BC6"/>
    <w:rsid w:val="00D54CAA"/>
    <w:rsid w:val="00D54E21"/>
    <w:rsid w:val="00D55154"/>
    <w:rsid w:val="00D5529D"/>
    <w:rsid w:val="00D55577"/>
    <w:rsid w:val="00D55970"/>
    <w:rsid w:val="00D559B8"/>
    <w:rsid w:val="00D55AB4"/>
    <w:rsid w:val="00D55B16"/>
    <w:rsid w:val="00D55B76"/>
    <w:rsid w:val="00D5613C"/>
    <w:rsid w:val="00D564A4"/>
    <w:rsid w:val="00D5658D"/>
    <w:rsid w:val="00D5681A"/>
    <w:rsid w:val="00D56CEC"/>
    <w:rsid w:val="00D56E00"/>
    <w:rsid w:val="00D56E5F"/>
    <w:rsid w:val="00D577FD"/>
    <w:rsid w:val="00D57BCA"/>
    <w:rsid w:val="00D57BF1"/>
    <w:rsid w:val="00D57C96"/>
    <w:rsid w:val="00D57CC2"/>
    <w:rsid w:val="00D57D4C"/>
    <w:rsid w:val="00D57DF5"/>
    <w:rsid w:val="00D60319"/>
    <w:rsid w:val="00D6032B"/>
    <w:rsid w:val="00D605BC"/>
    <w:rsid w:val="00D60BEA"/>
    <w:rsid w:val="00D60CA8"/>
    <w:rsid w:val="00D6101A"/>
    <w:rsid w:val="00D611F2"/>
    <w:rsid w:val="00D61345"/>
    <w:rsid w:val="00D61362"/>
    <w:rsid w:val="00D61594"/>
    <w:rsid w:val="00D61973"/>
    <w:rsid w:val="00D61A87"/>
    <w:rsid w:val="00D61B83"/>
    <w:rsid w:val="00D61BDA"/>
    <w:rsid w:val="00D61F66"/>
    <w:rsid w:val="00D621AA"/>
    <w:rsid w:val="00D62219"/>
    <w:rsid w:val="00D6235A"/>
    <w:rsid w:val="00D625DE"/>
    <w:rsid w:val="00D6263B"/>
    <w:rsid w:val="00D62889"/>
    <w:rsid w:val="00D62906"/>
    <w:rsid w:val="00D62960"/>
    <w:rsid w:val="00D62A6E"/>
    <w:rsid w:val="00D62D3C"/>
    <w:rsid w:val="00D632B7"/>
    <w:rsid w:val="00D63395"/>
    <w:rsid w:val="00D63551"/>
    <w:rsid w:val="00D63572"/>
    <w:rsid w:val="00D635C3"/>
    <w:rsid w:val="00D63C6D"/>
    <w:rsid w:val="00D63EAD"/>
    <w:rsid w:val="00D64146"/>
    <w:rsid w:val="00D6437A"/>
    <w:rsid w:val="00D645A8"/>
    <w:rsid w:val="00D6479F"/>
    <w:rsid w:val="00D648F8"/>
    <w:rsid w:val="00D64C7A"/>
    <w:rsid w:val="00D64C87"/>
    <w:rsid w:val="00D64C9C"/>
    <w:rsid w:val="00D64E11"/>
    <w:rsid w:val="00D64F43"/>
    <w:rsid w:val="00D650EB"/>
    <w:rsid w:val="00D652C7"/>
    <w:rsid w:val="00D6545C"/>
    <w:rsid w:val="00D6580D"/>
    <w:rsid w:val="00D65D41"/>
    <w:rsid w:val="00D661EC"/>
    <w:rsid w:val="00D665DE"/>
    <w:rsid w:val="00D66987"/>
    <w:rsid w:val="00D669C2"/>
    <w:rsid w:val="00D66E3F"/>
    <w:rsid w:val="00D66E99"/>
    <w:rsid w:val="00D66EA8"/>
    <w:rsid w:val="00D66ED2"/>
    <w:rsid w:val="00D671CE"/>
    <w:rsid w:val="00D6732D"/>
    <w:rsid w:val="00D67612"/>
    <w:rsid w:val="00D67A52"/>
    <w:rsid w:val="00D67A82"/>
    <w:rsid w:val="00D67D87"/>
    <w:rsid w:val="00D67F25"/>
    <w:rsid w:val="00D7023F"/>
    <w:rsid w:val="00D70478"/>
    <w:rsid w:val="00D707B5"/>
    <w:rsid w:val="00D709FA"/>
    <w:rsid w:val="00D70C49"/>
    <w:rsid w:val="00D70EF6"/>
    <w:rsid w:val="00D71153"/>
    <w:rsid w:val="00D7117A"/>
    <w:rsid w:val="00D711D0"/>
    <w:rsid w:val="00D7134C"/>
    <w:rsid w:val="00D71458"/>
    <w:rsid w:val="00D71654"/>
    <w:rsid w:val="00D7177A"/>
    <w:rsid w:val="00D71EB2"/>
    <w:rsid w:val="00D71F07"/>
    <w:rsid w:val="00D720D3"/>
    <w:rsid w:val="00D725CD"/>
    <w:rsid w:val="00D72668"/>
    <w:rsid w:val="00D729AB"/>
    <w:rsid w:val="00D72B2E"/>
    <w:rsid w:val="00D72C3E"/>
    <w:rsid w:val="00D72DC4"/>
    <w:rsid w:val="00D73085"/>
    <w:rsid w:val="00D73101"/>
    <w:rsid w:val="00D731BF"/>
    <w:rsid w:val="00D73278"/>
    <w:rsid w:val="00D734DF"/>
    <w:rsid w:val="00D7364B"/>
    <w:rsid w:val="00D73A08"/>
    <w:rsid w:val="00D73C08"/>
    <w:rsid w:val="00D73E1F"/>
    <w:rsid w:val="00D740AC"/>
    <w:rsid w:val="00D741A6"/>
    <w:rsid w:val="00D743BF"/>
    <w:rsid w:val="00D743F7"/>
    <w:rsid w:val="00D744ED"/>
    <w:rsid w:val="00D74829"/>
    <w:rsid w:val="00D74C39"/>
    <w:rsid w:val="00D74C7D"/>
    <w:rsid w:val="00D74DA9"/>
    <w:rsid w:val="00D75153"/>
    <w:rsid w:val="00D75285"/>
    <w:rsid w:val="00D752BE"/>
    <w:rsid w:val="00D752FD"/>
    <w:rsid w:val="00D7547C"/>
    <w:rsid w:val="00D75AD7"/>
    <w:rsid w:val="00D75F2F"/>
    <w:rsid w:val="00D76053"/>
    <w:rsid w:val="00D76355"/>
    <w:rsid w:val="00D76706"/>
    <w:rsid w:val="00D769BF"/>
    <w:rsid w:val="00D76C2B"/>
    <w:rsid w:val="00D76EE0"/>
    <w:rsid w:val="00D77316"/>
    <w:rsid w:val="00D77425"/>
    <w:rsid w:val="00D77749"/>
    <w:rsid w:val="00D779E3"/>
    <w:rsid w:val="00D77B04"/>
    <w:rsid w:val="00D77BC6"/>
    <w:rsid w:val="00D77D94"/>
    <w:rsid w:val="00D77F2A"/>
    <w:rsid w:val="00D80040"/>
    <w:rsid w:val="00D80089"/>
    <w:rsid w:val="00D80439"/>
    <w:rsid w:val="00D80628"/>
    <w:rsid w:val="00D8072C"/>
    <w:rsid w:val="00D809B3"/>
    <w:rsid w:val="00D80C67"/>
    <w:rsid w:val="00D80C8E"/>
    <w:rsid w:val="00D80ED4"/>
    <w:rsid w:val="00D80F82"/>
    <w:rsid w:val="00D8124D"/>
    <w:rsid w:val="00D8134F"/>
    <w:rsid w:val="00D81615"/>
    <w:rsid w:val="00D816D4"/>
    <w:rsid w:val="00D816DA"/>
    <w:rsid w:val="00D8180E"/>
    <w:rsid w:val="00D8198B"/>
    <w:rsid w:val="00D81CBE"/>
    <w:rsid w:val="00D81DD7"/>
    <w:rsid w:val="00D81ECA"/>
    <w:rsid w:val="00D824E6"/>
    <w:rsid w:val="00D82582"/>
    <w:rsid w:val="00D826EE"/>
    <w:rsid w:val="00D82EA3"/>
    <w:rsid w:val="00D8340C"/>
    <w:rsid w:val="00D83834"/>
    <w:rsid w:val="00D838D4"/>
    <w:rsid w:val="00D839B3"/>
    <w:rsid w:val="00D83C73"/>
    <w:rsid w:val="00D83CC2"/>
    <w:rsid w:val="00D83E55"/>
    <w:rsid w:val="00D83E7F"/>
    <w:rsid w:val="00D83F3F"/>
    <w:rsid w:val="00D84085"/>
    <w:rsid w:val="00D84289"/>
    <w:rsid w:val="00D8448D"/>
    <w:rsid w:val="00D846BE"/>
    <w:rsid w:val="00D84892"/>
    <w:rsid w:val="00D84A4D"/>
    <w:rsid w:val="00D84CFF"/>
    <w:rsid w:val="00D8530C"/>
    <w:rsid w:val="00D85336"/>
    <w:rsid w:val="00D853AE"/>
    <w:rsid w:val="00D8560C"/>
    <w:rsid w:val="00D85715"/>
    <w:rsid w:val="00D8589D"/>
    <w:rsid w:val="00D85921"/>
    <w:rsid w:val="00D859A6"/>
    <w:rsid w:val="00D85DB2"/>
    <w:rsid w:val="00D86051"/>
    <w:rsid w:val="00D86138"/>
    <w:rsid w:val="00D8617C"/>
    <w:rsid w:val="00D861C0"/>
    <w:rsid w:val="00D8646C"/>
    <w:rsid w:val="00D86A8A"/>
    <w:rsid w:val="00D86DF0"/>
    <w:rsid w:val="00D87C36"/>
    <w:rsid w:val="00D87D11"/>
    <w:rsid w:val="00D87E75"/>
    <w:rsid w:val="00D902CA"/>
    <w:rsid w:val="00D90476"/>
    <w:rsid w:val="00D90516"/>
    <w:rsid w:val="00D907BE"/>
    <w:rsid w:val="00D90C03"/>
    <w:rsid w:val="00D90D5B"/>
    <w:rsid w:val="00D90DBA"/>
    <w:rsid w:val="00D91061"/>
    <w:rsid w:val="00D910DA"/>
    <w:rsid w:val="00D91383"/>
    <w:rsid w:val="00D91547"/>
    <w:rsid w:val="00D91907"/>
    <w:rsid w:val="00D91955"/>
    <w:rsid w:val="00D91961"/>
    <w:rsid w:val="00D91B53"/>
    <w:rsid w:val="00D91BDC"/>
    <w:rsid w:val="00D91D1D"/>
    <w:rsid w:val="00D91FE7"/>
    <w:rsid w:val="00D920D5"/>
    <w:rsid w:val="00D92239"/>
    <w:rsid w:val="00D922D5"/>
    <w:rsid w:val="00D924A7"/>
    <w:rsid w:val="00D924DD"/>
    <w:rsid w:val="00D92666"/>
    <w:rsid w:val="00D926BE"/>
    <w:rsid w:val="00D92935"/>
    <w:rsid w:val="00D92BC1"/>
    <w:rsid w:val="00D92C36"/>
    <w:rsid w:val="00D934D4"/>
    <w:rsid w:val="00D93AFB"/>
    <w:rsid w:val="00D93C40"/>
    <w:rsid w:val="00D93D51"/>
    <w:rsid w:val="00D940A9"/>
    <w:rsid w:val="00D94176"/>
    <w:rsid w:val="00D94224"/>
    <w:rsid w:val="00D948BB"/>
    <w:rsid w:val="00D94BA9"/>
    <w:rsid w:val="00D94C5F"/>
    <w:rsid w:val="00D94E6E"/>
    <w:rsid w:val="00D94F74"/>
    <w:rsid w:val="00D95250"/>
    <w:rsid w:val="00D95757"/>
    <w:rsid w:val="00D95DD7"/>
    <w:rsid w:val="00D95DF3"/>
    <w:rsid w:val="00D9601E"/>
    <w:rsid w:val="00D960E9"/>
    <w:rsid w:val="00D96122"/>
    <w:rsid w:val="00D96145"/>
    <w:rsid w:val="00D961B8"/>
    <w:rsid w:val="00D964E3"/>
    <w:rsid w:val="00D96517"/>
    <w:rsid w:val="00D965D8"/>
    <w:rsid w:val="00D96678"/>
    <w:rsid w:val="00D9698A"/>
    <w:rsid w:val="00D96A9E"/>
    <w:rsid w:val="00D96AB6"/>
    <w:rsid w:val="00D96B4C"/>
    <w:rsid w:val="00D96F71"/>
    <w:rsid w:val="00D97518"/>
    <w:rsid w:val="00D97555"/>
    <w:rsid w:val="00D9765D"/>
    <w:rsid w:val="00D9773F"/>
    <w:rsid w:val="00DA0033"/>
    <w:rsid w:val="00DA0123"/>
    <w:rsid w:val="00DA0142"/>
    <w:rsid w:val="00DA0417"/>
    <w:rsid w:val="00DA0486"/>
    <w:rsid w:val="00DA048F"/>
    <w:rsid w:val="00DA06AF"/>
    <w:rsid w:val="00DA083E"/>
    <w:rsid w:val="00DA0888"/>
    <w:rsid w:val="00DA0941"/>
    <w:rsid w:val="00DA0958"/>
    <w:rsid w:val="00DA0A02"/>
    <w:rsid w:val="00DA0C6F"/>
    <w:rsid w:val="00DA0F7B"/>
    <w:rsid w:val="00DA0FAD"/>
    <w:rsid w:val="00DA1100"/>
    <w:rsid w:val="00DA11E0"/>
    <w:rsid w:val="00DA12EE"/>
    <w:rsid w:val="00DA1491"/>
    <w:rsid w:val="00DA1DA6"/>
    <w:rsid w:val="00DA1F40"/>
    <w:rsid w:val="00DA2027"/>
    <w:rsid w:val="00DA2178"/>
    <w:rsid w:val="00DA2257"/>
    <w:rsid w:val="00DA2549"/>
    <w:rsid w:val="00DA255A"/>
    <w:rsid w:val="00DA2754"/>
    <w:rsid w:val="00DA2BCB"/>
    <w:rsid w:val="00DA2CC5"/>
    <w:rsid w:val="00DA2FF4"/>
    <w:rsid w:val="00DA3487"/>
    <w:rsid w:val="00DA3AB2"/>
    <w:rsid w:val="00DA3AD4"/>
    <w:rsid w:val="00DA3BA6"/>
    <w:rsid w:val="00DA3D96"/>
    <w:rsid w:val="00DA45DB"/>
    <w:rsid w:val="00DA49D2"/>
    <w:rsid w:val="00DA4AC3"/>
    <w:rsid w:val="00DA4CC0"/>
    <w:rsid w:val="00DA4D64"/>
    <w:rsid w:val="00DA4F81"/>
    <w:rsid w:val="00DA5280"/>
    <w:rsid w:val="00DA61A2"/>
    <w:rsid w:val="00DA65C5"/>
    <w:rsid w:val="00DA679E"/>
    <w:rsid w:val="00DA6956"/>
    <w:rsid w:val="00DA6AC5"/>
    <w:rsid w:val="00DA6AF9"/>
    <w:rsid w:val="00DA6C20"/>
    <w:rsid w:val="00DA6E5A"/>
    <w:rsid w:val="00DA6E76"/>
    <w:rsid w:val="00DA733F"/>
    <w:rsid w:val="00DA73F7"/>
    <w:rsid w:val="00DA75EE"/>
    <w:rsid w:val="00DA7989"/>
    <w:rsid w:val="00DA7B06"/>
    <w:rsid w:val="00DA7F0F"/>
    <w:rsid w:val="00DB01A7"/>
    <w:rsid w:val="00DB0573"/>
    <w:rsid w:val="00DB08F7"/>
    <w:rsid w:val="00DB098B"/>
    <w:rsid w:val="00DB0EB3"/>
    <w:rsid w:val="00DB1099"/>
    <w:rsid w:val="00DB12C6"/>
    <w:rsid w:val="00DB162E"/>
    <w:rsid w:val="00DB1657"/>
    <w:rsid w:val="00DB1685"/>
    <w:rsid w:val="00DB168D"/>
    <w:rsid w:val="00DB1EAB"/>
    <w:rsid w:val="00DB1FBA"/>
    <w:rsid w:val="00DB21AB"/>
    <w:rsid w:val="00DB2251"/>
    <w:rsid w:val="00DB2698"/>
    <w:rsid w:val="00DB26D1"/>
    <w:rsid w:val="00DB27F2"/>
    <w:rsid w:val="00DB2A52"/>
    <w:rsid w:val="00DB3018"/>
    <w:rsid w:val="00DB301D"/>
    <w:rsid w:val="00DB321A"/>
    <w:rsid w:val="00DB345F"/>
    <w:rsid w:val="00DB34FA"/>
    <w:rsid w:val="00DB351C"/>
    <w:rsid w:val="00DB35E3"/>
    <w:rsid w:val="00DB3B2E"/>
    <w:rsid w:val="00DB3C2A"/>
    <w:rsid w:val="00DB3EFE"/>
    <w:rsid w:val="00DB3F37"/>
    <w:rsid w:val="00DB42B3"/>
    <w:rsid w:val="00DB438E"/>
    <w:rsid w:val="00DB43F8"/>
    <w:rsid w:val="00DB4481"/>
    <w:rsid w:val="00DB4531"/>
    <w:rsid w:val="00DB461E"/>
    <w:rsid w:val="00DB467A"/>
    <w:rsid w:val="00DB4B5F"/>
    <w:rsid w:val="00DB4C3C"/>
    <w:rsid w:val="00DB4E5E"/>
    <w:rsid w:val="00DB4FD5"/>
    <w:rsid w:val="00DB50CE"/>
    <w:rsid w:val="00DB5114"/>
    <w:rsid w:val="00DB523B"/>
    <w:rsid w:val="00DB5314"/>
    <w:rsid w:val="00DB53E8"/>
    <w:rsid w:val="00DB56F7"/>
    <w:rsid w:val="00DB5B8B"/>
    <w:rsid w:val="00DB5B8D"/>
    <w:rsid w:val="00DB5F07"/>
    <w:rsid w:val="00DB5F88"/>
    <w:rsid w:val="00DB5F91"/>
    <w:rsid w:val="00DB601F"/>
    <w:rsid w:val="00DB6067"/>
    <w:rsid w:val="00DB61A3"/>
    <w:rsid w:val="00DB6649"/>
    <w:rsid w:val="00DB669F"/>
    <w:rsid w:val="00DB66C5"/>
    <w:rsid w:val="00DB671E"/>
    <w:rsid w:val="00DB6AB3"/>
    <w:rsid w:val="00DB6BB4"/>
    <w:rsid w:val="00DB6D7D"/>
    <w:rsid w:val="00DB6EE1"/>
    <w:rsid w:val="00DB7070"/>
    <w:rsid w:val="00DB7170"/>
    <w:rsid w:val="00DB739A"/>
    <w:rsid w:val="00DB7539"/>
    <w:rsid w:val="00DB753F"/>
    <w:rsid w:val="00DB7B71"/>
    <w:rsid w:val="00DC0087"/>
    <w:rsid w:val="00DC03F6"/>
    <w:rsid w:val="00DC07F4"/>
    <w:rsid w:val="00DC0863"/>
    <w:rsid w:val="00DC0C1D"/>
    <w:rsid w:val="00DC101A"/>
    <w:rsid w:val="00DC1026"/>
    <w:rsid w:val="00DC165E"/>
    <w:rsid w:val="00DC1683"/>
    <w:rsid w:val="00DC1688"/>
    <w:rsid w:val="00DC16B5"/>
    <w:rsid w:val="00DC190A"/>
    <w:rsid w:val="00DC1C2A"/>
    <w:rsid w:val="00DC1F84"/>
    <w:rsid w:val="00DC283E"/>
    <w:rsid w:val="00DC2A1C"/>
    <w:rsid w:val="00DC2B67"/>
    <w:rsid w:val="00DC2D6B"/>
    <w:rsid w:val="00DC2DC8"/>
    <w:rsid w:val="00DC3049"/>
    <w:rsid w:val="00DC306E"/>
    <w:rsid w:val="00DC31AA"/>
    <w:rsid w:val="00DC3226"/>
    <w:rsid w:val="00DC3828"/>
    <w:rsid w:val="00DC38C8"/>
    <w:rsid w:val="00DC3907"/>
    <w:rsid w:val="00DC3A69"/>
    <w:rsid w:val="00DC3E65"/>
    <w:rsid w:val="00DC405A"/>
    <w:rsid w:val="00DC464F"/>
    <w:rsid w:val="00DC471F"/>
    <w:rsid w:val="00DC4939"/>
    <w:rsid w:val="00DC49E8"/>
    <w:rsid w:val="00DC4C96"/>
    <w:rsid w:val="00DC4D52"/>
    <w:rsid w:val="00DC4F7F"/>
    <w:rsid w:val="00DC50BB"/>
    <w:rsid w:val="00DC50F4"/>
    <w:rsid w:val="00DC51DF"/>
    <w:rsid w:val="00DC5725"/>
    <w:rsid w:val="00DC597C"/>
    <w:rsid w:val="00DC59BD"/>
    <w:rsid w:val="00DC5ABA"/>
    <w:rsid w:val="00DC5BAF"/>
    <w:rsid w:val="00DC5D53"/>
    <w:rsid w:val="00DC5E01"/>
    <w:rsid w:val="00DC5E68"/>
    <w:rsid w:val="00DC6296"/>
    <w:rsid w:val="00DC6326"/>
    <w:rsid w:val="00DC6917"/>
    <w:rsid w:val="00DC6AA7"/>
    <w:rsid w:val="00DC6B17"/>
    <w:rsid w:val="00DC6C69"/>
    <w:rsid w:val="00DC6CD0"/>
    <w:rsid w:val="00DC6F19"/>
    <w:rsid w:val="00DC70E2"/>
    <w:rsid w:val="00DC722B"/>
    <w:rsid w:val="00DC7490"/>
    <w:rsid w:val="00DC749A"/>
    <w:rsid w:val="00DC7504"/>
    <w:rsid w:val="00DC77CF"/>
    <w:rsid w:val="00DC77F7"/>
    <w:rsid w:val="00DC7997"/>
    <w:rsid w:val="00DC7A20"/>
    <w:rsid w:val="00DC7A90"/>
    <w:rsid w:val="00DC7AC3"/>
    <w:rsid w:val="00DC7C1C"/>
    <w:rsid w:val="00DC7FA4"/>
    <w:rsid w:val="00DD00E5"/>
    <w:rsid w:val="00DD027F"/>
    <w:rsid w:val="00DD0334"/>
    <w:rsid w:val="00DD03C2"/>
    <w:rsid w:val="00DD0405"/>
    <w:rsid w:val="00DD0478"/>
    <w:rsid w:val="00DD0708"/>
    <w:rsid w:val="00DD0793"/>
    <w:rsid w:val="00DD0F3B"/>
    <w:rsid w:val="00DD103C"/>
    <w:rsid w:val="00DD1144"/>
    <w:rsid w:val="00DD16C3"/>
    <w:rsid w:val="00DD1860"/>
    <w:rsid w:val="00DD1891"/>
    <w:rsid w:val="00DD18FD"/>
    <w:rsid w:val="00DD19DB"/>
    <w:rsid w:val="00DD1AE2"/>
    <w:rsid w:val="00DD1C0C"/>
    <w:rsid w:val="00DD1CC5"/>
    <w:rsid w:val="00DD1D23"/>
    <w:rsid w:val="00DD1E39"/>
    <w:rsid w:val="00DD1E58"/>
    <w:rsid w:val="00DD2758"/>
    <w:rsid w:val="00DD2920"/>
    <w:rsid w:val="00DD2B98"/>
    <w:rsid w:val="00DD2C0C"/>
    <w:rsid w:val="00DD3022"/>
    <w:rsid w:val="00DD3090"/>
    <w:rsid w:val="00DD31FE"/>
    <w:rsid w:val="00DD330A"/>
    <w:rsid w:val="00DD33EA"/>
    <w:rsid w:val="00DD33F9"/>
    <w:rsid w:val="00DD3417"/>
    <w:rsid w:val="00DD367D"/>
    <w:rsid w:val="00DD3686"/>
    <w:rsid w:val="00DD36F4"/>
    <w:rsid w:val="00DD3A50"/>
    <w:rsid w:val="00DD3CD4"/>
    <w:rsid w:val="00DD3D20"/>
    <w:rsid w:val="00DD3E55"/>
    <w:rsid w:val="00DD3FA6"/>
    <w:rsid w:val="00DD41C0"/>
    <w:rsid w:val="00DD42FC"/>
    <w:rsid w:val="00DD4339"/>
    <w:rsid w:val="00DD4750"/>
    <w:rsid w:val="00DD4B53"/>
    <w:rsid w:val="00DD4C12"/>
    <w:rsid w:val="00DD4C24"/>
    <w:rsid w:val="00DD4CA2"/>
    <w:rsid w:val="00DD4D2A"/>
    <w:rsid w:val="00DD526A"/>
    <w:rsid w:val="00DD56B9"/>
    <w:rsid w:val="00DD598D"/>
    <w:rsid w:val="00DD5D02"/>
    <w:rsid w:val="00DD6075"/>
    <w:rsid w:val="00DD6250"/>
    <w:rsid w:val="00DD634A"/>
    <w:rsid w:val="00DD65A5"/>
    <w:rsid w:val="00DD6764"/>
    <w:rsid w:val="00DD680B"/>
    <w:rsid w:val="00DD6B02"/>
    <w:rsid w:val="00DD6EB0"/>
    <w:rsid w:val="00DD6EE2"/>
    <w:rsid w:val="00DD6FBF"/>
    <w:rsid w:val="00DD7159"/>
    <w:rsid w:val="00DD7166"/>
    <w:rsid w:val="00DD7446"/>
    <w:rsid w:val="00DD74F8"/>
    <w:rsid w:val="00DD752E"/>
    <w:rsid w:val="00DD793A"/>
    <w:rsid w:val="00DD7E3C"/>
    <w:rsid w:val="00DD7E68"/>
    <w:rsid w:val="00DD7F5F"/>
    <w:rsid w:val="00DE0345"/>
    <w:rsid w:val="00DE05F2"/>
    <w:rsid w:val="00DE0F06"/>
    <w:rsid w:val="00DE117A"/>
    <w:rsid w:val="00DE1274"/>
    <w:rsid w:val="00DE1312"/>
    <w:rsid w:val="00DE1373"/>
    <w:rsid w:val="00DE13B5"/>
    <w:rsid w:val="00DE175F"/>
    <w:rsid w:val="00DE1D22"/>
    <w:rsid w:val="00DE1D74"/>
    <w:rsid w:val="00DE1DE4"/>
    <w:rsid w:val="00DE1E89"/>
    <w:rsid w:val="00DE20E3"/>
    <w:rsid w:val="00DE22E4"/>
    <w:rsid w:val="00DE2451"/>
    <w:rsid w:val="00DE247A"/>
    <w:rsid w:val="00DE24BA"/>
    <w:rsid w:val="00DE24F9"/>
    <w:rsid w:val="00DE27F7"/>
    <w:rsid w:val="00DE29CB"/>
    <w:rsid w:val="00DE2A25"/>
    <w:rsid w:val="00DE2B1C"/>
    <w:rsid w:val="00DE2C51"/>
    <w:rsid w:val="00DE2D63"/>
    <w:rsid w:val="00DE3307"/>
    <w:rsid w:val="00DE34B5"/>
    <w:rsid w:val="00DE3B0B"/>
    <w:rsid w:val="00DE3B2E"/>
    <w:rsid w:val="00DE3EAA"/>
    <w:rsid w:val="00DE411B"/>
    <w:rsid w:val="00DE4141"/>
    <w:rsid w:val="00DE474F"/>
    <w:rsid w:val="00DE49B4"/>
    <w:rsid w:val="00DE4B03"/>
    <w:rsid w:val="00DE4B59"/>
    <w:rsid w:val="00DE4BFD"/>
    <w:rsid w:val="00DE4C4D"/>
    <w:rsid w:val="00DE4CAE"/>
    <w:rsid w:val="00DE50F5"/>
    <w:rsid w:val="00DE5384"/>
    <w:rsid w:val="00DE55D4"/>
    <w:rsid w:val="00DE5858"/>
    <w:rsid w:val="00DE5AC0"/>
    <w:rsid w:val="00DE5E5C"/>
    <w:rsid w:val="00DE5E78"/>
    <w:rsid w:val="00DE612D"/>
    <w:rsid w:val="00DE621E"/>
    <w:rsid w:val="00DE637B"/>
    <w:rsid w:val="00DE644A"/>
    <w:rsid w:val="00DE6711"/>
    <w:rsid w:val="00DE6753"/>
    <w:rsid w:val="00DE68F1"/>
    <w:rsid w:val="00DE6A0F"/>
    <w:rsid w:val="00DE6C32"/>
    <w:rsid w:val="00DE6DE8"/>
    <w:rsid w:val="00DE6EA1"/>
    <w:rsid w:val="00DE6EDD"/>
    <w:rsid w:val="00DE73E3"/>
    <w:rsid w:val="00DE7453"/>
    <w:rsid w:val="00DE747C"/>
    <w:rsid w:val="00DE758D"/>
    <w:rsid w:val="00DE7758"/>
    <w:rsid w:val="00DE7879"/>
    <w:rsid w:val="00DF00C7"/>
    <w:rsid w:val="00DF01D3"/>
    <w:rsid w:val="00DF027B"/>
    <w:rsid w:val="00DF04EC"/>
    <w:rsid w:val="00DF0539"/>
    <w:rsid w:val="00DF0AEF"/>
    <w:rsid w:val="00DF0B34"/>
    <w:rsid w:val="00DF1178"/>
    <w:rsid w:val="00DF1276"/>
    <w:rsid w:val="00DF15B7"/>
    <w:rsid w:val="00DF164B"/>
    <w:rsid w:val="00DF1675"/>
    <w:rsid w:val="00DF1682"/>
    <w:rsid w:val="00DF1988"/>
    <w:rsid w:val="00DF21E9"/>
    <w:rsid w:val="00DF234F"/>
    <w:rsid w:val="00DF252A"/>
    <w:rsid w:val="00DF25F4"/>
    <w:rsid w:val="00DF2605"/>
    <w:rsid w:val="00DF2606"/>
    <w:rsid w:val="00DF2789"/>
    <w:rsid w:val="00DF2DA5"/>
    <w:rsid w:val="00DF2FDE"/>
    <w:rsid w:val="00DF3023"/>
    <w:rsid w:val="00DF32FF"/>
    <w:rsid w:val="00DF3394"/>
    <w:rsid w:val="00DF3C74"/>
    <w:rsid w:val="00DF40D0"/>
    <w:rsid w:val="00DF4106"/>
    <w:rsid w:val="00DF4183"/>
    <w:rsid w:val="00DF42FC"/>
    <w:rsid w:val="00DF44C6"/>
    <w:rsid w:val="00DF4B20"/>
    <w:rsid w:val="00DF4C02"/>
    <w:rsid w:val="00DF4CED"/>
    <w:rsid w:val="00DF4EE1"/>
    <w:rsid w:val="00DF51CA"/>
    <w:rsid w:val="00DF5958"/>
    <w:rsid w:val="00DF59A3"/>
    <w:rsid w:val="00DF5C1C"/>
    <w:rsid w:val="00DF5C45"/>
    <w:rsid w:val="00DF5DD0"/>
    <w:rsid w:val="00DF5ECA"/>
    <w:rsid w:val="00DF604A"/>
    <w:rsid w:val="00DF605A"/>
    <w:rsid w:val="00DF63DC"/>
    <w:rsid w:val="00DF64C1"/>
    <w:rsid w:val="00DF65B7"/>
    <w:rsid w:val="00DF6751"/>
    <w:rsid w:val="00DF6F89"/>
    <w:rsid w:val="00DF7066"/>
    <w:rsid w:val="00DF710C"/>
    <w:rsid w:val="00DF727B"/>
    <w:rsid w:val="00DF7592"/>
    <w:rsid w:val="00DF781E"/>
    <w:rsid w:val="00DF79C1"/>
    <w:rsid w:val="00DF7C89"/>
    <w:rsid w:val="00DF7DA4"/>
    <w:rsid w:val="00DF7F69"/>
    <w:rsid w:val="00E0007C"/>
    <w:rsid w:val="00E001B3"/>
    <w:rsid w:val="00E0059C"/>
    <w:rsid w:val="00E00633"/>
    <w:rsid w:val="00E00919"/>
    <w:rsid w:val="00E0096A"/>
    <w:rsid w:val="00E00B29"/>
    <w:rsid w:val="00E00D08"/>
    <w:rsid w:val="00E00DEB"/>
    <w:rsid w:val="00E00E5C"/>
    <w:rsid w:val="00E011F5"/>
    <w:rsid w:val="00E0130B"/>
    <w:rsid w:val="00E0137B"/>
    <w:rsid w:val="00E01787"/>
    <w:rsid w:val="00E018F5"/>
    <w:rsid w:val="00E01C61"/>
    <w:rsid w:val="00E01D98"/>
    <w:rsid w:val="00E02584"/>
    <w:rsid w:val="00E025C3"/>
    <w:rsid w:val="00E02942"/>
    <w:rsid w:val="00E03028"/>
    <w:rsid w:val="00E031E4"/>
    <w:rsid w:val="00E0322E"/>
    <w:rsid w:val="00E03551"/>
    <w:rsid w:val="00E036C6"/>
    <w:rsid w:val="00E03705"/>
    <w:rsid w:val="00E038F7"/>
    <w:rsid w:val="00E03E09"/>
    <w:rsid w:val="00E04291"/>
    <w:rsid w:val="00E04815"/>
    <w:rsid w:val="00E04BE2"/>
    <w:rsid w:val="00E05312"/>
    <w:rsid w:val="00E05384"/>
    <w:rsid w:val="00E053A0"/>
    <w:rsid w:val="00E053A4"/>
    <w:rsid w:val="00E05493"/>
    <w:rsid w:val="00E05534"/>
    <w:rsid w:val="00E0573F"/>
    <w:rsid w:val="00E0574C"/>
    <w:rsid w:val="00E0590D"/>
    <w:rsid w:val="00E05A08"/>
    <w:rsid w:val="00E05AE6"/>
    <w:rsid w:val="00E05C0B"/>
    <w:rsid w:val="00E05E1E"/>
    <w:rsid w:val="00E0646A"/>
    <w:rsid w:val="00E067D9"/>
    <w:rsid w:val="00E06995"/>
    <w:rsid w:val="00E06CC8"/>
    <w:rsid w:val="00E06CCE"/>
    <w:rsid w:val="00E06DA9"/>
    <w:rsid w:val="00E072D9"/>
    <w:rsid w:val="00E0730F"/>
    <w:rsid w:val="00E07457"/>
    <w:rsid w:val="00E079B3"/>
    <w:rsid w:val="00E07A80"/>
    <w:rsid w:val="00E07F43"/>
    <w:rsid w:val="00E1069F"/>
    <w:rsid w:val="00E10984"/>
    <w:rsid w:val="00E10AC0"/>
    <w:rsid w:val="00E10C5A"/>
    <w:rsid w:val="00E10DA3"/>
    <w:rsid w:val="00E11376"/>
    <w:rsid w:val="00E1140D"/>
    <w:rsid w:val="00E1181D"/>
    <w:rsid w:val="00E11AEB"/>
    <w:rsid w:val="00E11C95"/>
    <w:rsid w:val="00E11D89"/>
    <w:rsid w:val="00E128AF"/>
    <w:rsid w:val="00E12AB5"/>
    <w:rsid w:val="00E12B55"/>
    <w:rsid w:val="00E12BFF"/>
    <w:rsid w:val="00E12ED3"/>
    <w:rsid w:val="00E13169"/>
    <w:rsid w:val="00E1317C"/>
    <w:rsid w:val="00E1317E"/>
    <w:rsid w:val="00E131C5"/>
    <w:rsid w:val="00E1325C"/>
    <w:rsid w:val="00E13517"/>
    <w:rsid w:val="00E13601"/>
    <w:rsid w:val="00E1361E"/>
    <w:rsid w:val="00E1368C"/>
    <w:rsid w:val="00E13982"/>
    <w:rsid w:val="00E13A0A"/>
    <w:rsid w:val="00E13B5D"/>
    <w:rsid w:val="00E13C65"/>
    <w:rsid w:val="00E13DBF"/>
    <w:rsid w:val="00E1428A"/>
    <w:rsid w:val="00E142AD"/>
    <w:rsid w:val="00E1432A"/>
    <w:rsid w:val="00E14603"/>
    <w:rsid w:val="00E14711"/>
    <w:rsid w:val="00E147C3"/>
    <w:rsid w:val="00E14927"/>
    <w:rsid w:val="00E149E6"/>
    <w:rsid w:val="00E14A8E"/>
    <w:rsid w:val="00E14BD9"/>
    <w:rsid w:val="00E14BF1"/>
    <w:rsid w:val="00E14DB0"/>
    <w:rsid w:val="00E14E2E"/>
    <w:rsid w:val="00E1524E"/>
    <w:rsid w:val="00E15B23"/>
    <w:rsid w:val="00E15BD6"/>
    <w:rsid w:val="00E15D57"/>
    <w:rsid w:val="00E15DE9"/>
    <w:rsid w:val="00E15E5E"/>
    <w:rsid w:val="00E15F45"/>
    <w:rsid w:val="00E1601C"/>
    <w:rsid w:val="00E1613E"/>
    <w:rsid w:val="00E16210"/>
    <w:rsid w:val="00E166CB"/>
    <w:rsid w:val="00E166D1"/>
    <w:rsid w:val="00E16A84"/>
    <w:rsid w:val="00E16AA4"/>
    <w:rsid w:val="00E16C01"/>
    <w:rsid w:val="00E16FDC"/>
    <w:rsid w:val="00E17095"/>
    <w:rsid w:val="00E17214"/>
    <w:rsid w:val="00E1744F"/>
    <w:rsid w:val="00E17553"/>
    <w:rsid w:val="00E175AC"/>
    <w:rsid w:val="00E1784A"/>
    <w:rsid w:val="00E17F9F"/>
    <w:rsid w:val="00E20347"/>
    <w:rsid w:val="00E203AA"/>
    <w:rsid w:val="00E20734"/>
    <w:rsid w:val="00E207E9"/>
    <w:rsid w:val="00E20897"/>
    <w:rsid w:val="00E20A05"/>
    <w:rsid w:val="00E20ABB"/>
    <w:rsid w:val="00E20B33"/>
    <w:rsid w:val="00E20B5C"/>
    <w:rsid w:val="00E20E23"/>
    <w:rsid w:val="00E20F35"/>
    <w:rsid w:val="00E21661"/>
    <w:rsid w:val="00E21954"/>
    <w:rsid w:val="00E219DD"/>
    <w:rsid w:val="00E21CBF"/>
    <w:rsid w:val="00E21D38"/>
    <w:rsid w:val="00E21E79"/>
    <w:rsid w:val="00E220DB"/>
    <w:rsid w:val="00E22314"/>
    <w:rsid w:val="00E223DF"/>
    <w:rsid w:val="00E22821"/>
    <w:rsid w:val="00E2286F"/>
    <w:rsid w:val="00E22894"/>
    <w:rsid w:val="00E22C2C"/>
    <w:rsid w:val="00E22DEB"/>
    <w:rsid w:val="00E2319E"/>
    <w:rsid w:val="00E23552"/>
    <w:rsid w:val="00E2363D"/>
    <w:rsid w:val="00E236FF"/>
    <w:rsid w:val="00E23782"/>
    <w:rsid w:val="00E23A2C"/>
    <w:rsid w:val="00E23B0A"/>
    <w:rsid w:val="00E23BAE"/>
    <w:rsid w:val="00E23DAE"/>
    <w:rsid w:val="00E2404F"/>
    <w:rsid w:val="00E240CD"/>
    <w:rsid w:val="00E24288"/>
    <w:rsid w:val="00E2461B"/>
    <w:rsid w:val="00E24C75"/>
    <w:rsid w:val="00E24F01"/>
    <w:rsid w:val="00E25002"/>
    <w:rsid w:val="00E25804"/>
    <w:rsid w:val="00E2581F"/>
    <w:rsid w:val="00E258FE"/>
    <w:rsid w:val="00E259B3"/>
    <w:rsid w:val="00E25A04"/>
    <w:rsid w:val="00E25C87"/>
    <w:rsid w:val="00E25CC2"/>
    <w:rsid w:val="00E25F3E"/>
    <w:rsid w:val="00E2604B"/>
    <w:rsid w:val="00E2605E"/>
    <w:rsid w:val="00E2618A"/>
    <w:rsid w:val="00E26307"/>
    <w:rsid w:val="00E26373"/>
    <w:rsid w:val="00E265AB"/>
    <w:rsid w:val="00E2672C"/>
    <w:rsid w:val="00E267F6"/>
    <w:rsid w:val="00E26A11"/>
    <w:rsid w:val="00E26B39"/>
    <w:rsid w:val="00E26B55"/>
    <w:rsid w:val="00E26E9E"/>
    <w:rsid w:val="00E27077"/>
    <w:rsid w:val="00E271FF"/>
    <w:rsid w:val="00E272ED"/>
    <w:rsid w:val="00E274B0"/>
    <w:rsid w:val="00E2766F"/>
    <w:rsid w:val="00E30155"/>
    <w:rsid w:val="00E3030E"/>
    <w:rsid w:val="00E305B8"/>
    <w:rsid w:val="00E3076C"/>
    <w:rsid w:val="00E308E1"/>
    <w:rsid w:val="00E30BB2"/>
    <w:rsid w:val="00E30CC3"/>
    <w:rsid w:val="00E30D5A"/>
    <w:rsid w:val="00E30DB9"/>
    <w:rsid w:val="00E30E92"/>
    <w:rsid w:val="00E30EE7"/>
    <w:rsid w:val="00E31015"/>
    <w:rsid w:val="00E3137D"/>
    <w:rsid w:val="00E317D1"/>
    <w:rsid w:val="00E3187F"/>
    <w:rsid w:val="00E31A6B"/>
    <w:rsid w:val="00E31B88"/>
    <w:rsid w:val="00E31EF0"/>
    <w:rsid w:val="00E326CE"/>
    <w:rsid w:val="00E327FB"/>
    <w:rsid w:val="00E33404"/>
    <w:rsid w:val="00E33643"/>
    <w:rsid w:val="00E337F9"/>
    <w:rsid w:val="00E3394B"/>
    <w:rsid w:val="00E33AAE"/>
    <w:rsid w:val="00E33C18"/>
    <w:rsid w:val="00E33F0D"/>
    <w:rsid w:val="00E34071"/>
    <w:rsid w:val="00E340DA"/>
    <w:rsid w:val="00E34238"/>
    <w:rsid w:val="00E343EF"/>
    <w:rsid w:val="00E347D5"/>
    <w:rsid w:val="00E34C50"/>
    <w:rsid w:val="00E34D0B"/>
    <w:rsid w:val="00E34D49"/>
    <w:rsid w:val="00E34E0E"/>
    <w:rsid w:val="00E34FFA"/>
    <w:rsid w:val="00E351C9"/>
    <w:rsid w:val="00E35269"/>
    <w:rsid w:val="00E353D5"/>
    <w:rsid w:val="00E3553D"/>
    <w:rsid w:val="00E3586F"/>
    <w:rsid w:val="00E359A9"/>
    <w:rsid w:val="00E359B0"/>
    <w:rsid w:val="00E35AAE"/>
    <w:rsid w:val="00E35EB7"/>
    <w:rsid w:val="00E35EC9"/>
    <w:rsid w:val="00E36078"/>
    <w:rsid w:val="00E364BA"/>
    <w:rsid w:val="00E36667"/>
    <w:rsid w:val="00E3683F"/>
    <w:rsid w:val="00E36886"/>
    <w:rsid w:val="00E36C6E"/>
    <w:rsid w:val="00E37198"/>
    <w:rsid w:val="00E371CC"/>
    <w:rsid w:val="00E37308"/>
    <w:rsid w:val="00E37387"/>
    <w:rsid w:val="00E37452"/>
    <w:rsid w:val="00E3763D"/>
    <w:rsid w:val="00E37C19"/>
    <w:rsid w:val="00E37C53"/>
    <w:rsid w:val="00E37E6A"/>
    <w:rsid w:val="00E4026F"/>
    <w:rsid w:val="00E40574"/>
    <w:rsid w:val="00E408A3"/>
    <w:rsid w:val="00E40934"/>
    <w:rsid w:val="00E40B27"/>
    <w:rsid w:val="00E40B4C"/>
    <w:rsid w:val="00E40C0D"/>
    <w:rsid w:val="00E40DB5"/>
    <w:rsid w:val="00E41151"/>
    <w:rsid w:val="00E415D5"/>
    <w:rsid w:val="00E418B7"/>
    <w:rsid w:val="00E41934"/>
    <w:rsid w:val="00E41C66"/>
    <w:rsid w:val="00E41FCC"/>
    <w:rsid w:val="00E42331"/>
    <w:rsid w:val="00E425AF"/>
    <w:rsid w:val="00E4268D"/>
    <w:rsid w:val="00E42843"/>
    <w:rsid w:val="00E42B5A"/>
    <w:rsid w:val="00E42F21"/>
    <w:rsid w:val="00E43334"/>
    <w:rsid w:val="00E43FDD"/>
    <w:rsid w:val="00E44073"/>
    <w:rsid w:val="00E4419A"/>
    <w:rsid w:val="00E441AA"/>
    <w:rsid w:val="00E4484E"/>
    <w:rsid w:val="00E44907"/>
    <w:rsid w:val="00E44996"/>
    <w:rsid w:val="00E44B9C"/>
    <w:rsid w:val="00E44C65"/>
    <w:rsid w:val="00E44CCF"/>
    <w:rsid w:val="00E44FB2"/>
    <w:rsid w:val="00E44FE5"/>
    <w:rsid w:val="00E45154"/>
    <w:rsid w:val="00E456C8"/>
    <w:rsid w:val="00E45A82"/>
    <w:rsid w:val="00E45B5A"/>
    <w:rsid w:val="00E45C0F"/>
    <w:rsid w:val="00E45D07"/>
    <w:rsid w:val="00E46158"/>
    <w:rsid w:val="00E46283"/>
    <w:rsid w:val="00E463CC"/>
    <w:rsid w:val="00E464F8"/>
    <w:rsid w:val="00E4665C"/>
    <w:rsid w:val="00E46802"/>
    <w:rsid w:val="00E46F93"/>
    <w:rsid w:val="00E46FEC"/>
    <w:rsid w:val="00E4719D"/>
    <w:rsid w:val="00E47242"/>
    <w:rsid w:val="00E47331"/>
    <w:rsid w:val="00E473DD"/>
    <w:rsid w:val="00E47550"/>
    <w:rsid w:val="00E47779"/>
    <w:rsid w:val="00E47785"/>
    <w:rsid w:val="00E47A49"/>
    <w:rsid w:val="00E47AAA"/>
    <w:rsid w:val="00E47E5A"/>
    <w:rsid w:val="00E47FC2"/>
    <w:rsid w:val="00E50121"/>
    <w:rsid w:val="00E50144"/>
    <w:rsid w:val="00E502E8"/>
    <w:rsid w:val="00E50791"/>
    <w:rsid w:val="00E50972"/>
    <w:rsid w:val="00E50B6A"/>
    <w:rsid w:val="00E50CAB"/>
    <w:rsid w:val="00E51035"/>
    <w:rsid w:val="00E5113F"/>
    <w:rsid w:val="00E513E0"/>
    <w:rsid w:val="00E5168E"/>
    <w:rsid w:val="00E517A5"/>
    <w:rsid w:val="00E51A9D"/>
    <w:rsid w:val="00E51E85"/>
    <w:rsid w:val="00E521DA"/>
    <w:rsid w:val="00E525DF"/>
    <w:rsid w:val="00E52789"/>
    <w:rsid w:val="00E52892"/>
    <w:rsid w:val="00E52D42"/>
    <w:rsid w:val="00E52EB4"/>
    <w:rsid w:val="00E52ED9"/>
    <w:rsid w:val="00E53167"/>
    <w:rsid w:val="00E53327"/>
    <w:rsid w:val="00E5366C"/>
    <w:rsid w:val="00E536B8"/>
    <w:rsid w:val="00E537FB"/>
    <w:rsid w:val="00E5380D"/>
    <w:rsid w:val="00E53EC2"/>
    <w:rsid w:val="00E53F27"/>
    <w:rsid w:val="00E54185"/>
    <w:rsid w:val="00E549FA"/>
    <w:rsid w:val="00E54A65"/>
    <w:rsid w:val="00E54BBC"/>
    <w:rsid w:val="00E54CBA"/>
    <w:rsid w:val="00E54CF5"/>
    <w:rsid w:val="00E553D4"/>
    <w:rsid w:val="00E556A8"/>
    <w:rsid w:val="00E557DC"/>
    <w:rsid w:val="00E55905"/>
    <w:rsid w:val="00E55A6F"/>
    <w:rsid w:val="00E55CCE"/>
    <w:rsid w:val="00E55DC3"/>
    <w:rsid w:val="00E56493"/>
    <w:rsid w:val="00E56551"/>
    <w:rsid w:val="00E56BD5"/>
    <w:rsid w:val="00E56C46"/>
    <w:rsid w:val="00E56EA1"/>
    <w:rsid w:val="00E57072"/>
    <w:rsid w:val="00E577D2"/>
    <w:rsid w:val="00E57F64"/>
    <w:rsid w:val="00E57F8E"/>
    <w:rsid w:val="00E57F9C"/>
    <w:rsid w:val="00E60433"/>
    <w:rsid w:val="00E605DC"/>
    <w:rsid w:val="00E60A7A"/>
    <w:rsid w:val="00E611E6"/>
    <w:rsid w:val="00E61268"/>
    <w:rsid w:val="00E61433"/>
    <w:rsid w:val="00E61445"/>
    <w:rsid w:val="00E6196D"/>
    <w:rsid w:val="00E61A9D"/>
    <w:rsid w:val="00E6200E"/>
    <w:rsid w:val="00E6233A"/>
    <w:rsid w:val="00E6243D"/>
    <w:rsid w:val="00E62573"/>
    <w:rsid w:val="00E625E8"/>
    <w:rsid w:val="00E62620"/>
    <w:rsid w:val="00E62719"/>
    <w:rsid w:val="00E62814"/>
    <w:rsid w:val="00E62D83"/>
    <w:rsid w:val="00E62DEC"/>
    <w:rsid w:val="00E62E2A"/>
    <w:rsid w:val="00E6337A"/>
    <w:rsid w:val="00E633FD"/>
    <w:rsid w:val="00E635B7"/>
    <w:rsid w:val="00E63682"/>
    <w:rsid w:val="00E63A54"/>
    <w:rsid w:val="00E63AB4"/>
    <w:rsid w:val="00E63B4F"/>
    <w:rsid w:val="00E63B87"/>
    <w:rsid w:val="00E63F7D"/>
    <w:rsid w:val="00E640EC"/>
    <w:rsid w:val="00E643DE"/>
    <w:rsid w:val="00E645E4"/>
    <w:rsid w:val="00E6473E"/>
    <w:rsid w:val="00E64E02"/>
    <w:rsid w:val="00E64E13"/>
    <w:rsid w:val="00E64EB6"/>
    <w:rsid w:val="00E6599C"/>
    <w:rsid w:val="00E659DB"/>
    <w:rsid w:val="00E65BCF"/>
    <w:rsid w:val="00E65CF9"/>
    <w:rsid w:val="00E65D04"/>
    <w:rsid w:val="00E65DC6"/>
    <w:rsid w:val="00E65E30"/>
    <w:rsid w:val="00E66379"/>
    <w:rsid w:val="00E664F2"/>
    <w:rsid w:val="00E6651D"/>
    <w:rsid w:val="00E66554"/>
    <w:rsid w:val="00E665BE"/>
    <w:rsid w:val="00E66769"/>
    <w:rsid w:val="00E66891"/>
    <w:rsid w:val="00E66B13"/>
    <w:rsid w:val="00E66CDE"/>
    <w:rsid w:val="00E66D64"/>
    <w:rsid w:val="00E66DF7"/>
    <w:rsid w:val="00E67027"/>
    <w:rsid w:val="00E67210"/>
    <w:rsid w:val="00E67544"/>
    <w:rsid w:val="00E67885"/>
    <w:rsid w:val="00E6790F"/>
    <w:rsid w:val="00E67A21"/>
    <w:rsid w:val="00E67ABC"/>
    <w:rsid w:val="00E67E77"/>
    <w:rsid w:val="00E700EB"/>
    <w:rsid w:val="00E701F2"/>
    <w:rsid w:val="00E702D8"/>
    <w:rsid w:val="00E70302"/>
    <w:rsid w:val="00E705C4"/>
    <w:rsid w:val="00E70667"/>
    <w:rsid w:val="00E70BBD"/>
    <w:rsid w:val="00E70C37"/>
    <w:rsid w:val="00E7131F"/>
    <w:rsid w:val="00E7170E"/>
    <w:rsid w:val="00E718A1"/>
    <w:rsid w:val="00E71A69"/>
    <w:rsid w:val="00E71A6B"/>
    <w:rsid w:val="00E71C56"/>
    <w:rsid w:val="00E71D40"/>
    <w:rsid w:val="00E71FEF"/>
    <w:rsid w:val="00E7268E"/>
    <w:rsid w:val="00E7270B"/>
    <w:rsid w:val="00E7290F"/>
    <w:rsid w:val="00E7296C"/>
    <w:rsid w:val="00E72988"/>
    <w:rsid w:val="00E739DA"/>
    <w:rsid w:val="00E73AB9"/>
    <w:rsid w:val="00E73E7B"/>
    <w:rsid w:val="00E7401F"/>
    <w:rsid w:val="00E740C3"/>
    <w:rsid w:val="00E74124"/>
    <w:rsid w:val="00E74276"/>
    <w:rsid w:val="00E74351"/>
    <w:rsid w:val="00E747F9"/>
    <w:rsid w:val="00E7486D"/>
    <w:rsid w:val="00E749FA"/>
    <w:rsid w:val="00E74F68"/>
    <w:rsid w:val="00E752B6"/>
    <w:rsid w:val="00E7530F"/>
    <w:rsid w:val="00E75650"/>
    <w:rsid w:val="00E756E4"/>
    <w:rsid w:val="00E756FE"/>
    <w:rsid w:val="00E7592D"/>
    <w:rsid w:val="00E759DA"/>
    <w:rsid w:val="00E75A19"/>
    <w:rsid w:val="00E75B88"/>
    <w:rsid w:val="00E75BBE"/>
    <w:rsid w:val="00E75E0B"/>
    <w:rsid w:val="00E75E73"/>
    <w:rsid w:val="00E76269"/>
    <w:rsid w:val="00E771F0"/>
    <w:rsid w:val="00E775D2"/>
    <w:rsid w:val="00E7772E"/>
    <w:rsid w:val="00E77804"/>
    <w:rsid w:val="00E77855"/>
    <w:rsid w:val="00E77999"/>
    <w:rsid w:val="00E77B4C"/>
    <w:rsid w:val="00E77B8E"/>
    <w:rsid w:val="00E80475"/>
    <w:rsid w:val="00E8072F"/>
    <w:rsid w:val="00E8080D"/>
    <w:rsid w:val="00E80A9D"/>
    <w:rsid w:val="00E80C6D"/>
    <w:rsid w:val="00E81023"/>
    <w:rsid w:val="00E8117A"/>
    <w:rsid w:val="00E812C0"/>
    <w:rsid w:val="00E8146F"/>
    <w:rsid w:val="00E814DA"/>
    <w:rsid w:val="00E81B06"/>
    <w:rsid w:val="00E81CF7"/>
    <w:rsid w:val="00E8212F"/>
    <w:rsid w:val="00E82219"/>
    <w:rsid w:val="00E822A3"/>
    <w:rsid w:val="00E8230E"/>
    <w:rsid w:val="00E82540"/>
    <w:rsid w:val="00E8293D"/>
    <w:rsid w:val="00E829BD"/>
    <w:rsid w:val="00E82B02"/>
    <w:rsid w:val="00E82C0E"/>
    <w:rsid w:val="00E82FE2"/>
    <w:rsid w:val="00E83282"/>
    <w:rsid w:val="00E8328C"/>
    <w:rsid w:val="00E83299"/>
    <w:rsid w:val="00E835ED"/>
    <w:rsid w:val="00E8368B"/>
    <w:rsid w:val="00E83771"/>
    <w:rsid w:val="00E838ED"/>
    <w:rsid w:val="00E83C14"/>
    <w:rsid w:val="00E83E51"/>
    <w:rsid w:val="00E840BA"/>
    <w:rsid w:val="00E840D6"/>
    <w:rsid w:val="00E84100"/>
    <w:rsid w:val="00E843BE"/>
    <w:rsid w:val="00E8442F"/>
    <w:rsid w:val="00E84581"/>
    <w:rsid w:val="00E8477C"/>
    <w:rsid w:val="00E8480D"/>
    <w:rsid w:val="00E84946"/>
    <w:rsid w:val="00E849AF"/>
    <w:rsid w:val="00E849EB"/>
    <w:rsid w:val="00E84E52"/>
    <w:rsid w:val="00E84E9F"/>
    <w:rsid w:val="00E85272"/>
    <w:rsid w:val="00E854F3"/>
    <w:rsid w:val="00E858C6"/>
    <w:rsid w:val="00E85A60"/>
    <w:rsid w:val="00E85AF4"/>
    <w:rsid w:val="00E85CC0"/>
    <w:rsid w:val="00E85D78"/>
    <w:rsid w:val="00E85E13"/>
    <w:rsid w:val="00E860EA"/>
    <w:rsid w:val="00E861DB"/>
    <w:rsid w:val="00E86287"/>
    <w:rsid w:val="00E862F2"/>
    <w:rsid w:val="00E86517"/>
    <w:rsid w:val="00E869A4"/>
    <w:rsid w:val="00E87027"/>
    <w:rsid w:val="00E873E8"/>
    <w:rsid w:val="00E875C1"/>
    <w:rsid w:val="00E87648"/>
    <w:rsid w:val="00E87707"/>
    <w:rsid w:val="00E87818"/>
    <w:rsid w:val="00E87B66"/>
    <w:rsid w:val="00E87C59"/>
    <w:rsid w:val="00E87CF1"/>
    <w:rsid w:val="00E90206"/>
    <w:rsid w:val="00E903F0"/>
    <w:rsid w:val="00E9078D"/>
    <w:rsid w:val="00E90E04"/>
    <w:rsid w:val="00E90E44"/>
    <w:rsid w:val="00E90F27"/>
    <w:rsid w:val="00E91059"/>
    <w:rsid w:val="00E9124C"/>
    <w:rsid w:val="00E9145A"/>
    <w:rsid w:val="00E9148D"/>
    <w:rsid w:val="00E917B5"/>
    <w:rsid w:val="00E91811"/>
    <w:rsid w:val="00E91A13"/>
    <w:rsid w:val="00E91C69"/>
    <w:rsid w:val="00E91CC7"/>
    <w:rsid w:val="00E91D52"/>
    <w:rsid w:val="00E91DB1"/>
    <w:rsid w:val="00E91E29"/>
    <w:rsid w:val="00E91E49"/>
    <w:rsid w:val="00E91EFA"/>
    <w:rsid w:val="00E91FC2"/>
    <w:rsid w:val="00E920A5"/>
    <w:rsid w:val="00E92182"/>
    <w:rsid w:val="00E9239A"/>
    <w:rsid w:val="00E92416"/>
    <w:rsid w:val="00E926F9"/>
    <w:rsid w:val="00E92786"/>
    <w:rsid w:val="00E92F6D"/>
    <w:rsid w:val="00E931D2"/>
    <w:rsid w:val="00E932B2"/>
    <w:rsid w:val="00E932B5"/>
    <w:rsid w:val="00E93854"/>
    <w:rsid w:val="00E93BD3"/>
    <w:rsid w:val="00E93C68"/>
    <w:rsid w:val="00E93C85"/>
    <w:rsid w:val="00E941A6"/>
    <w:rsid w:val="00E941AD"/>
    <w:rsid w:val="00E9447B"/>
    <w:rsid w:val="00E9484D"/>
    <w:rsid w:val="00E94A77"/>
    <w:rsid w:val="00E94E32"/>
    <w:rsid w:val="00E94E8F"/>
    <w:rsid w:val="00E94F80"/>
    <w:rsid w:val="00E95701"/>
    <w:rsid w:val="00E958F2"/>
    <w:rsid w:val="00E95A80"/>
    <w:rsid w:val="00E95C8F"/>
    <w:rsid w:val="00E9610F"/>
    <w:rsid w:val="00E96148"/>
    <w:rsid w:val="00E961DB"/>
    <w:rsid w:val="00E96312"/>
    <w:rsid w:val="00E96491"/>
    <w:rsid w:val="00E96665"/>
    <w:rsid w:val="00E96720"/>
    <w:rsid w:val="00E96B2D"/>
    <w:rsid w:val="00E96CAC"/>
    <w:rsid w:val="00E9706F"/>
    <w:rsid w:val="00E973F4"/>
    <w:rsid w:val="00E97538"/>
    <w:rsid w:val="00E9771A"/>
    <w:rsid w:val="00E977FB"/>
    <w:rsid w:val="00E9790C"/>
    <w:rsid w:val="00E97E45"/>
    <w:rsid w:val="00EA00DE"/>
    <w:rsid w:val="00EA0258"/>
    <w:rsid w:val="00EA0A5D"/>
    <w:rsid w:val="00EA0B77"/>
    <w:rsid w:val="00EA0CE9"/>
    <w:rsid w:val="00EA0D07"/>
    <w:rsid w:val="00EA0DD5"/>
    <w:rsid w:val="00EA1420"/>
    <w:rsid w:val="00EA1C2A"/>
    <w:rsid w:val="00EA1CC4"/>
    <w:rsid w:val="00EA1DCA"/>
    <w:rsid w:val="00EA20F3"/>
    <w:rsid w:val="00EA212D"/>
    <w:rsid w:val="00EA2369"/>
    <w:rsid w:val="00EA23EB"/>
    <w:rsid w:val="00EA279B"/>
    <w:rsid w:val="00EA28A5"/>
    <w:rsid w:val="00EA2A81"/>
    <w:rsid w:val="00EA2AEA"/>
    <w:rsid w:val="00EA2AEB"/>
    <w:rsid w:val="00EA316B"/>
    <w:rsid w:val="00EA32F0"/>
    <w:rsid w:val="00EA3462"/>
    <w:rsid w:val="00EA3571"/>
    <w:rsid w:val="00EA38DB"/>
    <w:rsid w:val="00EA3BB4"/>
    <w:rsid w:val="00EA3C11"/>
    <w:rsid w:val="00EA4010"/>
    <w:rsid w:val="00EA41CB"/>
    <w:rsid w:val="00EA4238"/>
    <w:rsid w:val="00EA4570"/>
    <w:rsid w:val="00EA4984"/>
    <w:rsid w:val="00EA4B4A"/>
    <w:rsid w:val="00EA4B61"/>
    <w:rsid w:val="00EA4E96"/>
    <w:rsid w:val="00EA4F1E"/>
    <w:rsid w:val="00EA5382"/>
    <w:rsid w:val="00EA567A"/>
    <w:rsid w:val="00EA56C4"/>
    <w:rsid w:val="00EA5B6B"/>
    <w:rsid w:val="00EA5BE3"/>
    <w:rsid w:val="00EA5D17"/>
    <w:rsid w:val="00EA620F"/>
    <w:rsid w:val="00EA62C6"/>
    <w:rsid w:val="00EA6494"/>
    <w:rsid w:val="00EA6852"/>
    <w:rsid w:val="00EA696A"/>
    <w:rsid w:val="00EA6A5B"/>
    <w:rsid w:val="00EA6A7B"/>
    <w:rsid w:val="00EA6D78"/>
    <w:rsid w:val="00EA6FC6"/>
    <w:rsid w:val="00EA74DB"/>
    <w:rsid w:val="00EA7A0B"/>
    <w:rsid w:val="00EA7F41"/>
    <w:rsid w:val="00EA7F79"/>
    <w:rsid w:val="00EB0334"/>
    <w:rsid w:val="00EB0356"/>
    <w:rsid w:val="00EB03E0"/>
    <w:rsid w:val="00EB0891"/>
    <w:rsid w:val="00EB08A7"/>
    <w:rsid w:val="00EB0E84"/>
    <w:rsid w:val="00EB0F1D"/>
    <w:rsid w:val="00EB1125"/>
    <w:rsid w:val="00EB11D4"/>
    <w:rsid w:val="00EB1593"/>
    <w:rsid w:val="00EB191D"/>
    <w:rsid w:val="00EB1CB8"/>
    <w:rsid w:val="00EB1F3D"/>
    <w:rsid w:val="00EB1FD0"/>
    <w:rsid w:val="00EB2002"/>
    <w:rsid w:val="00EB23D1"/>
    <w:rsid w:val="00EB27F6"/>
    <w:rsid w:val="00EB2B0D"/>
    <w:rsid w:val="00EB2C27"/>
    <w:rsid w:val="00EB2ED5"/>
    <w:rsid w:val="00EB31A4"/>
    <w:rsid w:val="00EB3260"/>
    <w:rsid w:val="00EB33F3"/>
    <w:rsid w:val="00EB36BA"/>
    <w:rsid w:val="00EB3716"/>
    <w:rsid w:val="00EB37E6"/>
    <w:rsid w:val="00EB37FB"/>
    <w:rsid w:val="00EB385F"/>
    <w:rsid w:val="00EB3BF9"/>
    <w:rsid w:val="00EB3C11"/>
    <w:rsid w:val="00EB3CFD"/>
    <w:rsid w:val="00EB3DA8"/>
    <w:rsid w:val="00EB3DE6"/>
    <w:rsid w:val="00EB4267"/>
    <w:rsid w:val="00EB42B5"/>
    <w:rsid w:val="00EB44E2"/>
    <w:rsid w:val="00EB48AD"/>
    <w:rsid w:val="00EB4918"/>
    <w:rsid w:val="00EB49DB"/>
    <w:rsid w:val="00EB49EC"/>
    <w:rsid w:val="00EB4B6A"/>
    <w:rsid w:val="00EB4D58"/>
    <w:rsid w:val="00EB4EB6"/>
    <w:rsid w:val="00EB5502"/>
    <w:rsid w:val="00EB5C8B"/>
    <w:rsid w:val="00EB5E83"/>
    <w:rsid w:val="00EB6011"/>
    <w:rsid w:val="00EB6092"/>
    <w:rsid w:val="00EB66E2"/>
    <w:rsid w:val="00EB67DE"/>
    <w:rsid w:val="00EB67F9"/>
    <w:rsid w:val="00EB68B9"/>
    <w:rsid w:val="00EB6954"/>
    <w:rsid w:val="00EB6993"/>
    <w:rsid w:val="00EB6A77"/>
    <w:rsid w:val="00EB6AD2"/>
    <w:rsid w:val="00EB6AE9"/>
    <w:rsid w:val="00EB6B1F"/>
    <w:rsid w:val="00EB6B9F"/>
    <w:rsid w:val="00EB6BA0"/>
    <w:rsid w:val="00EB6BED"/>
    <w:rsid w:val="00EB6D5A"/>
    <w:rsid w:val="00EB6EAF"/>
    <w:rsid w:val="00EB6FA0"/>
    <w:rsid w:val="00EB7016"/>
    <w:rsid w:val="00EB7050"/>
    <w:rsid w:val="00EB7066"/>
    <w:rsid w:val="00EB70B8"/>
    <w:rsid w:val="00EB7396"/>
    <w:rsid w:val="00EB771B"/>
    <w:rsid w:val="00EB7825"/>
    <w:rsid w:val="00EB7CA8"/>
    <w:rsid w:val="00EB7ED1"/>
    <w:rsid w:val="00EC0008"/>
    <w:rsid w:val="00EC0308"/>
    <w:rsid w:val="00EC05AE"/>
    <w:rsid w:val="00EC05B7"/>
    <w:rsid w:val="00EC05EA"/>
    <w:rsid w:val="00EC0620"/>
    <w:rsid w:val="00EC09DA"/>
    <w:rsid w:val="00EC0B67"/>
    <w:rsid w:val="00EC0D9A"/>
    <w:rsid w:val="00EC1101"/>
    <w:rsid w:val="00EC127E"/>
    <w:rsid w:val="00EC14AA"/>
    <w:rsid w:val="00EC14F2"/>
    <w:rsid w:val="00EC16A5"/>
    <w:rsid w:val="00EC172D"/>
    <w:rsid w:val="00EC1BFE"/>
    <w:rsid w:val="00EC1C04"/>
    <w:rsid w:val="00EC1D26"/>
    <w:rsid w:val="00EC1F41"/>
    <w:rsid w:val="00EC21ED"/>
    <w:rsid w:val="00EC22C0"/>
    <w:rsid w:val="00EC25F6"/>
    <w:rsid w:val="00EC27AB"/>
    <w:rsid w:val="00EC286E"/>
    <w:rsid w:val="00EC29B5"/>
    <w:rsid w:val="00EC2A87"/>
    <w:rsid w:val="00EC2DBC"/>
    <w:rsid w:val="00EC331D"/>
    <w:rsid w:val="00EC3378"/>
    <w:rsid w:val="00EC341E"/>
    <w:rsid w:val="00EC3913"/>
    <w:rsid w:val="00EC3982"/>
    <w:rsid w:val="00EC3ACF"/>
    <w:rsid w:val="00EC3DF0"/>
    <w:rsid w:val="00EC3F5D"/>
    <w:rsid w:val="00EC3FC6"/>
    <w:rsid w:val="00EC4101"/>
    <w:rsid w:val="00EC4414"/>
    <w:rsid w:val="00EC46E6"/>
    <w:rsid w:val="00EC4741"/>
    <w:rsid w:val="00EC4885"/>
    <w:rsid w:val="00EC48D4"/>
    <w:rsid w:val="00EC48FA"/>
    <w:rsid w:val="00EC4A65"/>
    <w:rsid w:val="00EC4B6D"/>
    <w:rsid w:val="00EC4CC3"/>
    <w:rsid w:val="00EC4D85"/>
    <w:rsid w:val="00EC4E48"/>
    <w:rsid w:val="00EC4E88"/>
    <w:rsid w:val="00EC4F15"/>
    <w:rsid w:val="00EC4FC0"/>
    <w:rsid w:val="00EC543D"/>
    <w:rsid w:val="00EC5446"/>
    <w:rsid w:val="00EC553B"/>
    <w:rsid w:val="00EC569B"/>
    <w:rsid w:val="00EC584F"/>
    <w:rsid w:val="00EC59F6"/>
    <w:rsid w:val="00EC5ABD"/>
    <w:rsid w:val="00EC5CCB"/>
    <w:rsid w:val="00EC612C"/>
    <w:rsid w:val="00EC6798"/>
    <w:rsid w:val="00EC693F"/>
    <w:rsid w:val="00EC69FF"/>
    <w:rsid w:val="00EC6BD4"/>
    <w:rsid w:val="00EC6BE7"/>
    <w:rsid w:val="00EC6E2F"/>
    <w:rsid w:val="00EC6ED2"/>
    <w:rsid w:val="00EC6F1D"/>
    <w:rsid w:val="00EC6FE5"/>
    <w:rsid w:val="00EC7053"/>
    <w:rsid w:val="00EC71B5"/>
    <w:rsid w:val="00EC75C4"/>
    <w:rsid w:val="00EC7B3A"/>
    <w:rsid w:val="00EC7C53"/>
    <w:rsid w:val="00EC7FFD"/>
    <w:rsid w:val="00ED0192"/>
    <w:rsid w:val="00ED029F"/>
    <w:rsid w:val="00ED033F"/>
    <w:rsid w:val="00ED037F"/>
    <w:rsid w:val="00ED0A77"/>
    <w:rsid w:val="00ED0CC2"/>
    <w:rsid w:val="00ED0DAC"/>
    <w:rsid w:val="00ED0DC2"/>
    <w:rsid w:val="00ED0E6C"/>
    <w:rsid w:val="00ED1290"/>
    <w:rsid w:val="00ED154C"/>
    <w:rsid w:val="00ED170F"/>
    <w:rsid w:val="00ED1CEC"/>
    <w:rsid w:val="00ED1D1F"/>
    <w:rsid w:val="00ED1DAF"/>
    <w:rsid w:val="00ED1DD3"/>
    <w:rsid w:val="00ED1E66"/>
    <w:rsid w:val="00ED21E0"/>
    <w:rsid w:val="00ED22D4"/>
    <w:rsid w:val="00ED23FA"/>
    <w:rsid w:val="00ED25F4"/>
    <w:rsid w:val="00ED26CB"/>
    <w:rsid w:val="00ED27D4"/>
    <w:rsid w:val="00ED2AE6"/>
    <w:rsid w:val="00ED2F9D"/>
    <w:rsid w:val="00ED3635"/>
    <w:rsid w:val="00ED3800"/>
    <w:rsid w:val="00ED38C3"/>
    <w:rsid w:val="00ED391E"/>
    <w:rsid w:val="00ED3A92"/>
    <w:rsid w:val="00ED4480"/>
    <w:rsid w:val="00ED45D7"/>
    <w:rsid w:val="00ED480E"/>
    <w:rsid w:val="00ED4D50"/>
    <w:rsid w:val="00ED52BB"/>
    <w:rsid w:val="00ED539F"/>
    <w:rsid w:val="00ED55E9"/>
    <w:rsid w:val="00ED59F3"/>
    <w:rsid w:val="00ED5ABE"/>
    <w:rsid w:val="00ED5EF8"/>
    <w:rsid w:val="00ED6118"/>
    <w:rsid w:val="00ED61F2"/>
    <w:rsid w:val="00ED62E5"/>
    <w:rsid w:val="00ED6622"/>
    <w:rsid w:val="00ED6B4E"/>
    <w:rsid w:val="00ED6E6F"/>
    <w:rsid w:val="00ED6F98"/>
    <w:rsid w:val="00ED7100"/>
    <w:rsid w:val="00ED7298"/>
    <w:rsid w:val="00ED72B8"/>
    <w:rsid w:val="00ED72E0"/>
    <w:rsid w:val="00ED7784"/>
    <w:rsid w:val="00ED77E4"/>
    <w:rsid w:val="00ED7AAE"/>
    <w:rsid w:val="00ED7ACE"/>
    <w:rsid w:val="00ED7D11"/>
    <w:rsid w:val="00ED7E69"/>
    <w:rsid w:val="00EE02BA"/>
    <w:rsid w:val="00EE05AC"/>
    <w:rsid w:val="00EE0DDF"/>
    <w:rsid w:val="00EE0F60"/>
    <w:rsid w:val="00EE0F9E"/>
    <w:rsid w:val="00EE10B1"/>
    <w:rsid w:val="00EE10BA"/>
    <w:rsid w:val="00EE110E"/>
    <w:rsid w:val="00EE1552"/>
    <w:rsid w:val="00EE1A3E"/>
    <w:rsid w:val="00EE1A6A"/>
    <w:rsid w:val="00EE1BD4"/>
    <w:rsid w:val="00EE1C62"/>
    <w:rsid w:val="00EE1E26"/>
    <w:rsid w:val="00EE20F6"/>
    <w:rsid w:val="00EE270F"/>
    <w:rsid w:val="00EE2B1E"/>
    <w:rsid w:val="00EE2E48"/>
    <w:rsid w:val="00EE2E94"/>
    <w:rsid w:val="00EE2F26"/>
    <w:rsid w:val="00EE3412"/>
    <w:rsid w:val="00EE3662"/>
    <w:rsid w:val="00EE3A12"/>
    <w:rsid w:val="00EE3A73"/>
    <w:rsid w:val="00EE3AB3"/>
    <w:rsid w:val="00EE3C52"/>
    <w:rsid w:val="00EE4182"/>
    <w:rsid w:val="00EE4334"/>
    <w:rsid w:val="00EE454F"/>
    <w:rsid w:val="00EE464A"/>
    <w:rsid w:val="00EE47B0"/>
    <w:rsid w:val="00EE4B0C"/>
    <w:rsid w:val="00EE4D41"/>
    <w:rsid w:val="00EE4EFA"/>
    <w:rsid w:val="00EE5630"/>
    <w:rsid w:val="00EE56B4"/>
    <w:rsid w:val="00EE575E"/>
    <w:rsid w:val="00EE5D30"/>
    <w:rsid w:val="00EE5DFB"/>
    <w:rsid w:val="00EE5EE2"/>
    <w:rsid w:val="00EE5F77"/>
    <w:rsid w:val="00EE6013"/>
    <w:rsid w:val="00EE6130"/>
    <w:rsid w:val="00EE61B3"/>
    <w:rsid w:val="00EE62D8"/>
    <w:rsid w:val="00EE6300"/>
    <w:rsid w:val="00EE69E0"/>
    <w:rsid w:val="00EE6AFA"/>
    <w:rsid w:val="00EE6D21"/>
    <w:rsid w:val="00EE6D4D"/>
    <w:rsid w:val="00EE6DB5"/>
    <w:rsid w:val="00EE6E7F"/>
    <w:rsid w:val="00EE7247"/>
    <w:rsid w:val="00EE749E"/>
    <w:rsid w:val="00EE7593"/>
    <w:rsid w:val="00EE760B"/>
    <w:rsid w:val="00EE76E5"/>
    <w:rsid w:val="00EE7898"/>
    <w:rsid w:val="00EE7A3C"/>
    <w:rsid w:val="00EE7A64"/>
    <w:rsid w:val="00EE7B0B"/>
    <w:rsid w:val="00EE7BC6"/>
    <w:rsid w:val="00EE7CE8"/>
    <w:rsid w:val="00EE7EA5"/>
    <w:rsid w:val="00EF0395"/>
    <w:rsid w:val="00EF081F"/>
    <w:rsid w:val="00EF0CC9"/>
    <w:rsid w:val="00EF1292"/>
    <w:rsid w:val="00EF14FF"/>
    <w:rsid w:val="00EF1503"/>
    <w:rsid w:val="00EF1877"/>
    <w:rsid w:val="00EF1E9B"/>
    <w:rsid w:val="00EF201D"/>
    <w:rsid w:val="00EF2118"/>
    <w:rsid w:val="00EF21EE"/>
    <w:rsid w:val="00EF24CE"/>
    <w:rsid w:val="00EF2AA3"/>
    <w:rsid w:val="00EF2B19"/>
    <w:rsid w:val="00EF2BC2"/>
    <w:rsid w:val="00EF2D51"/>
    <w:rsid w:val="00EF2F25"/>
    <w:rsid w:val="00EF2F94"/>
    <w:rsid w:val="00EF3255"/>
    <w:rsid w:val="00EF32AA"/>
    <w:rsid w:val="00EF32D5"/>
    <w:rsid w:val="00EF3873"/>
    <w:rsid w:val="00EF3A32"/>
    <w:rsid w:val="00EF3AE8"/>
    <w:rsid w:val="00EF3C8E"/>
    <w:rsid w:val="00EF418C"/>
    <w:rsid w:val="00EF43C9"/>
    <w:rsid w:val="00EF45BE"/>
    <w:rsid w:val="00EF48AE"/>
    <w:rsid w:val="00EF4A25"/>
    <w:rsid w:val="00EF4CD5"/>
    <w:rsid w:val="00EF4D83"/>
    <w:rsid w:val="00EF4DF8"/>
    <w:rsid w:val="00EF4F36"/>
    <w:rsid w:val="00EF5266"/>
    <w:rsid w:val="00EF52E1"/>
    <w:rsid w:val="00EF5AD8"/>
    <w:rsid w:val="00EF5C98"/>
    <w:rsid w:val="00EF5D02"/>
    <w:rsid w:val="00EF5F08"/>
    <w:rsid w:val="00EF6190"/>
    <w:rsid w:val="00EF61DF"/>
    <w:rsid w:val="00EF65AE"/>
    <w:rsid w:val="00EF6706"/>
    <w:rsid w:val="00EF6720"/>
    <w:rsid w:val="00EF6C9C"/>
    <w:rsid w:val="00EF6DEA"/>
    <w:rsid w:val="00EF6E0F"/>
    <w:rsid w:val="00EF7157"/>
    <w:rsid w:val="00EF76F2"/>
    <w:rsid w:val="00EF7710"/>
    <w:rsid w:val="00EF79D6"/>
    <w:rsid w:val="00EF7A34"/>
    <w:rsid w:val="00EF7AA2"/>
    <w:rsid w:val="00EF7B07"/>
    <w:rsid w:val="00EF7C2B"/>
    <w:rsid w:val="00EF7CB9"/>
    <w:rsid w:val="00EF7F0D"/>
    <w:rsid w:val="00F000F2"/>
    <w:rsid w:val="00F004CB"/>
    <w:rsid w:val="00F00791"/>
    <w:rsid w:val="00F00BC7"/>
    <w:rsid w:val="00F00C56"/>
    <w:rsid w:val="00F00FA3"/>
    <w:rsid w:val="00F01068"/>
    <w:rsid w:val="00F010A2"/>
    <w:rsid w:val="00F01273"/>
    <w:rsid w:val="00F01289"/>
    <w:rsid w:val="00F01371"/>
    <w:rsid w:val="00F014AE"/>
    <w:rsid w:val="00F01621"/>
    <w:rsid w:val="00F01798"/>
    <w:rsid w:val="00F017CF"/>
    <w:rsid w:val="00F01828"/>
    <w:rsid w:val="00F01A98"/>
    <w:rsid w:val="00F01BD1"/>
    <w:rsid w:val="00F01C15"/>
    <w:rsid w:val="00F01D6E"/>
    <w:rsid w:val="00F01DA1"/>
    <w:rsid w:val="00F02207"/>
    <w:rsid w:val="00F0225C"/>
    <w:rsid w:val="00F022B6"/>
    <w:rsid w:val="00F02442"/>
    <w:rsid w:val="00F02492"/>
    <w:rsid w:val="00F0267F"/>
    <w:rsid w:val="00F027C9"/>
    <w:rsid w:val="00F0298D"/>
    <w:rsid w:val="00F029CE"/>
    <w:rsid w:val="00F030D1"/>
    <w:rsid w:val="00F0322E"/>
    <w:rsid w:val="00F03495"/>
    <w:rsid w:val="00F03A3B"/>
    <w:rsid w:val="00F03AA7"/>
    <w:rsid w:val="00F03ABA"/>
    <w:rsid w:val="00F03EB4"/>
    <w:rsid w:val="00F03FC7"/>
    <w:rsid w:val="00F0437E"/>
    <w:rsid w:val="00F047ED"/>
    <w:rsid w:val="00F04A74"/>
    <w:rsid w:val="00F04A83"/>
    <w:rsid w:val="00F04C55"/>
    <w:rsid w:val="00F04EE6"/>
    <w:rsid w:val="00F0500A"/>
    <w:rsid w:val="00F05017"/>
    <w:rsid w:val="00F05775"/>
    <w:rsid w:val="00F05A27"/>
    <w:rsid w:val="00F05C8C"/>
    <w:rsid w:val="00F05FDF"/>
    <w:rsid w:val="00F0632F"/>
    <w:rsid w:val="00F06356"/>
    <w:rsid w:val="00F06404"/>
    <w:rsid w:val="00F0658F"/>
    <w:rsid w:val="00F0684F"/>
    <w:rsid w:val="00F06904"/>
    <w:rsid w:val="00F06914"/>
    <w:rsid w:val="00F06CC3"/>
    <w:rsid w:val="00F06DB8"/>
    <w:rsid w:val="00F07141"/>
    <w:rsid w:val="00F07181"/>
    <w:rsid w:val="00F07196"/>
    <w:rsid w:val="00F07411"/>
    <w:rsid w:val="00F0753A"/>
    <w:rsid w:val="00F07571"/>
    <w:rsid w:val="00F07752"/>
    <w:rsid w:val="00F07A8E"/>
    <w:rsid w:val="00F07CFA"/>
    <w:rsid w:val="00F07EAB"/>
    <w:rsid w:val="00F1026B"/>
    <w:rsid w:val="00F103C7"/>
    <w:rsid w:val="00F106A6"/>
    <w:rsid w:val="00F1106A"/>
    <w:rsid w:val="00F11172"/>
    <w:rsid w:val="00F112E6"/>
    <w:rsid w:val="00F113E1"/>
    <w:rsid w:val="00F11441"/>
    <w:rsid w:val="00F115EF"/>
    <w:rsid w:val="00F11617"/>
    <w:rsid w:val="00F116B5"/>
    <w:rsid w:val="00F116DD"/>
    <w:rsid w:val="00F119CC"/>
    <w:rsid w:val="00F11A26"/>
    <w:rsid w:val="00F11B83"/>
    <w:rsid w:val="00F11DD6"/>
    <w:rsid w:val="00F11FBD"/>
    <w:rsid w:val="00F1202E"/>
    <w:rsid w:val="00F1204A"/>
    <w:rsid w:val="00F12175"/>
    <w:rsid w:val="00F12564"/>
    <w:rsid w:val="00F12725"/>
    <w:rsid w:val="00F127B3"/>
    <w:rsid w:val="00F128C8"/>
    <w:rsid w:val="00F12A5E"/>
    <w:rsid w:val="00F12CA7"/>
    <w:rsid w:val="00F12CB2"/>
    <w:rsid w:val="00F12CB7"/>
    <w:rsid w:val="00F131F7"/>
    <w:rsid w:val="00F134F0"/>
    <w:rsid w:val="00F135A8"/>
    <w:rsid w:val="00F135FB"/>
    <w:rsid w:val="00F137E5"/>
    <w:rsid w:val="00F13A23"/>
    <w:rsid w:val="00F13AAD"/>
    <w:rsid w:val="00F13C36"/>
    <w:rsid w:val="00F13DC9"/>
    <w:rsid w:val="00F13E8A"/>
    <w:rsid w:val="00F13ECE"/>
    <w:rsid w:val="00F1401B"/>
    <w:rsid w:val="00F14100"/>
    <w:rsid w:val="00F1433D"/>
    <w:rsid w:val="00F1462A"/>
    <w:rsid w:val="00F14701"/>
    <w:rsid w:val="00F148FE"/>
    <w:rsid w:val="00F1496D"/>
    <w:rsid w:val="00F14DDA"/>
    <w:rsid w:val="00F1507D"/>
    <w:rsid w:val="00F15154"/>
    <w:rsid w:val="00F15166"/>
    <w:rsid w:val="00F1536D"/>
    <w:rsid w:val="00F1589C"/>
    <w:rsid w:val="00F158CE"/>
    <w:rsid w:val="00F1593C"/>
    <w:rsid w:val="00F15CB0"/>
    <w:rsid w:val="00F15DA9"/>
    <w:rsid w:val="00F1626F"/>
    <w:rsid w:val="00F166F5"/>
    <w:rsid w:val="00F1692D"/>
    <w:rsid w:val="00F16AF3"/>
    <w:rsid w:val="00F16DDB"/>
    <w:rsid w:val="00F16FA2"/>
    <w:rsid w:val="00F17164"/>
    <w:rsid w:val="00F175D2"/>
    <w:rsid w:val="00F17608"/>
    <w:rsid w:val="00F17817"/>
    <w:rsid w:val="00F200FE"/>
    <w:rsid w:val="00F20124"/>
    <w:rsid w:val="00F201EA"/>
    <w:rsid w:val="00F20525"/>
    <w:rsid w:val="00F206AD"/>
    <w:rsid w:val="00F2071B"/>
    <w:rsid w:val="00F2090C"/>
    <w:rsid w:val="00F20B00"/>
    <w:rsid w:val="00F20DC9"/>
    <w:rsid w:val="00F20F5C"/>
    <w:rsid w:val="00F20FE2"/>
    <w:rsid w:val="00F21121"/>
    <w:rsid w:val="00F211A3"/>
    <w:rsid w:val="00F21320"/>
    <w:rsid w:val="00F2151F"/>
    <w:rsid w:val="00F217F0"/>
    <w:rsid w:val="00F21ADD"/>
    <w:rsid w:val="00F21FD4"/>
    <w:rsid w:val="00F21FD9"/>
    <w:rsid w:val="00F21FE3"/>
    <w:rsid w:val="00F22171"/>
    <w:rsid w:val="00F221C3"/>
    <w:rsid w:val="00F22434"/>
    <w:rsid w:val="00F2251F"/>
    <w:rsid w:val="00F227A0"/>
    <w:rsid w:val="00F22867"/>
    <w:rsid w:val="00F22870"/>
    <w:rsid w:val="00F22934"/>
    <w:rsid w:val="00F22D2E"/>
    <w:rsid w:val="00F22D8C"/>
    <w:rsid w:val="00F2311B"/>
    <w:rsid w:val="00F232C6"/>
    <w:rsid w:val="00F23348"/>
    <w:rsid w:val="00F234F0"/>
    <w:rsid w:val="00F2354B"/>
    <w:rsid w:val="00F236A7"/>
    <w:rsid w:val="00F23D8B"/>
    <w:rsid w:val="00F240C4"/>
    <w:rsid w:val="00F2444F"/>
    <w:rsid w:val="00F2459D"/>
    <w:rsid w:val="00F245E7"/>
    <w:rsid w:val="00F25082"/>
    <w:rsid w:val="00F25158"/>
    <w:rsid w:val="00F253D8"/>
    <w:rsid w:val="00F25448"/>
    <w:rsid w:val="00F254C4"/>
    <w:rsid w:val="00F25673"/>
    <w:rsid w:val="00F25717"/>
    <w:rsid w:val="00F25B35"/>
    <w:rsid w:val="00F25B77"/>
    <w:rsid w:val="00F25C8F"/>
    <w:rsid w:val="00F25D82"/>
    <w:rsid w:val="00F25FCF"/>
    <w:rsid w:val="00F2653D"/>
    <w:rsid w:val="00F26540"/>
    <w:rsid w:val="00F26996"/>
    <w:rsid w:val="00F269AF"/>
    <w:rsid w:val="00F26B55"/>
    <w:rsid w:val="00F27290"/>
    <w:rsid w:val="00F276C2"/>
    <w:rsid w:val="00F278EE"/>
    <w:rsid w:val="00F27EBC"/>
    <w:rsid w:val="00F27EEA"/>
    <w:rsid w:val="00F303E0"/>
    <w:rsid w:val="00F3059F"/>
    <w:rsid w:val="00F305A0"/>
    <w:rsid w:val="00F306B4"/>
    <w:rsid w:val="00F30845"/>
    <w:rsid w:val="00F308DC"/>
    <w:rsid w:val="00F309CC"/>
    <w:rsid w:val="00F30BCE"/>
    <w:rsid w:val="00F30F7A"/>
    <w:rsid w:val="00F310A0"/>
    <w:rsid w:val="00F311F2"/>
    <w:rsid w:val="00F312F7"/>
    <w:rsid w:val="00F3131F"/>
    <w:rsid w:val="00F31374"/>
    <w:rsid w:val="00F31A8D"/>
    <w:rsid w:val="00F31B8E"/>
    <w:rsid w:val="00F31FC1"/>
    <w:rsid w:val="00F3221B"/>
    <w:rsid w:val="00F322BE"/>
    <w:rsid w:val="00F32426"/>
    <w:rsid w:val="00F32485"/>
    <w:rsid w:val="00F32837"/>
    <w:rsid w:val="00F32D31"/>
    <w:rsid w:val="00F32F01"/>
    <w:rsid w:val="00F33195"/>
    <w:rsid w:val="00F3335C"/>
    <w:rsid w:val="00F33427"/>
    <w:rsid w:val="00F336D4"/>
    <w:rsid w:val="00F34098"/>
    <w:rsid w:val="00F340DC"/>
    <w:rsid w:val="00F34248"/>
    <w:rsid w:val="00F34372"/>
    <w:rsid w:val="00F345B2"/>
    <w:rsid w:val="00F34957"/>
    <w:rsid w:val="00F34CE6"/>
    <w:rsid w:val="00F34D25"/>
    <w:rsid w:val="00F34ED3"/>
    <w:rsid w:val="00F354C8"/>
    <w:rsid w:val="00F35606"/>
    <w:rsid w:val="00F356D6"/>
    <w:rsid w:val="00F356F5"/>
    <w:rsid w:val="00F35900"/>
    <w:rsid w:val="00F35A81"/>
    <w:rsid w:val="00F3622C"/>
    <w:rsid w:val="00F366FF"/>
    <w:rsid w:val="00F36A0F"/>
    <w:rsid w:val="00F36AAE"/>
    <w:rsid w:val="00F36E0D"/>
    <w:rsid w:val="00F36F9B"/>
    <w:rsid w:val="00F3712F"/>
    <w:rsid w:val="00F3766B"/>
    <w:rsid w:val="00F37851"/>
    <w:rsid w:val="00F37868"/>
    <w:rsid w:val="00F37AE6"/>
    <w:rsid w:val="00F37B18"/>
    <w:rsid w:val="00F37C52"/>
    <w:rsid w:val="00F37D19"/>
    <w:rsid w:val="00F37EF2"/>
    <w:rsid w:val="00F4018D"/>
    <w:rsid w:val="00F4026D"/>
    <w:rsid w:val="00F402F4"/>
    <w:rsid w:val="00F4031A"/>
    <w:rsid w:val="00F403EC"/>
    <w:rsid w:val="00F4047E"/>
    <w:rsid w:val="00F40574"/>
    <w:rsid w:val="00F40673"/>
    <w:rsid w:val="00F40B15"/>
    <w:rsid w:val="00F40C56"/>
    <w:rsid w:val="00F40CA2"/>
    <w:rsid w:val="00F411F1"/>
    <w:rsid w:val="00F41451"/>
    <w:rsid w:val="00F41851"/>
    <w:rsid w:val="00F41EDE"/>
    <w:rsid w:val="00F42160"/>
    <w:rsid w:val="00F4225F"/>
    <w:rsid w:val="00F42430"/>
    <w:rsid w:val="00F42E02"/>
    <w:rsid w:val="00F43040"/>
    <w:rsid w:val="00F43126"/>
    <w:rsid w:val="00F433D4"/>
    <w:rsid w:val="00F4357A"/>
    <w:rsid w:val="00F4373E"/>
    <w:rsid w:val="00F4375F"/>
    <w:rsid w:val="00F438C2"/>
    <w:rsid w:val="00F43A5C"/>
    <w:rsid w:val="00F43B27"/>
    <w:rsid w:val="00F43B84"/>
    <w:rsid w:val="00F43CA9"/>
    <w:rsid w:val="00F4433B"/>
    <w:rsid w:val="00F444A3"/>
    <w:rsid w:val="00F44AE9"/>
    <w:rsid w:val="00F45063"/>
    <w:rsid w:val="00F4508F"/>
    <w:rsid w:val="00F4514B"/>
    <w:rsid w:val="00F453E0"/>
    <w:rsid w:val="00F45431"/>
    <w:rsid w:val="00F45581"/>
    <w:rsid w:val="00F455E1"/>
    <w:rsid w:val="00F455E5"/>
    <w:rsid w:val="00F4562F"/>
    <w:rsid w:val="00F45847"/>
    <w:rsid w:val="00F45973"/>
    <w:rsid w:val="00F45C33"/>
    <w:rsid w:val="00F45EB6"/>
    <w:rsid w:val="00F461F3"/>
    <w:rsid w:val="00F463D8"/>
    <w:rsid w:val="00F46401"/>
    <w:rsid w:val="00F464CE"/>
    <w:rsid w:val="00F467A6"/>
    <w:rsid w:val="00F4682F"/>
    <w:rsid w:val="00F46B18"/>
    <w:rsid w:val="00F46D99"/>
    <w:rsid w:val="00F46E7B"/>
    <w:rsid w:val="00F46E99"/>
    <w:rsid w:val="00F47099"/>
    <w:rsid w:val="00F4760C"/>
    <w:rsid w:val="00F47760"/>
    <w:rsid w:val="00F47C43"/>
    <w:rsid w:val="00F47C74"/>
    <w:rsid w:val="00F47DBD"/>
    <w:rsid w:val="00F47E9C"/>
    <w:rsid w:val="00F50460"/>
    <w:rsid w:val="00F50480"/>
    <w:rsid w:val="00F505EF"/>
    <w:rsid w:val="00F5074F"/>
    <w:rsid w:val="00F5087D"/>
    <w:rsid w:val="00F508A5"/>
    <w:rsid w:val="00F509F4"/>
    <w:rsid w:val="00F50C0A"/>
    <w:rsid w:val="00F50C43"/>
    <w:rsid w:val="00F50D20"/>
    <w:rsid w:val="00F50EF7"/>
    <w:rsid w:val="00F514CE"/>
    <w:rsid w:val="00F51544"/>
    <w:rsid w:val="00F5182C"/>
    <w:rsid w:val="00F518E8"/>
    <w:rsid w:val="00F51F5D"/>
    <w:rsid w:val="00F524BE"/>
    <w:rsid w:val="00F5251E"/>
    <w:rsid w:val="00F525EE"/>
    <w:rsid w:val="00F52DAA"/>
    <w:rsid w:val="00F531DF"/>
    <w:rsid w:val="00F532D7"/>
    <w:rsid w:val="00F532EB"/>
    <w:rsid w:val="00F53331"/>
    <w:rsid w:val="00F53371"/>
    <w:rsid w:val="00F534C1"/>
    <w:rsid w:val="00F53E4A"/>
    <w:rsid w:val="00F53EA4"/>
    <w:rsid w:val="00F53F0E"/>
    <w:rsid w:val="00F53FC5"/>
    <w:rsid w:val="00F54002"/>
    <w:rsid w:val="00F540E4"/>
    <w:rsid w:val="00F54243"/>
    <w:rsid w:val="00F54574"/>
    <w:rsid w:val="00F54AAD"/>
    <w:rsid w:val="00F55133"/>
    <w:rsid w:val="00F552BB"/>
    <w:rsid w:val="00F555A3"/>
    <w:rsid w:val="00F55664"/>
    <w:rsid w:val="00F5585A"/>
    <w:rsid w:val="00F558A3"/>
    <w:rsid w:val="00F55EC0"/>
    <w:rsid w:val="00F56135"/>
    <w:rsid w:val="00F561E1"/>
    <w:rsid w:val="00F563A1"/>
    <w:rsid w:val="00F5678B"/>
    <w:rsid w:val="00F567BF"/>
    <w:rsid w:val="00F5696D"/>
    <w:rsid w:val="00F56A47"/>
    <w:rsid w:val="00F571C5"/>
    <w:rsid w:val="00F57233"/>
    <w:rsid w:val="00F574B8"/>
    <w:rsid w:val="00F57991"/>
    <w:rsid w:val="00F57BEC"/>
    <w:rsid w:val="00F57C22"/>
    <w:rsid w:val="00F57C8C"/>
    <w:rsid w:val="00F57E03"/>
    <w:rsid w:val="00F60599"/>
    <w:rsid w:val="00F605CC"/>
    <w:rsid w:val="00F606D8"/>
    <w:rsid w:val="00F60970"/>
    <w:rsid w:val="00F60A39"/>
    <w:rsid w:val="00F60C23"/>
    <w:rsid w:val="00F60CD9"/>
    <w:rsid w:val="00F6114B"/>
    <w:rsid w:val="00F61321"/>
    <w:rsid w:val="00F6163F"/>
    <w:rsid w:val="00F617B4"/>
    <w:rsid w:val="00F61917"/>
    <w:rsid w:val="00F6208C"/>
    <w:rsid w:val="00F620BD"/>
    <w:rsid w:val="00F621DE"/>
    <w:rsid w:val="00F62449"/>
    <w:rsid w:val="00F62897"/>
    <w:rsid w:val="00F62F8D"/>
    <w:rsid w:val="00F63023"/>
    <w:rsid w:val="00F631C7"/>
    <w:rsid w:val="00F63252"/>
    <w:rsid w:val="00F633D2"/>
    <w:rsid w:val="00F63645"/>
    <w:rsid w:val="00F63756"/>
    <w:rsid w:val="00F63773"/>
    <w:rsid w:val="00F637C7"/>
    <w:rsid w:val="00F63A3A"/>
    <w:rsid w:val="00F63BB6"/>
    <w:rsid w:val="00F63D55"/>
    <w:rsid w:val="00F642A9"/>
    <w:rsid w:val="00F64334"/>
    <w:rsid w:val="00F64353"/>
    <w:rsid w:val="00F64433"/>
    <w:rsid w:val="00F64487"/>
    <w:rsid w:val="00F6450B"/>
    <w:rsid w:val="00F645D1"/>
    <w:rsid w:val="00F646F1"/>
    <w:rsid w:val="00F6473C"/>
    <w:rsid w:val="00F648DD"/>
    <w:rsid w:val="00F64B4A"/>
    <w:rsid w:val="00F64C03"/>
    <w:rsid w:val="00F64C1D"/>
    <w:rsid w:val="00F65046"/>
    <w:rsid w:val="00F654BE"/>
    <w:rsid w:val="00F65701"/>
    <w:rsid w:val="00F657A0"/>
    <w:rsid w:val="00F65A8D"/>
    <w:rsid w:val="00F6613C"/>
    <w:rsid w:val="00F66157"/>
    <w:rsid w:val="00F6629A"/>
    <w:rsid w:val="00F66744"/>
    <w:rsid w:val="00F668A4"/>
    <w:rsid w:val="00F66B17"/>
    <w:rsid w:val="00F66B6C"/>
    <w:rsid w:val="00F66E7E"/>
    <w:rsid w:val="00F6744E"/>
    <w:rsid w:val="00F6756D"/>
    <w:rsid w:val="00F675DB"/>
    <w:rsid w:val="00F67AB2"/>
    <w:rsid w:val="00F67C93"/>
    <w:rsid w:val="00F67FE5"/>
    <w:rsid w:val="00F7056F"/>
    <w:rsid w:val="00F70779"/>
    <w:rsid w:val="00F70794"/>
    <w:rsid w:val="00F7090F"/>
    <w:rsid w:val="00F70D0C"/>
    <w:rsid w:val="00F71136"/>
    <w:rsid w:val="00F71456"/>
    <w:rsid w:val="00F7184A"/>
    <w:rsid w:val="00F719F8"/>
    <w:rsid w:val="00F71BE6"/>
    <w:rsid w:val="00F71E8A"/>
    <w:rsid w:val="00F71F2C"/>
    <w:rsid w:val="00F721C3"/>
    <w:rsid w:val="00F7275C"/>
    <w:rsid w:val="00F727A2"/>
    <w:rsid w:val="00F7281D"/>
    <w:rsid w:val="00F7295E"/>
    <w:rsid w:val="00F72E8C"/>
    <w:rsid w:val="00F72EAC"/>
    <w:rsid w:val="00F72FF1"/>
    <w:rsid w:val="00F73032"/>
    <w:rsid w:val="00F7318D"/>
    <w:rsid w:val="00F7355C"/>
    <w:rsid w:val="00F73824"/>
    <w:rsid w:val="00F73BF9"/>
    <w:rsid w:val="00F73D9B"/>
    <w:rsid w:val="00F741F9"/>
    <w:rsid w:val="00F7458E"/>
    <w:rsid w:val="00F7493C"/>
    <w:rsid w:val="00F74AEB"/>
    <w:rsid w:val="00F74C7B"/>
    <w:rsid w:val="00F74E37"/>
    <w:rsid w:val="00F75170"/>
    <w:rsid w:val="00F75313"/>
    <w:rsid w:val="00F75387"/>
    <w:rsid w:val="00F75746"/>
    <w:rsid w:val="00F75A2C"/>
    <w:rsid w:val="00F75B5E"/>
    <w:rsid w:val="00F75DE1"/>
    <w:rsid w:val="00F75FB9"/>
    <w:rsid w:val="00F7609C"/>
    <w:rsid w:val="00F760A6"/>
    <w:rsid w:val="00F761F8"/>
    <w:rsid w:val="00F7630E"/>
    <w:rsid w:val="00F7658B"/>
    <w:rsid w:val="00F7665F"/>
    <w:rsid w:val="00F766CB"/>
    <w:rsid w:val="00F7672E"/>
    <w:rsid w:val="00F76916"/>
    <w:rsid w:val="00F76CDA"/>
    <w:rsid w:val="00F76D18"/>
    <w:rsid w:val="00F77196"/>
    <w:rsid w:val="00F773BF"/>
    <w:rsid w:val="00F77679"/>
    <w:rsid w:val="00F778E4"/>
    <w:rsid w:val="00F77982"/>
    <w:rsid w:val="00F77A91"/>
    <w:rsid w:val="00F77A94"/>
    <w:rsid w:val="00F77C30"/>
    <w:rsid w:val="00F77C6F"/>
    <w:rsid w:val="00F80146"/>
    <w:rsid w:val="00F80376"/>
    <w:rsid w:val="00F8048E"/>
    <w:rsid w:val="00F8049F"/>
    <w:rsid w:val="00F80627"/>
    <w:rsid w:val="00F8082C"/>
    <w:rsid w:val="00F80B84"/>
    <w:rsid w:val="00F80BB8"/>
    <w:rsid w:val="00F80E8A"/>
    <w:rsid w:val="00F80F01"/>
    <w:rsid w:val="00F80F6E"/>
    <w:rsid w:val="00F81018"/>
    <w:rsid w:val="00F810A0"/>
    <w:rsid w:val="00F8114F"/>
    <w:rsid w:val="00F81417"/>
    <w:rsid w:val="00F815BF"/>
    <w:rsid w:val="00F816F2"/>
    <w:rsid w:val="00F81DC6"/>
    <w:rsid w:val="00F81E3B"/>
    <w:rsid w:val="00F81FA5"/>
    <w:rsid w:val="00F82244"/>
    <w:rsid w:val="00F82A79"/>
    <w:rsid w:val="00F82CBA"/>
    <w:rsid w:val="00F82FC4"/>
    <w:rsid w:val="00F83160"/>
    <w:rsid w:val="00F833C6"/>
    <w:rsid w:val="00F83A15"/>
    <w:rsid w:val="00F83BBF"/>
    <w:rsid w:val="00F83D18"/>
    <w:rsid w:val="00F84188"/>
    <w:rsid w:val="00F8429E"/>
    <w:rsid w:val="00F8457D"/>
    <w:rsid w:val="00F84618"/>
    <w:rsid w:val="00F84627"/>
    <w:rsid w:val="00F84C87"/>
    <w:rsid w:val="00F84D69"/>
    <w:rsid w:val="00F84F72"/>
    <w:rsid w:val="00F8509C"/>
    <w:rsid w:val="00F85287"/>
    <w:rsid w:val="00F85506"/>
    <w:rsid w:val="00F8557C"/>
    <w:rsid w:val="00F85776"/>
    <w:rsid w:val="00F857AE"/>
    <w:rsid w:val="00F858C5"/>
    <w:rsid w:val="00F85AF9"/>
    <w:rsid w:val="00F8611D"/>
    <w:rsid w:val="00F8661A"/>
    <w:rsid w:val="00F8671D"/>
    <w:rsid w:val="00F86744"/>
    <w:rsid w:val="00F86991"/>
    <w:rsid w:val="00F86CD5"/>
    <w:rsid w:val="00F86F20"/>
    <w:rsid w:val="00F870B1"/>
    <w:rsid w:val="00F871E6"/>
    <w:rsid w:val="00F872C0"/>
    <w:rsid w:val="00F872DA"/>
    <w:rsid w:val="00F8744B"/>
    <w:rsid w:val="00F876C2"/>
    <w:rsid w:val="00F8778F"/>
    <w:rsid w:val="00F8795A"/>
    <w:rsid w:val="00F87CFA"/>
    <w:rsid w:val="00F902B0"/>
    <w:rsid w:val="00F902B4"/>
    <w:rsid w:val="00F903C0"/>
    <w:rsid w:val="00F90726"/>
    <w:rsid w:val="00F9072E"/>
    <w:rsid w:val="00F90899"/>
    <w:rsid w:val="00F90C03"/>
    <w:rsid w:val="00F914F9"/>
    <w:rsid w:val="00F91545"/>
    <w:rsid w:val="00F9159D"/>
    <w:rsid w:val="00F918DD"/>
    <w:rsid w:val="00F91C38"/>
    <w:rsid w:val="00F91C60"/>
    <w:rsid w:val="00F91F82"/>
    <w:rsid w:val="00F91F84"/>
    <w:rsid w:val="00F92023"/>
    <w:rsid w:val="00F92041"/>
    <w:rsid w:val="00F9220B"/>
    <w:rsid w:val="00F92547"/>
    <w:rsid w:val="00F9258D"/>
    <w:rsid w:val="00F92625"/>
    <w:rsid w:val="00F92C65"/>
    <w:rsid w:val="00F92D9E"/>
    <w:rsid w:val="00F934EA"/>
    <w:rsid w:val="00F93603"/>
    <w:rsid w:val="00F937C9"/>
    <w:rsid w:val="00F93803"/>
    <w:rsid w:val="00F939D8"/>
    <w:rsid w:val="00F93C95"/>
    <w:rsid w:val="00F9407B"/>
    <w:rsid w:val="00F94212"/>
    <w:rsid w:val="00F94239"/>
    <w:rsid w:val="00F9455D"/>
    <w:rsid w:val="00F945B0"/>
    <w:rsid w:val="00F94BBA"/>
    <w:rsid w:val="00F94D85"/>
    <w:rsid w:val="00F94E27"/>
    <w:rsid w:val="00F94EF0"/>
    <w:rsid w:val="00F94F28"/>
    <w:rsid w:val="00F94F3C"/>
    <w:rsid w:val="00F9521A"/>
    <w:rsid w:val="00F9606E"/>
    <w:rsid w:val="00F960AC"/>
    <w:rsid w:val="00F962F4"/>
    <w:rsid w:val="00F9639E"/>
    <w:rsid w:val="00F96520"/>
    <w:rsid w:val="00F96873"/>
    <w:rsid w:val="00F96ED5"/>
    <w:rsid w:val="00F9709D"/>
    <w:rsid w:val="00F970D6"/>
    <w:rsid w:val="00F9716F"/>
    <w:rsid w:val="00F97218"/>
    <w:rsid w:val="00F97314"/>
    <w:rsid w:val="00F973C4"/>
    <w:rsid w:val="00F976D0"/>
    <w:rsid w:val="00F97CB3"/>
    <w:rsid w:val="00F97FDE"/>
    <w:rsid w:val="00FA0595"/>
    <w:rsid w:val="00FA0681"/>
    <w:rsid w:val="00FA0754"/>
    <w:rsid w:val="00FA077F"/>
    <w:rsid w:val="00FA0792"/>
    <w:rsid w:val="00FA0AA2"/>
    <w:rsid w:val="00FA0F37"/>
    <w:rsid w:val="00FA1189"/>
    <w:rsid w:val="00FA1303"/>
    <w:rsid w:val="00FA13B8"/>
    <w:rsid w:val="00FA14DE"/>
    <w:rsid w:val="00FA155B"/>
    <w:rsid w:val="00FA17A8"/>
    <w:rsid w:val="00FA1809"/>
    <w:rsid w:val="00FA1B0B"/>
    <w:rsid w:val="00FA1DB9"/>
    <w:rsid w:val="00FA1E6F"/>
    <w:rsid w:val="00FA1F65"/>
    <w:rsid w:val="00FA276D"/>
    <w:rsid w:val="00FA2982"/>
    <w:rsid w:val="00FA2A9D"/>
    <w:rsid w:val="00FA2AEE"/>
    <w:rsid w:val="00FA2B34"/>
    <w:rsid w:val="00FA2EB5"/>
    <w:rsid w:val="00FA351C"/>
    <w:rsid w:val="00FA35FD"/>
    <w:rsid w:val="00FA37AA"/>
    <w:rsid w:val="00FA3804"/>
    <w:rsid w:val="00FA3B11"/>
    <w:rsid w:val="00FA3C1E"/>
    <w:rsid w:val="00FA3F15"/>
    <w:rsid w:val="00FA4292"/>
    <w:rsid w:val="00FA464A"/>
    <w:rsid w:val="00FA4CE9"/>
    <w:rsid w:val="00FA4CEC"/>
    <w:rsid w:val="00FA50FB"/>
    <w:rsid w:val="00FA5176"/>
    <w:rsid w:val="00FA5347"/>
    <w:rsid w:val="00FA53DA"/>
    <w:rsid w:val="00FA555C"/>
    <w:rsid w:val="00FA5577"/>
    <w:rsid w:val="00FA5671"/>
    <w:rsid w:val="00FA56C3"/>
    <w:rsid w:val="00FA59C9"/>
    <w:rsid w:val="00FA5A53"/>
    <w:rsid w:val="00FA5B67"/>
    <w:rsid w:val="00FA5D7E"/>
    <w:rsid w:val="00FA5F6F"/>
    <w:rsid w:val="00FA60C7"/>
    <w:rsid w:val="00FA6275"/>
    <w:rsid w:val="00FA63C3"/>
    <w:rsid w:val="00FA65BB"/>
    <w:rsid w:val="00FA67C6"/>
    <w:rsid w:val="00FA6990"/>
    <w:rsid w:val="00FA6A20"/>
    <w:rsid w:val="00FA6AC0"/>
    <w:rsid w:val="00FA6AC5"/>
    <w:rsid w:val="00FA6B70"/>
    <w:rsid w:val="00FA6C59"/>
    <w:rsid w:val="00FA6D62"/>
    <w:rsid w:val="00FA6D79"/>
    <w:rsid w:val="00FA6DBD"/>
    <w:rsid w:val="00FA6EC9"/>
    <w:rsid w:val="00FA6F9C"/>
    <w:rsid w:val="00FA7081"/>
    <w:rsid w:val="00FA7309"/>
    <w:rsid w:val="00FA747E"/>
    <w:rsid w:val="00FA74BD"/>
    <w:rsid w:val="00FA75AD"/>
    <w:rsid w:val="00FA7760"/>
    <w:rsid w:val="00FA7B69"/>
    <w:rsid w:val="00FA7C29"/>
    <w:rsid w:val="00FA7C5B"/>
    <w:rsid w:val="00FA7C62"/>
    <w:rsid w:val="00FB0077"/>
    <w:rsid w:val="00FB017D"/>
    <w:rsid w:val="00FB03C5"/>
    <w:rsid w:val="00FB097D"/>
    <w:rsid w:val="00FB0D4E"/>
    <w:rsid w:val="00FB0ED0"/>
    <w:rsid w:val="00FB0FE1"/>
    <w:rsid w:val="00FB11A1"/>
    <w:rsid w:val="00FB16F8"/>
    <w:rsid w:val="00FB174E"/>
    <w:rsid w:val="00FB1818"/>
    <w:rsid w:val="00FB1C45"/>
    <w:rsid w:val="00FB1D89"/>
    <w:rsid w:val="00FB1E17"/>
    <w:rsid w:val="00FB1F99"/>
    <w:rsid w:val="00FB213A"/>
    <w:rsid w:val="00FB2224"/>
    <w:rsid w:val="00FB23FB"/>
    <w:rsid w:val="00FB2438"/>
    <w:rsid w:val="00FB2521"/>
    <w:rsid w:val="00FB2526"/>
    <w:rsid w:val="00FB25B2"/>
    <w:rsid w:val="00FB27CE"/>
    <w:rsid w:val="00FB27D7"/>
    <w:rsid w:val="00FB2944"/>
    <w:rsid w:val="00FB2A2C"/>
    <w:rsid w:val="00FB3355"/>
    <w:rsid w:val="00FB33BD"/>
    <w:rsid w:val="00FB3486"/>
    <w:rsid w:val="00FB3529"/>
    <w:rsid w:val="00FB373F"/>
    <w:rsid w:val="00FB376F"/>
    <w:rsid w:val="00FB38DD"/>
    <w:rsid w:val="00FB3A67"/>
    <w:rsid w:val="00FB3ACD"/>
    <w:rsid w:val="00FB3ACE"/>
    <w:rsid w:val="00FB3D63"/>
    <w:rsid w:val="00FB3DC4"/>
    <w:rsid w:val="00FB3DF7"/>
    <w:rsid w:val="00FB44D5"/>
    <w:rsid w:val="00FB44E6"/>
    <w:rsid w:val="00FB4636"/>
    <w:rsid w:val="00FB46A1"/>
    <w:rsid w:val="00FB4761"/>
    <w:rsid w:val="00FB4A92"/>
    <w:rsid w:val="00FB4CDC"/>
    <w:rsid w:val="00FB4D0A"/>
    <w:rsid w:val="00FB4DC8"/>
    <w:rsid w:val="00FB4ED1"/>
    <w:rsid w:val="00FB50D5"/>
    <w:rsid w:val="00FB54CD"/>
    <w:rsid w:val="00FB59ED"/>
    <w:rsid w:val="00FB5C28"/>
    <w:rsid w:val="00FB5EB1"/>
    <w:rsid w:val="00FB619F"/>
    <w:rsid w:val="00FB62F6"/>
    <w:rsid w:val="00FB63DD"/>
    <w:rsid w:val="00FB64F2"/>
    <w:rsid w:val="00FB64FE"/>
    <w:rsid w:val="00FB6A64"/>
    <w:rsid w:val="00FB6C2B"/>
    <w:rsid w:val="00FB6CAC"/>
    <w:rsid w:val="00FB70AC"/>
    <w:rsid w:val="00FB727D"/>
    <w:rsid w:val="00FB78E1"/>
    <w:rsid w:val="00FB796D"/>
    <w:rsid w:val="00FB7A51"/>
    <w:rsid w:val="00FB7D25"/>
    <w:rsid w:val="00FC0270"/>
    <w:rsid w:val="00FC03C9"/>
    <w:rsid w:val="00FC046A"/>
    <w:rsid w:val="00FC0649"/>
    <w:rsid w:val="00FC0653"/>
    <w:rsid w:val="00FC0799"/>
    <w:rsid w:val="00FC07FE"/>
    <w:rsid w:val="00FC0C7F"/>
    <w:rsid w:val="00FC0D33"/>
    <w:rsid w:val="00FC0DF7"/>
    <w:rsid w:val="00FC1446"/>
    <w:rsid w:val="00FC1548"/>
    <w:rsid w:val="00FC1B1C"/>
    <w:rsid w:val="00FC1B6F"/>
    <w:rsid w:val="00FC1BF1"/>
    <w:rsid w:val="00FC1C42"/>
    <w:rsid w:val="00FC2209"/>
    <w:rsid w:val="00FC22F0"/>
    <w:rsid w:val="00FC254C"/>
    <w:rsid w:val="00FC25D5"/>
    <w:rsid w:val="00FC25E3"/>
    <w:rsid w:val="00FC2646"/>
    <w:rsid w:val="00FC2675"/>
    <w:rsid w:val="00FC2789"/>
    <w:rsid w:val="00FC278D"/>
    <w:rsid w:val="00FC2869"/>
    <w:rsid w:val="00FC2EC9"/>
    <w:rsid w:val="00FC2FDB"/>
    <w:rsid w:val="00FC302B"/>
    <w:rsid w:val="00FC3116"/>
    <w:rsid w:val="00FC3243"/>
    <w:rsid w:val="00FC3546"/>
    <w:rsid w:val="00FC378A"/>
    <w:rsid w:val="00FC37C9"/>
    <w:rsid w:val="00FC39F4"/>
    <w:rsid w:val="00FC3A6B"/>
    <w:rsid w:val="00FC3B68"/>
    <w:rsid w:val="00FC3BBD"/>
    <w:rsid w:val="00FC3DF8"/>
    <w:rsid w:val="00FC3FBC"/>
    <w:rsid w:val="00FC3FD1"/>
    <w:rsid w:val="00FC4048"/>
    <w:rsid w:val="00FC4087"/>
    <w:rsid w:val="00FC40EE"/>
    <w:rsid w:val="00FC4131"/>
    <w:rsid w:val="00FC439D"/>
    <w:rsid w:val="00FC4908"/>
    <w:rsid w:val="00FC49E9"/>
    <w:rsid w:val="00FC4B10"/>
    <w:rsid w:val="00FC4C81"/>
    <w:rsid w:val="00FC4D52"/>
    <w:rsid w:val="00FC5064"/>
    <w:rsid w:val="00FC52E1"/>
    <w:rsid w:val="00FC5314"/>
    <w:rsid w:val="00FC5739"/>
    <w:rsid w:val="00FC5E12"/>
    <w:rsid w:val="00FC648C"/>
    <w:rsid w:val="00FC6817"/>
    <w:rsid w:val="00FC6A53"/>
    <w:rsid w:val="00FC6B89"/>
    <w:rsid w:val="00FC7446"/>
    <w:rsid w:val="00FC760E"/>
    <w:rsid w:val="00FD00F7"/>
    <w:rsid w:val="00FD0111"/>
    <w:rsid w:val="00FD05B8"/>
    <w:rsid w:val="00FD06E0"/>
    <w:rsid w:val="00FD0AC6"/>
    <w:rsid w:val="00FD0EDD"/>
    <w:rsid w:val="00FD13C7"/>
    <w:rsid w:val="00FD1467"/>
    <w:rsid w:val="00FD1A38"/>
    <w:rsid w:val="00FD1A50"/>
    <w:rsid w:val="00FD1B87"/>
    <w:rsid w:val="00FD2226"/>
    <w:rsid w:val="00FD231D"/>
    <w:rsid w:val="00FD25C9"/>
    <w:rsid w:val="00FD2910"/>
    <w:rsid w:val="00FD2926"/>
    <w:rsid w:val="00FD2960"/>
    <w:rsid w:val="00FD2A0D"/>
    <w:rsid w:val="00FD2FAF"/>
    <w:rsid w:val="00FD2FBE"/>
    <w:rsid w:val="00FD30EA"/>
    <w:rsid w:val="00FD3124"/>
    <w:rsid w:val="00FD335B"/>
    <w:rsid w:val="00FD348A"/>
    <w:rsid w:val="00FD389B"/>
    <w:rsid w:val="00FD38A1"/>
    <w:rsid w:val="00FD3A3E"/>
    <w:rsid w:val="00FD3B41"/>
    <w:rsid w:val="00FD3C61"/>
    <w:rsid w:val="00FD3E2C"/>
    <w:rsid w:val="00FD3F14"/>
    <w:rsid w:val="00FD3F70"/>
    <w:rsid w:val="00FD401C"/>
    <w:rsid w:val="00FD40EF"/>
    <w:rsid w:val="00FD421D"/>
    <w:rsid w:val="00FD45A3"/>
    <w:rsid w:val="00FD4728"/>
    <w:rsid w:val="00FD48BC"/>
    <w:rsid w:val="00FD4AAB"/>
    <w:rsid w:val="00FD4AB7"/>
    <w:rsid w:val="00FD4E21"/>
    <w:rsid w:val="00FD4F9C"/>
    <w:rsid w:val="00FD5673"/>
    <w:rsid w:val="00FD56A5"/>
    <w:rsid w:val="00FD56C9"/>
    <w:rsid w:val="00FD56DF"/>
    <w:rsid w:val="00FD571F"/>
    <w:rsid w:val="00FD5A16"/>
    <w:rsid w:val="00FD5A3C"/>
    <w:rsid w:val="00FD5C5C"/>
    <w:rsid w:val="00FD5F3B"/>
    <w:rsid w:val="00FD649A"/>
    <w:rsid w:val="00FD6619"/>
    <w:rsid w:val="00FD6848"/>
    <w:rsid w:val="00FD6B50"/>
    <w:rsid w:val="00FD6CB3"/>
    <w:rsid w:val="00FD6F8C"/>
    <w:rsid w:val="00FD70BF"/>
    <w:rsid w:val="00FD71F2"/>
    <w:rsid w:val="00FD7299"/>
    <w:rsid w:val="00FD747D"/>
    <w:rsid w:val="00FD76A4"/>
    <w:rsid w:val="00FD76E8"/>
    <w:rsid w:val="00FD7BE7"/>
    <w:rsid w:val="00FD7C2E"/>
    <w:rsid w:val="00FD7CCA"/>
    <w:rsid w:val="00FD7D31"/>
    <w:rsid w:val="00FD7EB7"/>
    <w:rsid w:val="00FE0248"/>
    <w:rsid w:val="00FE04C4"/>
    <w:rsid w:val="00FE0B8F"/>
    <w:rsid w:val="00FE0D9B"/>
    <w:rsid w:val="00FE1314"/>
    <w:rsid w:val="00FE13F7"/>
    <w:rsid w:val="00FE1626"/>
    <w:rsid w:val="00FE1756"/>
    <w:rsid w:val="00FE1A63"/>
    <w:rsid w:val="00FE1A77"/>
    <w:rsid w:val="00FE1B04"/>
    <w:rsid w:val="00FE1DAA"/>
    <w:rsid w:val="00FE1E7A"/>
    <w:rsid w:val="00FE1FCA"/>
    <w:rsid w:val="00FE22A0"/>
    <w:rsid w:val="00FE23E3"/>
    <w:rsid w:val="00FE258D"/>
    <w:rsid w:val="00FE2669"/>
    <w:rsid w:val="00FE2749"/>
    <w:rsid w:val="00FE3161"/>
    <w:rsid w:val="00FE3350"/>
    <w:rsid w:val="00FE33D2"/>
    <w:rsid w:val="00FE34AE"/>
    <w:rsid w:val="00FE3527"/>
    <w:rsid w:val="00FE3661"/>
    <w:rsid w:val="00FE39D2"/>
    <w:rsid w:val="00FE3BD7"/>
    <w:rsid w:val="00FE3C90"/>
    <w:rsid w:val="00FE3DF1"/>
    <w:rsid w:val="00FE42A8"/>
    <w:rsid w:val="00FE444E"/>
    <w:rsid w:val="00FE4564"/>
    <w:rsid w:val="00FE463B"/>
    <w:rsid w:val="00FE48F3"/>
    <w:rsid w:val="00FE4BE4"/>
    <w:rsid w:val="00FE4CC1"/>
    <w:rsid w:val="00FE5D65"/>
    <w:rsid w:val="00FE600A"/>
    <w:rsid w:val="00FE601E"/>
    <w:rsid w:val="00FE6732"/>
    <w:rsid w:val="00FE68D0"/>
    <w:rsid w:val="00FE6B46"/>
    <w:rsid w:val="00FE6BDE"/>
    <w:rsid w:val="00FE70F8"/>
    <w:rsid w:val="00FE765D"/>
    <w:rsid w:val="00FE771D"/>
    <w:rsid w:val="00FE794D"/>
    <w:rsid w:val="00FE7A83"/>
    <w:rsid w:val="00FE7A8C"/>
    <w:rsid w:val="00FE7E5D"/>
    <w:rsid w:val="00FF027E"/>
    <w:rsid w:val="00FF03AA"/>
    <w:rsid w:val="00FF06F5"/>
    <w:rsid w:val="00FF0958"/>
    <w:rsid w:val="00FF0968"/>
    <w:rsid w:val="00FF0F4D"/>
    <w:rsid w:val="00FF151D"/>
    <w:rsid w:val="00FF1782"/>
    <w:rsid w:val="00FF18AB"/>
    <w:rsid w:val="00FF198D"/>
    <w:rsid w:val="00FF19CB"/>
    <w:rsid w:val="00FF1A5A"/>
    <w:rsid w:val="00FF2345"/>
    <w:rsid w:val="00FF262C"/>
    <w:rsid w:val="00FF2861"/>
    <w:rsid w:val="00FF2867"/>
    <w:rsid w:val="00FF2969"/>
    <w:rsid w:val="00FF29BC"/>
    <w:rsid w:val="00FF29FD"/>
    <w:rsid w:val="00FF2D92"/>
    <w:rsid w:val="00FF2EAB"/>
    <w:rsid w:val="00FF301F"/>
    <w:rsid w:val="00FF305C"/>
    <w:rsid w:val="00FF32E7"/>
    <w:rsid w:val="00FF3BE0"/>
    <w:rsid w:val="00FF3C87"/>
    <w:rsid w:val="00FF3EE9"/>
    <w:rsid w:val="00FF3F84"/>
    <w:rsid w:val="00FF4036"/>
    <w:rsid w:val="00FF40DD"/>
    <w:rsid w:val="00FF4133"/>
    <w:rsid w:val="00FF415D"/>
    <w:rsid w:val="00FF418E"/>
    <w:rsid w:val="00FF468C"/>
    <w:rsid w:val="00FF4852"/>
    <w:rsid w:val="00FF4AA5"/>
    <w:rsid w:val="00FF4ADF"/>
    <w:rsid w:val="00FF4D07"/>
    <w:rsid w:val="00FF4E81"/>
    <w:rsid w:val="00FF4FEF"/>
    <w:rsid w:val="00FF5047"/>
    <w:rsid w:val="00FF5376"/>
    <w:rsid w:val="00FF55EE"/>
    <w:rsid w:val="00FF582F"/>
    <w:rsid w:val="00FF5838"/>
    <w:rsid w:val="00FF5A4E"/>
    <w:rsid w:val="00FF5C42"/>
    <w:rsid w:val="00FF5D3B"/>
    <w:rsid w:val="00FF5DFB"/>
    <w:rsid w:val="00FF5F74"/>
    <w:rsid w:val="00FF60C6"/>
    <w:rsid w:val="00FF6158"/>
    <w:rsid w:val="00FF63FC"/>
    <w:rsid w:val="00FF686F"/>
    <w:rsid w:val="00FF6B79"/>
    <w:rsid w:val="00FF6C60"/>
    <w:rsid w:val="00FF6DAF"/>
    <w:rsid w:val="00FF716B"/>
    <w:rsid w:val="00FF7288"/>
    <w:rsid w:val="00FF7428"/>
    <w:rsid w:val="00FF7810"/>
    <w:rsid w:val="00FF7DD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32258C"/>
  <w15:docId w15:val="{A0EB6F6B-B17F-4620-8524-7F2E00D60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vi-VN" w:eastAsia="en-US" w:bidi="ar-SA"/>
      </w:rPr>
    </w:rPrDefault>
    <w:pPrDefault>
      <w:pPr>
        <w:spacing w:before="60"/>
        <w:ind w:firstLine="284"/>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60FC"/>
    <w:rPr>
      <w:rFonts w:eastAsia="Times New Roman" w:cs="Times New Roman"/>
      <w:szCs w:val="24"/>
      <w:lang w:eastAsia="vi-VN"/>
    </w:rPr>
  </w:style>
  <w:style w:type="paragraph" w:styleId="Heading1">
    <w:name w:val="heading 1"/>
    <w:basedOn w:val="Normal"/>
    <w:link w:val="Heading1Char"/>
    <w:uiPriority w:val="9"/>
    <w:qFormat/>
    <w:rsid w:val="00934BE3"/>
    <w:pPr>
      <w:spacing w:before="0"/>
      <w:ind w:firstLine="0"/>
      <w:outlineLvl w:val="0"/>
    </w:pPr>
    <w:rPr>
      <w:rFonts w:eastAsiaTheme="minorEastAsia"/>
      <w:b/>
      <w:kern w:val="36"/>
      <w:sz w:val="32"/>
      <w:szCs w:val="48"/>
      <w:lang w:val="en-US" w:eastAsia="en-US"/>
    </w:rPr>
  </w:style>
  <w:style w:type="paragraph" w:styleId="Heading2">
    <w:name w:val="heading 2"/>
    <w:basedOn w:val="Normal"/>
    <w:link w:val="Heading2Char"/>
    <w:uiPriority w:val="9"/>
    <w:qFormat/>
    <w:rsid w:val="00D824E6"/>
    <w:pPr>
      <w:spacing w:before="0"/>
      <w:ind w:firstLine="0"/>
      <w:jc w:val="left"/>
      <w:outlineLvl w:val="1"/>
    </w:pPr>
    <w:rPr>
      <w:rFonts w:eastAsiaTheme="minorEastAsia"/>
      <w:sz w:val="36"/>
      <w:szCs w:val="36"/>
      <w:lang w:val="en-US" w:eastAsia="en-US"/>
    </w:rPr>
  </w:style>
  <w:style w:type="paragraph" w:styleId="Heading3">
    <w:name w:val="heading 3"/>
    <w:basedOn w:val="Normal"/>
    <w:link w:val="Heading3Char"/>
    <w:uiPriority w:val="9"/>
    <w:qFormat/>
    <w:rsid w:val="00D824E6"/>
    <w:pPr>
      <w:spacing w:before="0" w:after="240"/>
      <w:ind w:firstLine="0"/>
      <w:jc w:val="left"/>
      <w:outlineLvl w:val="2"/>
    </w:pPr>
    <w:rPr>
      <w:rFonts w:eastAsiaTheme="minorEastAsia"/>
      <w:sz w:val="27"/>
      <w:szCs w:val="27"/>
      <w:lang w:val="en-US" w:eastAsia="en-US"/>
    </w:rPr>
  </w:style>
  <w:style w:type="paragraph" w:styleId="Heading4">
    <w:name w:val="heading 4"/>
    <w:basedOn w:val="Normal"/>
    <w:link w:val="Heading4Char"/>
    <w:uiPriority w:val="9"/>
    <w:qFormat/>
    <w:rsid w:val="00D824E6"/>
    <w:pPr>
      <w:spacing w:before="0"/>
      <w:ind w:firstLine="0"/>
      <w:jc w:val="left"/>
      <w:outlineLvl w:val="3"/>
    </w:pPr>
    <w:rPr>
      <w:rFonts w:eastAsiaTheme="minorEastAsia"/>
      <w:lang w:val="en-US" w:eastAsia="en-US"/>
    </w:rPr>
  </w:style>
  <w:style w:type="paragraph" w:styleId="Heading5">
    <w:name w:val="heading 5"/>
    <w:basedOn w:val="Normal"/>
    <w:link w:val="Heading5Char"/>
    <w:uiPriority w:val="9"/>
    <w:qFormat/>
    <w:rsid w:val="00D824E6"/>
    <w:pPr>
      <w:spacing w:before="0"/>
      <w:ind w:firstLine="0"/>
      <w:jc w:val="left"/>
      <w:outlineLvl w:val="4"/>
    </w:pPr>
    <w:rPr>
      <w:rFonts w:eastAsiaTheme="minorEastAsia"/>
      <w:sz w:val="20"/>
      <w:szCs w:val="20"/>
      <w:lang w:val="en-US" w:eastAsia="en-US"/>
    </w:rPr>
  </w:style>
  <w:style w:type="paragraph" w:styleId="Heading6">
    <w:name w:val="heading 6"/>
    <w:basedOn w:val="Normal"/>
    <w:link w:val="Heading6Char"/>
    <w:uiPriority w:val="9"/>
    <w:qFormat/>
    <w:rsid w:val="00D824E6"/>
    <w:pPr>
      <w:spacing w:before="0"/>
      <w:ind w:firstLine="0"/>
      <w:jc w:val="left"/>
      <w:outlineLvl w:val="5"/>
    </w:pPr>
    <w:rPr>
      <w:rFonts w:eastAsiaTheme="minorEastAsia"/>
      <w:sz w:val="15"/>
      <w:szCs w:val="15"/>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E3"/>
    <w:rPr>
      <w:rFonts w:eastAsiaTheme="minorEastAsia" w:cs="Times New Roman"/>
      <w:b/>
      <w:kern w:val="36"/>
      <w:sz w:val="32"/>
      <w:szCs w:val="48"/>
      <w:lang w:val="en-US"/>
    </w:rPr>
  </w:style>
  <w:style w:type="character" w:customStyle="1" w:styleId="Heading2Char">
    <w:name w:val="Heading 2 Char"/>
    <w:basedOn w:val="DefaultParagraphFont"/>
    <w:link w:val="Heading2"/>
    <w:uiPriority w:val="9"/>
    <w:rsid w:val="00D824E6"/>
    <w:rPr>
      <w:rFonts w:eastAsiaTheme="minorEastAsia" w:cs="Times New Roman"/>
      <w:sz w:val="36"/>
      <w:szCs w:val="36"/>
      <w:lang w:val="en-US"/>
    </w:rPr>
  </w:style>
  <w:style w:type="character" w:customStyle="1" w:styleId="Heading3Char">
    <w:name w:val="Heading 3 Char"/>
    <w:basedOn w:val="DefaultParagraphFont"/>
    <w:link w:val="Heading3"/>
    <w:uiPriority w:val="9"/>
    <w:rsid w:val="00D824E6"/>
    <w:rPr>
      <w:rFonts w:eastAsiaTheme="minorEastAsia" w:cs="Times New Roman"/>
      <w:sz w:val="27"/>
      <w:szCs w:val="27"/>
      <w:lang w:val="en-US"/>
    </w:rPr>
  </w:style>
  <w:style w:type="character" w:customStyle="1" w:styleId="Heading4Char">
    <w:name w:val="Heading 4 Char"/>
    <w:basedOn w:val="DefaultParagraphFont"/>
    <w:link w:val="Heading4"/>
    <w:uiPriority w:val="9"/>
    <w:rsid w:val="00D824E6"/>
    <w:rPr>
      <w:rFonts w:eastAsiaTheme="minorEastAsia" w:cs="Times New Roman"/>
      <w:szCs w:val="24"/>
      <w:lang w:val="en-US"/>
    </w:rPr>
  </w:style>
  <w:style w:type="character" w:customStyle="1" w:styleId="Heading5Char">
    <w:name w:val="Heading 5 Char"/>
    <w:basedOn w:val="DefaultParagraphFont"/>
    <w:link w:val="Heading5"/>
    <w:uiPriority w:val="9"/>
    <w:rsid w:val="00D824E6"/>
    <w:rPr>
      <w:rFonts w:eastAsiaTheme="minorEastAsia" w:cs="Times New Roman"/>
      <w:sz w:val="20"/>
      <w:szCs w:val="20"/>
      <w:lang w:val="en-US"/>
    </w:rPr>
  </w:style>
  <w:style w:type="character" w:customStyle="1" w:styleId="Heading6Char">
    <w:name w:val="Heading 6 Char"/>
    <w:basedOn w:val="DefaultParagraphFont"/>
    <w:link w:val="Heading6"/>
    <w:uiPriority w:val="9"/>
    <w:rsid w:val="00D824E6"/>
    <w:rPr>
      <w:rFonts w:eastAsiaTheme="minorEastAsia" w:cs="Times New Roman"/>
      <w:sz w:val="15"/>
      <w:szCs w:val="15"/>
      <w:lang w:val="en-US"/>
    </w:rPr>
  </w:style>
  <w:style w:type="table" w:styleId="TableGrid">
    <w:name w:val="Table Grid"/>
    <w:basedOn w:val="TableNormal"/>
    <w:uiPriority w:val="59"/>
    <w:rsid w:val="0054671A"/>
    <w:pPr>
      <w:spacing w:before="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9512D"/>
    <w:rPr>
      <w:b/>
      <w:bCs/>
    </w:rPr>
  </w:style>
  <w:style w:type="paragraph" w:customStyle="1" w:styleId="mab5">
    <w:name w:val="mab5"/>
    <w:basedOn w:val="Normal"/>
    <w:uiPriority w:val="99"/>
    <w:rsid w:val="0075072C"/>
    <w:pPr>
      <w:spacing w:after="75"/>
    </w:pPr>
    <w:rPr>
      <w:rFonts w:eastAsiaTheme="minorEastAsia"/>
    </w:rPr>
  </w:style>
  <w:style w:type="paragraph" w:styleId="NormalWeb">
    <w:name w:val="Normal (Web)"/>
    <w:basedOn w:val="Normal"/>
    <w:uiPriority w:val="99"/>
    <w:unhideWhenUsed/>
    <w:rsid w:val="00762A09"/>
    <w:pPr>
      <w:spacing w:after="150"/>
    </w:pPr>
  </w:style>
  <w:style w:type="character" w:styleId="Emphasis">
    <w:name w:val="Emphasis"/>
    <w:uiPriority w:val="20"/>
    <w:qFormat/>
    <w:rsid w:val="00762A09"/>
    <w:rPr>
      <w:i/>
      <w:iCs/>
    </w:rPr>
  </w:style>
  <w:style w:type="paragraph" w:customStyle="1" w:styleId="bodytext20">
    <w:name w:val="bodytext20"/>
    <w:basedOn w:val="Normal"/>
    <w:rsid w:val="00762A09"/>
    <w:pPr>
      <w:spacing w:after="150"/>
    </w:pPr>
  </w:style>
  <w:style w:type="paragraph" w:customStyle="1" w:styleId="bodytext30">
    <w:name w:val="bodytext30"/>
    <w:basedOn w:val="Normal"/>
    <w:rsid w:val="009B5409"/>
    <w:pPr>
      <w:spacing w:after="150"/>
    </w:pPr>
  </w:style>
  <w:style w:type="paragraph" w:customStyle="1" w:styleId="heading10">
    <w:name w:val="heading10"/>
    <w:basedOn w:val="Normal"/>
    <w:rsid w:val="009B5409"/>
    <w:pPr>
      <w:spacing w:after="150"/>
    </w:pPr>
  </w:style>
  <w:style w:type="paragraph" w:styleId="Header">
    <w:name w:val="header"/>
    <w:basedOn w:val="Normal"/>
    <w:link w:val="HeaderChar"/>
    <w:uiPriority w:val="99"/>
    <w:unhideWhenUsed/>
    <w:rsid w:val="00410CAC"/>
    <w:pPr>
      <w:tabs>
        <w:tab w:val="center" w:pos="4513"/>
        <w:tab w:val="right" w:pos="9026"/>
      </w:tabs>
    </w:pPr>
    <w:rPr>
      <w:rFonts w:eastAsiaTheme="minorHAnsi" w:cstheme="minorBidi"/>
      <w:szCs w:val="22"/>
      <w:lang w:eastAsia="en-US"/>
    </w:rPr>
  </w:style>
  <w:style w:type="character" w:customStyle="1" w:styleId="HeaderChar">
    <w:name w:val="Header Char"/>
    <w:basedOn w:val="DefaultParagraphFont"/>
    <w:link w:val="Header"/>
    <w:uiPriority w:val="99"/>
    <w:rsid w:val="00410CAC"/>
  </w:style>
  <w:style w:type="paragraph" w:styleId="Footer">
    <w:name w:val="footer"/>
    <w:basedOn w:val="Normal"/>
    <w:link w:val="FooterChar"/>
    <w:uiPriority w:val="99"/>
    <w:unhideWhenUsed/>
    <w:rsid w:val="00410CAC"/>
    <w:pPr>
      <w:tabs>
        <w:tab w:val="center" w:pos="4513"/>
        <w:tab w:val="right" w:pos="9026"/>
      </w:tabs>
    </w:pPr>
    <w:rPr>
      <w:rFonts w:eastAsiaTheme="minorHAnsi" w:cstheme="minorBidi"/>
      <w:szCs w:val="22"/>
      <w:lang w:eastAsia="en-US"/>
    </w:rPr>
  </w:style>
  <w:style w:type="character" w:customStyle="1" w:styleId="FooterChar">
    <w:name w:val="Footer Char"/>
    <w:basedOn w:val="DefaultParagraphFont"/>
    <w:link w:val="Footer"/>
    <w:uiPriority w:val="99"/>
    <w:rsid w:val="00410CAC"/>
  </w:style>
  <w:style w:type="paragraph" w:customStyle="1" w:styleId="bodytext4">
    <w:name w:val="bodytext4"/>
    <w:basedOn w:val="Normal"/>
    <w:rsid w:val="009C2886"/>
    <w:pPr>
      <w:spacing w:after="150"/>
    </w:pPr>
    <w:rPr>
      <w:rFonts w:eastAsiaTheme="minorEastAsia"/>
    </w:rPr>
  </w:style>
  <w:style w:type="paragraph" w:customStyle="1" w:styleId="bodytext1">
    <w:name w:val="bodytext1"/>
    <w:basedOn w:val="Normal"/>
    <w:rsid w:val="00E265AB"/>
    <w:pPr>
      <w:spacing w:after="150"/>
    </w:pPr>
    <w:rPr>
      <w:rFonts w:eastAsiaTheme="minorEastAsia"/>
    </w:rPr>
  </w:style>
  <w:style w:type="paragraph" w:customStyle="1" w:styleId="bodytext80">
    <w:name w:val="bodytext80"/>
    <w:basedOn w:val="Normal"/>
    <w:rsid w:val="0087020D"/>
    <w:pPr>
      <w:spacing w:after="150"/>
    </w:pPr>
    <w:rPr>
      <w:rFonts w:eastAsiaTheme="minorEastAsia"/>
    </w:rPr>
  </w:style>
  <w:style w:type="paragraph" w:customStyle="1" w:styleId="heading120">
    <w:name w:val="heading120"/>
    <w:basedOn w:val="Normal"/>
    <w:rsid w:val="00A61F15"/>
    <w:pPr>
      <w:spacing w:after="150"/>
    </w:pPr>
    <w:rPr>
      <w:rFonts w:eastAsiaTheme="minorEastAsia"/>
    </w:rPr>
  </w:style>
  <w:style w:type="paragraph" w:customStyle="1" w:styleId="bodytext6">
    <w:name w:val="bodytext6"/>
    <w:basedOn w:val="Normal"/>
    <w:rsid w:val="00A61F15"/>
    <w:pPr>
      <w:spacing w:after="150"/>
    </w:pPr>
    <w:rPr>
      <w:rFonts w:eastAsiaTheme="minorEastAsia"/>
    </w:rPr>
  </w:style>
  <w:style w:type="paragraph" w:customStyle="1" w:styleId="magl30">
    <w:name w:val="magl30"/>
    <w:basedOn w:val="Normal"/>
    <w:rsid w:val="000E516D"/>
    <w:pPr>
      <w:spacing w:after="150"/>
      <w:ind w:left="450"/>
    </w:pPr>
    <w:rPr>
      <w:rFonts w:eastAsiaTheme="minorEastAsia"/>
    </w:rPr>
  </w:style>
  <w:style w:type="character" w:customStyle="1" w:styleId="cl6661">
    <w:name w:val="cl6661"/>
    <w:basedOn w:val="DefaultParagraphFont"/>
    <w:rsid w:val="000E516D"/>
    <w:rPr>
      <w:color w:val="666666"/>
    </w:rPr>
  </w:style>
  <w:style w:type="paragraph" w:customStyle="1" w:styleId="listparagraph">
    <w:name w:val="listparagraph"/>
    <w:basedOn w:val="Normal"/>
    <w:rsid w:val="009E0572"/>
    <w:pPr>
      <w:spacing w:after="150"/>
    </w:pPr>
    <w:rPr>
      <w:rFonts w:eastAsiaTheme="minorEastAsia"/>
    </w:rPr>
  </w:style>
  <w:style w:type="paragraph" w:styleId="ListParagraph0">
    <w:name w:val="List Paragraph"/>
    <w:basedOn w:val="Normal"/>
    <w:link w:val="ListParagraphChar"/>
    <w:uiPriority w:val="34"/>
    <w:qFormat/>
    <w:rsid w:val="00AB0DC3"/>
    <w:pPr>
      <w:ind w:left="720"/>
      <w:contextualSpacing/>
    </w:pPr>
    <w:rPr>
      <w:rFonts w:eastAsiaTheme="minorHAnsi" w:cstheme="minorBidi"/>
      <w:szCs w:val="22"/>
      <w:lang w:eastAsia="en-US"/>
    </w:rPr>
  </w:style>
  <w:style w:type="paragraph" w:styleId="BalloonText">
    <w:name w:val="Balloon Text"/>
    <w:basedOn w:val="Normal"/>
    <w:link w:val="BalloonTextChar"/>
    <w:uiPriority w:val="99"/>
    <w:unhideWhenUsed/>
    <w:rsid w:val="002F01C4"/>
    <w:rPr>
      <w:rFonts w:ascii="Segoe UI" w:hAnsi="Segoe UI" w:cs="Segoe UI"/>
      <w:sz w:val="18"/>
      <w:szCs w:val="18"/>
    </w:rPr>
  </w:style>
  <w:style w:type="character" w:customStyle="1" w:styleId="BalloonTextChar">
    <w:name w:val="Balloon Text Char"/>
    <w:basedOn w:val="DefaultParagraphFont"/>
    <w:link w:val="BalloonText"/>
    <w:uiPriority w:val="99"/>
    <w:rsid w:val="002F01C4"/>
    <w:rPr>
      <w:rFonts w:ascii="Segoe UI" w:hAnsi="Segoe UI" w:cs="Segoe UI"/>
      <w:sz w:val="18"/>
      <w:szCs w:val="18"/>
    </w:rPr>
  </w:style>
  <w:style w:type="character" w:customStyle="1" w:styleId="apple-converted-space">
    <w:name w:val="apple-converted-space"/>
    <w:basedOn w:val="DefaultParagraphFont"/>
    <w:rsid w:val="00A451AD"/>
  </w:style>
  <w:style w:type="character" w:customStyle="1" w:styleId="Bodytext2Georgia">
    <w:name w:val="Body text (2) + Georgia"/>
    <w:aliases w:val="9.5 pt"/>
    <w:basedOn w:val="DefaultParagraphFont"/>
    <w:rsid w:val="00F620BD"/>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
    <w:name w:val="Body text (2)_"/>
    <w:basedOn w:val="DefaultParagraphFont"/>
    <w:link w:val="Bodytext21"/>
    <w:rsid w:val="00D961B8"/>
    <w:rPr>
      <w:rFonts w:eastAsia="Times New Roman" w:cs="Times New Roman"/>
      <w:sz w:val="21"/>
      <w:szCs w:val="21"/>
      <w:shd w:val="clear" w:color="auto" w:fill="FFFFFF"/>
    </w:rPr>
  </w:style>
  <w:style w:type="paragraph" w:customStyle="1" w:styleId="Bodytext21">
    <w:name w:val="Body text (2)"/>
    <w:basedOn w:val="Normal"/>
    <w:link w:val="Bodytext2"/>
    <w:rsid w:val="00D961B8"/>
    <w:pPr>
      <w:widowControl w:val="0"/>
      <w:shd w:val="clear" w:color="auto" w:fill="FFFFFF"/>
      <w:spacing w:before="0" w:line="286" w:lineRule="exact"/>
      <w:ind w:hanging="1640"/>
      <w:jc w:val="left"/>
    </w:pPr>
    <w:rPr>
      <w:sz w:val="21"/>
      <w:szCs w:val="21"/>
      <w:lang w:eastAsia="en-US"/>
    </w:rPr>
  </w:style>
  <w:style w:type="character" w:customStyle="1" w:styleId="Bodytext210pt">
    <w:name w:val="Body text (2) + 10 pt"/>
    <w:aliases w:val="Bold,Body text (2) + 8 pt,Spacing 0 pt,Body text (2) + 17 pt"/>
    <w:basedOn w:val="Bodytext2"/>
    <w:rsid w:val="00EE6D21"/>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2Consolas">
    <w:name w:val="Body text (2) + Consolas"/>
    <w:aliases w:val="11 pt,Italic,Body text (2) + 10.5 pt,Spacing 0 pt Exact"/>
    <w:basedOn w:val="Bodytext2"/>
    <w:rsid w:val="00EE6D21"/>
    <w:rPr>
      <w:rFonts w:ascii="Consolas" w:eastAsia="Consolas" w:hAnsi="Consolas" w:cs="Consolas"/>
      <w:b/>
      <w:bCs/>
      <w:i/>
      <w:iCs/>
      <w:smallCaps w:val="0"/>
      <w:strike w:val="0"/>
      <w:color w:val="000000"/>
      <w:spacing w:val="0"/>
      <w:w w:val="100"/>
      <w:position w:val="0"/>
      <w:sz w:val="22"/>
      <w:szCs w:val="22"/>
      <w:u w:val="none"/>
      <w:shd w:val="clear" w:color="auto" w:fill="FFFFFF"/>
      <w:lang w:val="vi-VN" w:eastAsia="vi-VN" w:bidi="vi-VN"/>
    </w:rPr>
  </w:style>
  <w:style w:type="character" w:customStyle="1" w:styleId="Bodytext2SmallCaps">
    <w:name w:val="Body text (2) + Small Caps"/>
    <w:basedOn w:val="Bodytext2"/>
    <w:rsid w:val="004042D1"/>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mjx-char2">
    <w:name w:val="mjx-char2"/>
    <w:basedOn w:val="DefaultParagraphFont"/>
    <w:rsid w:val="00985485"/>
    <w:rPr>
      <w:vanish w:val="0"/>
      <w:webHidden w:val="0"/>
      <w:specVanish w:val="0"/>
    </w:rPr>
  </w:style>
  <w:style w:type="character" w:customStyle="1" w:styleId="mjxassistivemathml">
    <w:name w:val="mjx_assistive_mathml"/>
    <w:basedOn w:val="DefaultParagraphFont"/>
    <w:rsid w:val="00985485"/>
  </w:style>
  <w:style w:type="character" w:styleId="Hyperlink">
    <w:name w:val="Hyperlink"/>
    <w:basedOn w:val="DefaultParagraphFont"/>
    <w:uiPriority w:val="99"/>
    <w:unhideWhenUsed/>
    <w:rsid w:val="00D824E6"/>
    <w:rPr>
      <w:strike w:val="0"/>
      <w:dstrike w:val="0"/>
      <w:color w:val="0066CC"/>
      <w:u w:val="none"/>
      <w:effect w:val="none"/>
    </w:rPr>
  </w:style>
  <w:style w:type="paragraph" w:customStyle="1" w:styleId="msonormal0">
    <w:name w:val="msonormal"/>
    <w:basedOn w:val="Normal"/>
    <w:rsid w:val="00D824E6"/>
    <w:pPr>
      <w:spacing w:before="0" w:after="150"/>
      <w:ind w:firstLine="0"/>
      <w:jc w:val="left"/>
    </w:pPr>
    <w:rPr>
      <w:rFonts w:eastAsiaTheme="minorEastAsia"/>
      <w:lang w:val="en-US" w:eastAsia="en-US"/>
    </w:rPr>
  </w:style>
  <w:style w:type="paragraph" w:customStyle="1" w:styleId="arial">
    <w:name w:val="arial"/>
    <w:basedOn w:val="Normal"/>
    <w:rsid w:val="00D824E6"/>
    <w:pPr>
      <w:spacing w:before="0" w:after="150"/>
      <w:ind w:firstLine="0"/>
      <w:jc w:val="left"/>
    </w:pPr>
    <w:rPr>
      <w:rFonts w:ascii="Arial" w:eastAsiaTheme="minorEastAsia" w:hAnsi="Arial" w:cs="Arial"/>
      <w:lang w:val="en-US" w:eastAsia="en-US"/>
    </w:rPr>
  </w:style>
  <w:style w:type="paragraph" w:customStyle="1" w:styleId="hidden">
    <w:name w:val="hidden"/>
    <w:basedOn w:val="Normal"/>
    <w:rsid w:val="00D824E6"/>
    <w:pPr>
      <w:spacing w:before="0" w:after="150"/>
      <w:ind w:firstLine="0"/>
      <w:jc w:val="left"/>
    </w:pPr>
    <w:rPr>
      <w:rFonts w:eastAsiaTheme="minorEastAsia"/>
      <w:vanish/>
      <w:lang w:val="en-US" w:eastAsia="en-US"/>
    </w:rPr>
  </w:style>
  <w:style w:type="paragraph" w:customStyle="1" w:styleId="s14">
    <w:name w:val="s14"/>
    <w:basedOn w:val="Normal"/>
    <w:rsid w:val="00D824E6"/>
    <w:pPr>
      <w:spacing w:before="0" w:after="150"/>
      <w:ind w:firstLine="0"/>
      <w:jc w:val="left"/>
    </w:pPr>
    <w:rPr>
      <w:rFonts w:eastAsiaTheme="minorEastAsia"/>
      <w:sz w:val="21"/>
      <w:szCs w:val="21"/>
      <w:lang w:val="en-US" w:eastAsia="en-US"/>
    </w:rPr>
  </w:style>
  <w:style w:type="paragraph" w:customStyle="1" w:styleId="s18">
    <w:name w:val="s18"/>
    <w:basedOn w:val="Normal"/>
    <w:rsid w:val="00D824E6"/>
    <w:pPr>
      <w:spacing w:before="0" w:after="150"/>
      <w:ind w:firstLine="0"/>
      <w:jc w:val="left"/>
    </w:pPr>
    <w:rPr>
      <w:rFonts w:eastAsiaTheme="minorEastAsia"/>
      <w:sz w:val="27"/>
      <w:szCs w:val="27"/>
      <w:lang w:val="en-US" w:eastAsia="en-US"/>
    </w:rPr>
  </w:style>
  <w:style w:type="paragraph" w:customStyle="1" w:styleId="s24">
    <w:name w:val="s24"/>
    <w:basedOn w:val="Normal"/>
    <w:rsid w:val="00D824E6"/>
    <w:pPr>
      <w:spacing w:before="0" w:after="150"/>
      <w:ind w:firstLine="0"/>
      <w:jc w:val="left"/>
    </w:pPr>
    <w:rPr>
      <w:rFonts w:eastAsiaTheme="minorEastAsia"/>
      <w:sz w:val="36"/>
      <w:szCs w:val="36"/>
      <w:lang w:val="en-US" w:eastAsia="en-US"/>
    </w:rPr>
  </w:style>
  <w:style w:type="paragraph" w:customStyle="1" w:styleId="magt5">
    <w:name w:val="magt5"/>
    <w:basedOn w:val="Normal"/>
    <w:rsid w:val="00D824E6"/>
    <w:pPr>
      <w:spacing w:before="75" w:after="150"/>
      <w:ind w:firstLine="0"/>
      <w:jc w:val="left"/>
    </w:pPr>
    <w:rPr>
      <w:rFonts w:eastAsiaTheme="minorEastAsia"/>
      <w:lang w:val="en-US" w:eastAsia="en-US"/>
    </w:rPr>
  </w:style>
  <w:style w:type="paragraph" w:customStyle="1" w:styleId="top35">
    <w:name w:val="top35"/>
    <w:basedOn w:val="Normal"/>
    <w:rsid w:val="00D824E6"/>
    <w:pPr>
      <w:spacing w:before="525" w:after="150"/>
      <w:ind w:firstLine="0"/>
      <w:jc w:val="left"/>
    </w:pPr>
    <w:rPr>
      <w:rFonts w:eastAsiaTheme="minorEastAsia"/>
      <w:lang w:val="en-US" w:eastAsia="en-US"/>
    </w:rPr>
  </w:style>
  <w:style w:type="paragraph" w:customStyle="1" w:styleId="top20">
    <w:name w:val="top20"/>
    <w:basedOn w:val="Normal"/>
    <w:rsid w:val="00D824E6"/>
    <w:pPr>
      <w:spacing w:before="300" w:after="150"/>
      <w:ind w:firstLine="0"/>
      <w:jc w:val="left"/>
    </w:pPr>
    <w:rPr>
      <w:rFonts w:eastAsiaTheme="minorEastAsia"/>
      <w:lang w:val="en-US" w:eastAsia="en-US"/>
    </w:rPr>
  </w:style>
  <w:style w:type="paragraph" w:customStyle="1" w:styleId="under">
    <w:name w:val="under"/>
    <w:basedOn w:val="Normal"/>
    <w:rsid w:val="00D824E6"/>
    <w:pPr>
      <w:spacing w:before="0" w:after="150"/>
      <w:ind w:firstLine="0"/>
      <w:jc w:val="left"/>
    </w:pPr>
    <w:rPr>
      <w:rFonts w:eastAsiaTheme="minorEastAsia"/>
      <w:u w:val="single"/>
      <w:lang w:val="en-US" w:eastAsia="en-US"/>
    </w:rPr>
  </w:style>
  <w:style w:type="paragraph" w:customStyle="1" w:styleId="transf">
    <w:name w:val="transf"/>
    <w:basedOn w:val="Normal"/>
    <w:rsid w:val="00D824E6"/>
    <w:pPr>
      <w:spacing w:before="0" w:after="150"/>
      <w:ind w:firstLine="0"/>
      <w:jc w:val="left"/>
    </w:pPr>
    <w:rPr>
      <w:rFonts w:eastAsiaTheme="minorEastAsia"/>
      <w:caps/>
      <w:lang w:val="en-US" w:eastAsia="en-US"/>
    </w:rPr>
  </w:style>
  <w:style w:type="paragraph" w:customStyle="1" w:styleId="line">
    <w:name w:val="line"/>
    <w:basedOn w:val="Normal"/>
    <w:rsid w:val="00D824E6"/>
    <w:pPr>
      <w:spacing w:before="0" w:after="150"/>
      <w:ind w:firstLine="0"/>
      <w:jc w:val="left"/>
    </w:pPr>
    <w:rPr>
      <w:rFonts w:eastAsiaTheme="minorEastAsia"/>
      <w:strike/>
      <w:lang w:val="en-US" w:eastAsia="en-US"/>
    </w:rPr>
  </w:style>
  <w:style w:type="paragraph" w:customStyle="1" w:styleId="main">
    <w:name w:val="main"/>
    <w:basedOn w:val="Normal"/>
    <w:rsid w:val="00D824E6"/>
    <w:pPr>
      <w:spacing w:before="0"/>
      <w:ind w:firstLine="0"/>
      <w:jc w:val="left"/>
    </w:pPr>
    <w:rPr>
      <w:rFonts w:eastAsiaTheme="minorEastAsia"/>
      <w:lang w:val="en-US" w:eastAsia="en-US"/>
    </w:rPr>
  </w:style>
  <w:style w:type="paragraph" w:customStyle="1" w:styleId="time">
    <w:name w:val="time"/>
    <w:basedOn w:val="Normal"/>
    <w:rsid w:val="00D824E6"/>
    <w:pPr>
      <w:pBdr>
        <w:top w:val="single" w:sz="6" w:space="4" w:color="D9D9D9"/>
        <w:left w:val="single" w:sz="6" w:space="8" w:color="D9D9D9"/>
        <w:bottom w:val="single" w:sz="6" w:space="2" w:color="D9D9D9"/>
        <w:right w:val="single" w:sz="6" w:space="8" w:color="D9D9D9"/>
      </w:pBdr>
      <w:spacing w:before="15" w:after="150"/>
      <w:ind w:firstLine="0"/>
      <w:jc w:val="left"/>
    </w:pPr>
    <w:rPr>
      <w:rFonts w:eastAsiaTheme="minorEastAsia"/>
      <w:color w:val="FF3300"/>
      <w:lang w:val="en-US" w:eastAsia="en-US"/>
    </w:rPr>
  </w:style>
  <w:style w:type="paragraph" w:customStyle="1" w:styleId="clock">
    <w:name w:val="clock"/>
    <w:basedOn w:val="Normal"/>
    <w:rsid w:val="00D824E6"/>
    <w:pPr>
      <w:spacing w:before="0" w:after="150"/>
      <w:ind w:firstLine="0"/>
      <w:jc w:val="left"/>
    </w:pPr>
    <w:rPr>
      <w:rFonts w:eastAsiaTheme="minorEastAsia"/>
      <w:lang w:val="en-US" w:eastAsia="en-US"/>
    </w:rPr>
  </w:style>
  <w:style w:type="paragraph" w:customStyle="1" w:styleId="contentwrap">
    <w:name w:val="content_wrap"/>
    <w:basedOn w:val="Normal"/>
    <w:rsid w:val="00D824E6"/>
    <w:pPr>
      <w:shd w:val="clear" w:color="auto" w:fill="E3EEFF"/>
      <w:spacing w:before="0" w:after="150"/>
      <w:ind w:firstLine="0"/>
      <w:jc w:val="left"/>
    </w:pPr>
    <w:rPr>
      <w:rFonts w:eastAsiaTheme="minorEastAsia"/>
      <w:lang w:val="en-US" w:eastAsia="en-US"/>
    </w:rPr>
  </w:style>
  <w:style w:type="paragraph" w:customStyle="1" w:styleId="left">
    <w:name w:val="left"/>
    <w:basedOn w:val="Normal"/>
    <w:rsid w:val="00D824E6"/>
    <w:pPr>
      <w:spacing w:before="0" w:after="150"/>
      <w:ind w:firstLine="0"/>
      <w:jc w:val="left"/>
    </w:pPr>
    <w:rPr>
      <w:rFonts w:eastAsiaTheme="minorEastAsia"/>
      <w:lang w:val="en-US" w:eastAsia="en-US"/>
    </w:rPr>
  </w:style>
  <w:style w:type="paragraph" w:customStyle="1" w:styleId="center">
    <w:name w:val="center"/>
    <w:basedOn w:val="Normal"/>
    <w:rsid w:val="00D824E6"/>
    <w:pPr>
      <w:shd w:val="clear" w:color="auto" w:fill="2F3740"/>
      <w:spacing w:before="75" w:after="150"/>
      <w:ind w:firstLine="0"/>
      <w:jc w:val="center"/>
    </w:pPr>
    <w:rPr>
      <w:rFonts w:eastAsiaTheme="minorEastAsia"/>
      <w:lang w:val="en-US" w:eastAsia="en-US"/>
    </w:rPr>
  </w:style>
  <w:style w:type="paragraph" w:customStyle="1" w:styleId="preview">
    <w:name w:val="preview"/>
    <w:basedOn w:val="Normal"/>
    <w:rsid w:val="00D824E6"/>
    <w:pPr>
      <w:spacing w:before="0" w:after="150"/>
      <w:ind w:firstLine="0"/>
      <w:jc w:val="left"/>
    </w:pPr>
    <w:rPr>
      <w:rFonts w:eastAsiaTheme="minorEastAsia"/>
      <w:lang w:val="en-US" w:eastAsia="en-US"/>
    </w:rPr>
  </w:style>
  <w:style w:type="paragraph" w:customStyle="1" w:styleId="listquestion">
    <w:name w:val="listquestion"/>
    <w:basedOn w:val="Normal"/>
    <w:rsid w:val="00D824E6"/>
    <w:pPr>
      <w:shd w:val="clear" w:color="auto" w:fill="E1E1E1"/>
      <w:spacing w:before="0" w:after="150"/>
      <w:ind w:firstLine="0"/>
      <w:jc w:val="left"/>
    </w:pPr>
    <w:rPr>
      <w:rFonts w:eastAsiaTheme="minorEastAsia"/>
      <w:lang w:val="en-US" w:eastAsia="en-US"/>
    </w:rPr>
  </w:style>
  <w:style w:type="paragraph" w:customStyle="1" w:styleId="next">
    <w:name w:val="next"/>
    <w:basedOn w:val="Normal"/>
    <w:rsid w:val="00D824E6"/>
    <w:pPr>
      <w:spacing w:before="0" w:after="150"/>
      <w:ind w:firstLine="0"/>
      <w:jc w:val="left"/>
    </w:pPr>
    <w:rPr>
      <w:rFonts w:eastAsiaTheme="minorEastAsia"/>
      <w:lang w:val="en-US" w:eastAsia="en-US"/>
    </w:rPr>
  </w:style>
  <w:style w:type="paragraph" w:customStyle="1" w:styleId="right">
    <w:name w:val="right"/>
    <w:basedOn w:val="Normal"/>
    <w:rsid w:val="00D824E6"/>
    <w:pPr>
      <w:spacing w:before="75" w:after="75"/>
      <w:ind w:left="75" w:right="75" w:firstLine="0"/>
      <w:jc w:val="left"/>
    </w:pPr>
    <w:rPr>
      <w:rFonts w:eastAsiaTheme="minorEastAsia"/>
      <w:lang w:val="en-US" w:eastAsia="en-US"/>
    </w:rPr>
  </w:style>
  <w:style w:type="paragraph" w:customStyle="1" w:styleId="lista">
    <w:name w:val="lista"/>
    <w:basedOn w:val="Normal"/>
    <w:rsid w:val="00D824E6"/>
    <w:pPr>
      <w:spacing w:before="0" w:after="150"/>
      <w:ind w:firstLine="0"/>
      <w:jc w:val="left"/>
    </w:pPr>
    <w:rPr>
      <w:rFonts w:eastAsiaTheme="minorEastAsia"/>
      <w:lang w:val="en-US" w:eastAsia="en-US"/>
    </w:rPr>
  </w:style>
  <w:style w:type="paragraph" w:customStyle="1" w:styleId="list2">
    <w:name w:val="list2"/>
    <w:basedOn w:val="Normal"/>
    <w:rsid w:val="00D824E6"/>
    <w:pPr>
      <w:shd w:val="clear" w:color="auto" w:fill="D2D2D2"/>
      <w:spacing w:before="0" w:after="150"/>
      <w:ind w:firstLine="0"/>
      <w:jc w:val="left"/>
    </w:pPr>
    <w:rPr>
      <w:rFonts w:eastAsiaTheme="minorEastAsia"/>
      <w:lang w:val="en-US" w:eastAsia="en-US"/>
    </w:rPr>
  </w:style>
  <w:style w:type="paragraph" w:customStyle="1" w:styleId="listgreen">
    <w:name w:val="listgreen"/>
    <w:basedOn w:val="Normal"/>
    <w:rsid w:val="00D824E6"/>
    <w:pPr>
      <w:spacing w:before="0" w:after="150"/>
      <w:ind w:firstLine="0"/>
      <w:jc w:val="left"/>
    </w:pPr>
    <w:rPr>
      <w:rFonts w:eastAsiaTheme="minorEastAsia"/>
      <w:lang w:val="en-US" w:eastAsia="en-US"/>
    </w:rPr>
  </w:style>
  <w:style w:type="paragraph" w:customStyle="1" w:styleId="listred">
    <w:name w:val="listred"/>
    <w:basedOn w:val="Normal"/>
    <w:rsid w:val="00D824E6"/>
    <w:pPr>
      <w:spacing w:before="0" w:after="150"/>
      <w:ind w:firstLine="0"/>
      <w:jc w:val="left"/>
    </w:pPr>
    <w:rPr>
      <w:rFonts w:eastAsiaTheme="minorEastAsia"/>
      <w:lang w:val="en-US" w:eastAsia="en-US"/>
    </w:rPr>
  </w:style>
  <w:style w:type="paragraph" w:customStyle="1" w:styleId="tic">
    <w:name w:val="tic"/>
    <w:basedOn w:val="Normal"/>
    <w:rsid w:val="00D824E6"/>
    <w:pPr>
      <w:shd w:val="clear" w:color="auto" w:fill="83B855"/>
      <w:spacing w:before="210" w:after="150"/>
      <w:ind w:left="45" w:firstLine="0"/>
      <w:jc w:val="left"/>
    </w:pPr>
    <w:rPr>
      <w:rFonts w:eastAsiaTheme="minorEastAsia"/>
      <w:lang w:val="en-US" w:eastAsia="en-US"/>
    </w:rPr>
  </w:style>
  <w:style w:type="paragraph" w:customStyle="1" w:styleId="displayexam">
    <w:name w:val="display_exam"/>
    <w:basedOn w:val="Normal"/>
    <w:rsid w:val="00D824E6"/>
    <w:pPr>
      <w:spacing w:before="0" w:after="150"/>
      <w:ind w:firstLine="0"/>
      <w:jc w:val="left"/>
    </w:pPr>
    <w:rPr>
      <w:rFonts w:eastAsiaTheme="minorEastAsia"/>
      <w:sz w:val="27"/>
      <w:szCs w:val="27"/>
      <w:lang w:val="en-US" w:eastAsia="en-US"/>
    </w:rPr>
  </w:style>
  <w:style w:type="paragraph" w:customStyle="1" w:styleId="boder">
    <w:name w:val="boder"/>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onlineprof">
    <w:name w:val="online_prof"/>
    <w:basedOn w:val="Normal"/>
    <w:rsid w:val="00D824E6"/>
    <w:pPr>
      <w:shd w:val="clear" w:color="auto" w:fill="FFFFFF"/>
      <w:spacing w:before="75" w:after="75"/>
      <w:ind w:left="75" w:firstLine="0"/>
      <w:jc w:val="left"/>
    </w:pPr>
    <w:rPr>
      <w:rFonts w:eastAsiaTheme="minorEastAsia"/>
      <w:lang w:val="en-US" w:eastAsia="en-US"/>
    </w:rPr>
  </w:style>
  <w:style w:type="paragraph" w:customStyle="1" w:styleId="sidebar">
    <w:name w:val="sidebar"/>
    <w:basedOn w:val="Normal"/>
    <w:rsid w:val="00D824E6"/>
    <w:pPr>
      <w:pBdr>
        <w:top w:val="single" w:sz="6" w:space="0" w:color="FFFFFF"/>
        <w:left w:val="single" w:sz="6" w:space="0" w:color="FFFFFF"/>
        <w:bottom w:val="single" w:sz="6" w:space="0" w:color="FFFFFF"/>
        <w:right w:val="single" w:sz="6" w:space="0" w:color="FFFFFF"/>
      </w:pBdr>
      <w:shd w:val="clear" w:color="auto" w:fill="FFFFFF"/>
      <w:spacing w:before="0" w:after="150"/>
      <w:ind w:firstLine="0"/>
      <w:jc w:val="left"/>
    </w:pPr>
    <w:rPr>
      <w:rFonts w:eastAsiaTheme="minorEastAsia"/>
      <w:lang w:val="en-US" w:eastAsia="en-US"/>
    </w:rPr>
  </w:style>
  <w:style w:type="paragraph" w:customStyle="1" w:styleId="regulations">
    <w:name w:val="regulations"/>
    <w:basedOn w:val="Normal"/>
    <w:rsid w:val="00D824E6"/>
    <w:pPr>
      <w:spacing w:before="0" w:after="150"/>
      <w:ind w:firstLine="0"/>
      <w:jc w:val="left"/>
    </w:pPr>
    <w:rPr>
      <w:rFonts w:eastAsiaTheme="minorEastAsia"/>
      <w:lang w:val="en-US" w:eastAsia="en-US"/>
    </w:rPr>
  </w:style>
  <w:style w:type="paragraph" w:customStyle="1" w:styleId="linkfooder">
    <w:name w:val="link_fooder"/>
    <w:basedOn w:val="Normal"/>
    <w:rsid w:val="00D824E6"/>
    <w:pPr>
      <w:spacing w:before="0" w:after="150"/>
      <w:ind w:firstLine="0"/>
      <w:jc w:val="center"/>
    </w:pPr>
    <w:rPr>
      <w:rFonts w:eastAsiaTheme="minorEastAsia"/>
      <w:lang w:val="en-US" w:eastAsia="en-US"/>
    </w:rPr>
  </w:style>
  <w:style w:type="paragraph" w:customStyle="1" w:styleId="btnwhile">
    <w:name w:val="btn_while"/>
    <w:basedOn w:val="Normal"/>
    <w:rsid w:val="00D824E6"/>
    <w:pPr>
      <w:shd w:val="clear" w:color="auto" w:fill="F0F0F0"/>
      <w:spacing w:before="0" w:after="150"/>
      <w:ind w:firstLine="0"/>
      <w:jc w:val="left"/>
    </w:pPr>
    <w:rPr>
      <w:rFonts w:eastAsiaTheme="minorEastAsia"/>
      <w:color w:val="333333"/>
      <w:lang w:val="en-US" w:eastAsia="en-US"/>
    </w:rPr>
  </w:style>
  <w:style w:type="paragraph" w:customStyle="1" w:styleId="timeexam">
    <w:name w:val="time_exam"/>
    <w:basedOn w:val="Normal"/>
    <w:rsid w:val="00D824E6"/>
    <w:pPr>
      <w:spacing w:before="0" w:after="150"/>
      <w:ind w:left="1050" w:firstLine="0"/>
      <w:jc w:val="left"/>
    </w:pPr>
    <w:rPr>
      <w:rFonts w:eastAsiaTheme="minorEastAsia"/>
      <w:color w:val="2A6100"/>
      <w:sz w:val="30"/>
      <w:szCs w:val="30"/>
      <w:lang w:val="en-US" w:eastAsia="en-US"/>
    </w:rPr>
  </w:style>
  <w:style w:type="paragraph" w:customStyle="1" w:styleId="bggrblue">
    <w:name w:val="bg_grblue"/>
    <w:basedOn w:val="Normal"/>
    <w:rsid w:val="00D824E6"/>
    <w:pPr>
      <w:shd w:val="clear" w:color="auto" w:fill="F2F5F9"/>
      <w:spacing w:before="0" w:after="150"/>
      <w:ind w:firstLine="0"/>
      <w:jc w:val="left"/>
    </w:pPr>
    <w:rPr>
      <w:rFonts w:eastAsiaTheme="minorEastAsia"/>
      <w:lang w:val="en-US" w:eastAsia="en-US"/>
    </w:rPr>
  </w:style>
  <w:style w:type="paragraph" w:customStyle="1" w:styleId="btngreen">
    <w:name w:val="btn_green"/>
    <w:basedOn w:val="Normal"/>
    <w:rsid w:val="00D824E6"/>
    <w:pPr>
      <w:shd w:val="clear" w:color="auto" w:fill="2D9B08"/>
      <w:spacing w:before="0" w:after="150"/>
      <w:ind w:firstLine="0"/>
      <w:jc w:val="left"/>
    </w:pPr>
    <w:rPr>
      <w:rFonts w:eastAsiaTheme="minorEastAsia"/>
      <w:b/>
      <w:bCs/>
      <w:color w:val="FFFFFF"/>
      <w:lang w:val="en-US" w:eastAsia="en-US"/>
    </w:rPr>
  </w:style>
  <w:style w:type="paragraph" w:customStyle="1" w:styleId="col530">
    <w:name w:val="col530"/>
    <w:basedOn w:val="Normal"/>
    <w:rsid w:val="00D824E6"/>
    <w:pPr>
      <w:pBdr>
        <w:right w:val="single" w:sz="6" w:space="0" w:color="CCCCCC"/>
      </w:pBdr>
      <w:spacing w:before="150" w:after="150"/>
      <w:ind w:left="150" w:right="150" w:firstLine="0"/>
      <w:jc w:val="left"/>
    </w:pPr>
    <w:rPr>
      <w:rFonts w:eastAsiaTheme="minorEastAsia"/>
      <w:lang w:val="en-US" w:eastAsia="en-US"/>
    </w:rPr>
  </w:style>
  <w:style w:type="paragraph" w:customStyle="1" w:styleId="col20">
    <w:name w:val="col20"/>
    <w:basedOn w:val="Normal"/>
    <w:rsid w:val="00D824E6"/>
    <w:pPr>
      <w:spacing w:before="300" w:after="150"/>
      <w:ind w:firstLine="0"/>
      <w:jc w:val="left"/>
    </w:pPr>
    <w:rPr>
      <w:rFonts w:eastAsiaTheme="minorEastAsia"/>
      <w:lang w:val="en-US" w:eastAsia="en-US"/>
    </w:rPr>
  </w:style>
  <w:style w:type="paragraph" w:customStyle="1" w:styleId="btngraysmall">
    <w:name w:val="btn_graysmall"/>
    <w:basedOn w:val="Normal"/>
    <w:rsid w:val="00D824E6"/>
    <w:pPr>
      <w:pBdr>
        <w:top w:val="single" w:sz="6" w:space="4" w:color="CCCCCC"/>
        <w:left w:val="single" w:sz="6" w:space="8" w:color="CCCCCC"/>
        <w:bottom w:val="single" w:sz="6" w:space="4" w:color="CCCCCC"/>
        <w:right w:val="single" w:sz="6" w:space="8" w:color="CCCCCC"/>
      </w:pBdr>
      <w:shd w:val="clear" w:color="auto" w:fill="EEEEEE"/>
      <w:spacing w:before="0" w:after="150"/>
      <w:ind w:firstLine="0"/>
      <w:jc w:val="left"/>
    </w:pPr>
    <w:rPr>
      <w:rFonts w:eastAsiaTheme="minorEastAsia"/>
      <w:color w:val="666666"/>
      <w:sz w:val="18"/>
      <w:szCs w:val="18"/>
      <w:lang w:val="en-US" w:eastAsia="en-US"/>
    </w:rPr>
  </w:style>
  <w:style w:type="paragraph" w:customStyle="1" w:styleId="save">
    <w:name w:val="save"/>
    <w:basedOn w:val="Normal"/>
    <w:rsid w:val="00D824E6"/>
    <w:pPr>
      <w:spacing w:before="0" w:after="150"/>
      <w:ind w:firstLine="0"/>
      <w:jc w:val="left"/>
    </w:pPr>
    <w:rPr>
      <w:rFonts w:ascii="Arial" w:eastAsiaTheme="minorEastAsia" w:hAnsi="Arial" w:cs="Arial"/>
      <w:lang w:val="en-US" w:eastAsia="en-US"/>
    </w:rPr>
  </w:style>
  <w:style w:type="paragraph" w:customStyle="1" w:styleId="member">
    <w:name w:val="member"/>
    <w:basedOn w:val="Normal"/>
    <w:rsid w:val="00D824E6"/>
    <w:pPr>
      <w:spacing w:before="0" w:after="150"/>
      <w:ind w:firstLine="0"/>
      <w:jc w:val="left"/>
    </w:pPr>
    <w:rPr>
      <w:rFonts w:eastAsiaTheme="minorEastAsia"/>
      <w:lang w:val="en-US" w:eastAsia="en-US"/>
    </w:rPr>
  </w:style>
  <w:style w:type="paragraph" w:customStyle="1" w:styleId="boxblue">
    <w:name w:val="box_blue"/>
    <w:basedOn w:val="Normal"/>
    <w:rsid w:val="00D824E6"/>
    <w:pPr>
      <w:pBdr>
        <w:top w:val="single" w:sz="6" w:space="5" w:color="EDEDED"/>
        <w:left w:val="single" w:sz="6" w:space="5" w:color="EDEDED"/>
        <w:bottom w:val="single" w:sz="6" w:space="5" w:color="EDEDED"/>
        <w:right w:val="single" w:sz="6" w:space="5" w:color="EDEDED"/>
      </w:pBdr>
      <w:shd w:val="clear" w:color="auto" w:fill="F9F9F9"/>
      <w:spacing w:before="0" w:after="150"/>
      <w:ind w:firstLine="0"/>
      <w:jc w:val="left"/>
    </w:pPr>
    <w:rPr>
      <w:rFonts w:ascii="Arial" w:eastAsiaTheme="minorEastAsia" w:hAnsi="Arial" w:cs="Arial"/>
      <w:sz w:val="20"/>
      <w:szCs w:val="20"/>
      <w:lang w:val="en-US" w:eastAsia="en-US"/>
    </w:rPr>
  </w:style>
  <w:style w:type="paragraph" w:customStyle="1" w:styleId="dotl">
    <w:name w:val="dot_l"/>
    <w:basedOn w:val="Normal"/>
    <w:rsid w:val="00D824E6"/>
    <w:pPr>
      <w:spacing w:before="0" w:after="150"/>
      <w:ind w:firstLine="0"/>
      <w:jc w:val="left"/>
    </w:pPr>
    <w:rPr>
      <w:rFonts w:eastAsiaTheme="minorEastAsia"/>
      <w:lang w:val="en-US" w:eastAsia="en-US"/>
    </w:rPr>
  </w:style>
  <w:style w:type="paragraph" w:customStyle="1" w:styleId="icforward">
    <w:name w:val="ic_forward"/>
    <w:basedOn w:val="Normal"/>
    <w:rsid w:val="00D824E6"/>
    <w:pPr>
      <w:spacing w:before="0" w:after="150"/>
      <w:ind w:firstLine="0"/>
      <w:jc w:val="left"/>
    </w:pPr>
    <w:rPr>
      <w:rFonts w:eastAsiaTheme="minorEastAsia"/>
      <w:lang w:val="en-US" w:eastAsia="en-US"/>
    </w:rPr>
  </w:style>
  <w:style w:type="paragraph" w:customStyle="1" w:styleId="view">
    <w:name w:val="view"/>
    <w:basedOn w:val="Normal"/>
    <w:rsid w:val="00D824E6"/>
    <w:pPr>
      <w:spacing w:before="0" w:after="150"/>
      <w:ind w:firstLine="0"/>
      <w:jc w:val="left"/>
    </w:pPr>
    <w:rPr>
      <w:rFonts w:eastAsiaTheme="minorEastAsia"/>
      <w:lang w:val="en-US" w:eastAsia="en-US"/>
    </w:rPr>
  </w:style>
  <w:style w:type="paragraph" w:customStyle="1" w:styleId="fromleft">
    <w:name w:val="from_left"/>
    <w:basedOn w:val="Normal"/>
    <w:rsid w:val="00D824E6"/>
    <w:pPr>
      <w:spacing w:before="0" w:after="150"/>
      <w:ind w:firstLine="0"/>
      <w:jc w:val="left"/>
    </w:pPr>
    <w:rPr>
      <w:rFonts w:eastAsiaTheme="minorEastAsia"/>
      <w:lang w:val="en-US" w:eastAsia="en-US"/>
    </w:rPr>
  </w:style>
  <w:style w:type="paragraph" w:customStyle="1" w:styleId="fromright">
    <w:name w:val="from_right"/>
    <w:basedOn w:val="Normal"/>
    <w:rsid w:val="00D824E6"/>
    <w:pPr>
      <w:spacing w:before="0" w:after="150"/>
      <w:ind w:firstLine="0"/>
      <w:jc w:val="left"/>
    </w:pPr>
    <w:rPr>
      <w:rFonts w:eastAsiaTheme="minorEastAsia"/>
      <w:lang w:val="en-US" w:eastAsia="en-US"/>
    </w:rPr>
  </w:style>
  <w:style w:type="paragraph" w:customStyle="1" w:styleId="top1">
    <w:name w:val="top1"/>
    <w:basedOn w:val="Normal"/>
    <w:rsid w:val="00D824E6"/>
    <w:pPr>
      <w:shd w:val="clear" w:color="auto" w:fill="FFFFFF"/>
      <w:spacing w:before="0" w:after="150"/>
      <w:ind w:firstLine="0"/>
      <w:jc w:val="center"/>
    </w:pPr>
    <w:rPr>
      <w:rFonts w:eastAsiaTheme="minorEastAsia"/>
      <w:lang w:val="en-US" w:eastAsia="en-US"/>
    </w:rPr>
  </w:style>
  <w:style w:type="paragraph" w:customStyle="1" w:styleId="topavar">
    <w:name w:val="top_avar"/>
    <w:basedOn w:val="Normal"/>
    <w:rsid w:val="00D824E6"/>
    <w:pPr>
      <w:spacing w:before="0"/>
      <w:ind w:left="3060" w:firstLine="0"/>
      <w:jc w:val="left"/>
    </w:pPr>
    <w:rPr>
      <w:rFonts w:eastAsiaTheme="minorEastAsia"/>
      <w:lang w:val="en-US" w:eastAsia="en-US"/>
    </w:rPr>
  </w:style>
  <w:style w:type="paragraph" w:customStyle="1" w:styleId="table2">
    <w:name w:val="table2"/>
    <w:basedOn w:val="Normal"/>
    <w:rsid w:val="00D824E6"/>
    <w:pPr>
      <w:shd w:val="clear" w:color="auto" w:fill="F6F7F8"/>
      <w:spacing w:before="0" w:after="150"/>
      <w:ind w:firstLine="0"/>
      <w:jc w:val="left"/>
    </w:pPr>
    <w:rPr>
      <w:rFonts w:eastAsiaTheme="minorEastAsia"/>
      <w:lang w:val="en-US" w:eastAsia="en-US"/>
    </w:rPr>
  </w:style>
  <w:style w:type="paragraph" w:customStyle="1" w:styleId="clgreen">
    <w:name w:val="clgreen"/>
    <w:basedOn w:val="Normal"/>
    <w:rsid w:val="00D824E6"/>
    <w:pPr>
      <w:spacing w:before="0" w:after="150"/>
      <w:ind w:firstLine="0"/>
      <w:jc w:val="left"/>
    </w:pPr>
    <w:rPr>
      <w:rFonts w:eastAsiaTheme="minorEastAsia"/>
      <w:color w:val="69924F"/>
      <w:lang w:val="en-US" w:eastAsia="en-US"/>
    </w:rPr>
  </w:style>
  <w:style w:type="paragraph" w:customStyle="1" w:styleId="pad5">
    <w:name w:val="pad5"/>
    <w:basedOn w:val="Normal"/>
    <w:rsid w:val="00D824E6"/>
    <w:pPr>
      <w:spacing w:before="0" w:after="150"/>
      <w:ind w:firstLine="0"/>
      <w:jc w:val="left"/>
    </w:pPr>
    <w:rPr>
      <w:rFonts w:eastAsiaTheme="minorEastAsia"/>
      <w:lang w:val="en-US" w:eastAsia="en-US"/>
    </w:rPr>
  </w:style>
  <w:style w:type="paragraph" w:customStyle="1" w:styleId="radius">
    <w:name w:val="radius"/>
    <w:basedOn w:val="Normal"/>
    <w:rsid w:val="00D824E6"/>
    <w:pPr>
      <w:spacing w:before="0" w:after="150"/>
      <w:ind w:firstLine="0"/>
      <w:jc w:val="left"/>
    </w:pPr>
    <w:rPr>
      <w:rFonts w:eastAsiaTheme="minorEastAsia"/>
      <w:lang w:val="en-US" w:eastAsia="en-US"/>
    </w:rPr>
  </w:style>
  <w:style w:type="paragraph" w:customStyle="1" w:styleId="socal">
    <w:name w:val="socal"/>
    <w:basedOn w:val="Normal"/>
    <w:rsid w:val="00D824E6"/>
    <w:pPr>
      <w:pBdr>
        <w:top w:val="single" w:sz="6" w:space="8" w:color="FDCE98"/>
        <w:left w:val="single" w:sz="18" w:space="8" w:color="FDCE98"/>
        <w:bottom w:val="single" w:sz="6" w:space="8" w:color="FDCE98"/>
        <w:right w:val="single" w:sz="6" w:space="8" w:color="FDCE98"/>
      </w:pBdr>
      <w:shd w:val="clear" w:color="auto" w:fill="FFFFE8"/>
      <w:spacing w:before="0" w:after="150"/>
      <w:ind w:firstLine="0"/>
      <w:jc w:val="left"/>
    </w:pPr>
    <w:rPr>
      <w:rFonts w:eastAsiaTheme="minorEastAsia"/>
      <w:sz w:val="20"/>
      <w:szCs w:val="20"/>
      <w:lang w:val="en-US" w:eastAsia="en-US"/>
    </w:rPr>
  </w:style>
  <w:style w:type="paragraph" w:customStyle="1" w:styleId="assess">
    <w:name w:val="assess"/>
    <w:basedOn w:val="Normal"/>
    <w:rsid w:val="00D824E6"/>
    <w:pPr>
      <w:pBdr>
        <w:top w:val="dotted" w:sz="6" w:space="6" w:color="999999"/>
      </w:pBdr>
      <w:spacing w:before="150" w:after="150"/>
      <w:ind w:firstLine="0"/>
      <w:jc w:val="left"/>
    </w:pPr>
    <w:rPr>
      <w:rFonts w:eastAsiaTheme="minorEastAsia"/>
      <w:lang w:val="en-US" w:eastAsia="en-US"/>
    </w:rPr>
  </w:style>
  <w:style w:type="paragraph" w:customStyle="1" w:styleId="badge">
    <w:name w:val="badge"/>
    <w:basedOn w:val="Normal"/>
    <w:rsid w:val="00D824E6"/>
    <w:pPr>
      <w:spacing w:before="0" w:after="150"/>
      <w:ind w:firstLine="0"/>
      <w:jc w:val="left"/>
    </w:pPr>
    <w:rPr>
      <w:rFonts w:eastAsiaTheme="minorEastAsia"/>
      <w:lang w:val="en-US" w:eastAsia="en-US"/>
    </w:rPr>
  </w:style>
  <w:style w:type="paragraph" w:customStyle="1" w:styleId="timeline">
    <w:name w:val="timeline"/>
    <w:basedOn w:val="Normal"/>
    <w:rsid w:val="00D824E6"/>
    <w:pPr>
      <w:shd w:val="clear" w:color="auto" w:fill="F6F7F8"/>
      <w:spacing w:before="0" w:after="150"/>
      <w:ind w:firstLine="0"/>
      <w:jc w:val="left"/>
    </w:pPr>
    <w:rPr>
      <w:rFonts w:eastAsiaTheme="minorEastAsia"/>
      <w:color w:val="333333"/>
      <w:sz w:val="20"/>
      <w:szCs w:val="20"/>
      <w:lang w:val="en-US" w:eastAsia="en-US"/>
    </w:rPr>
  </w:style>
  <w:style w:type="paragraph" w:customStyle="1" w:styleId="formreply">
    <w:name w:val="form_reply"/>
    <w:basedOn w:val="Normal"/>
    <w:rsid w:val="00D824E6"/>
    <w:pPr>
      <w:spacing w:before="0" w:after="150"/>
      <w:ind w:right="75" w:firstLine="0"/>
      <w:jc w:val="left"/>
    </w:pPr>
    <w:rPr>
      <w:rFonts w:eastAsiaTheme="minorEastAsia"/>
      <w:lang w:val="en-US" w:eastAsia="en-US"/>
    </w:rPr>
  </w:style>
  <w:style w:type="paragraph" w:customStyle="1" w:styleId="commentupload">
    <w:name w:val="comment_upload"/>
    <w:basedOn w:val="Normal"/>
    <w:rsid w:val="00D824E6"/>
    <w:pPr>
      <w:shd w:val="clear" w:color="auto" w:fill="E6ECF2"/>
      <w:spacing w:before="75" w:after="150"/>
      <w:ind w:right="45" w:firstLine="0"/>
      <w:jc w:val="left"/>
    </w:pPr>
    <w:rPr>
      <w:rFonts w:eastAsiaTheme="minorEastAsia"/>
      <w:lang w:val="en-US" w:eastAsia="en-US"/>
    </w:rPr>
  </w:style>
  <w:style w:type="paragraph" w:customStyle="1" w:styleId="blockcontent">
    <w:name w:val="blockcontent"/>
    <w:basedOn w:val="Normal"/>
    <w:rsid w:val="00D824E6"/>
    <w:pPr>
      <w:pBdr>
        <w:bottom w:val="dotted" w:sz="6" w:space="4" w:color="949495"/>
      </w:pBdr>
      <w:spacing w:before="0" w:after="75"/>
      <w:ind w:firstLine="0"/>
      <w:jc w:val="left"/>
    </w:pPr>
    <w:rPr>
      <w:rFonts w:eastAsiaTheme="minorEastAsia"/>
      <w:lang w:val="en-US" w:eastAsia="en-US"/>
    </w:rPr>
  </w:style>
  <w:style w:type="paragraph" w:customStyle="1" w:styleId="icstatus">
    <w:name w:val="ic_status"/>
    <w:basedOn w:val="Normal"/>
    <w:rsid w:val="00D824E6"/>
    <w:pPr>
      <w:spacing w:before="0" w:after="150"/>
      <w:ind w:firstLine="0"/>
      <w:jc w:val="left"/>
    </w:pPr>
    <w:rPr>
      <w:rFonts w:eastAsiaTheme="minorEastAsia"/>
      <w:lang w:val="en-US" w:eastAsia="en-US"/>
    </w:rPr>
  </w:style>
  <w:style w:type="paragraph" w:customStyle="1" w:styleId="icupimage">
    <w:name w:val="ic_upimage"/>
    <w:basedOn w:val="Normal"/>
    <w:rsid w:val="00D824E6"/>
    <w:pPr>
      <w:spacing w:before="0" w:after="150"/>
      <w:ind w:firstLine="0"/>
      <w:jc w:val="left"/>
    </w:pPr>
    <w:rPr>
      <w:rFonts w:eastAsiaTheme="minorEastAsia"/>
      <w:lang w:val="en-US" w:eastAsia="en-US"/>
    </w:rPr>
  </w:style>
  <w:style w:type="paragraph" w:customStyle="1" w:styleId="icformula">
    <w:name w:val="ic_formula"/>
    <w:basedOn w:val="Normal"/>
    <w:rsid w:val="00D824E6"/>
    <w:pPr>
      <w:spacing w:before="0" w:after="150"/>
      <w:ind w:firstLine="0"/>
      <w:jc w:val="left"/>
    </w:pPr>
    <w:rPr>
      <w:rFonts w:eastAsiaTheme="minorEastAsia"/>
      <w:lang w:val="en-US" w:eastAsia="en-US"/>
    </w:rPr>
  </w:style>
  <w:style w:type="paragraph" w:customStyle="1" w:styleId="remove">
    <w:name w:val="remove"/>
    <w:basedOn w:val="Normal"/>
    <w:rsid w:val="00D824E6"/>
    <w:pPr>
      <w:spacing w:before="0" w:after="150"/>
      <w:ind w:firstLine="0"/>
      <w:jc w:val="left"/>
    </w:pPr>
    <w:rPr>
      <w:rFonts w:eastAsiaTheme="minorEastAsia"/>
      <w:vanish/>
      <w:lang w:val="en-US" w:eastAsia="en-US"/>
    </w:rPr>
  </w:style>
  <w:style w:type="paragraph" w:customStyle="1" w:styleId="upload">
    <w:name w:val="upload"/>
    <w:basedOn w:val="Normal"/>
    <w:rsid w:val="00D824E6"/>
    <w:pPr>
      <w:spacing w:before="0" w:after="150"/>
      <w:ind w:firstLine="0"/>
      <w:jc w:val="left"/>
    </w:pPr>
    <w:rPr>
      <w:rFonts w:eastAsiaTheme="minorEastAsia"/>
      <w:lang w:val="en-US" w:eastAsia="en-US"/>
    </w:rPr>
  </w:style>
  <w:style w:type="paragraph" w:customStyle="1" w:styleId="likeface">
    <w:name w:val="like_face"/>
    <w:basedOn w:val="Normal"/>
    <w:rsid w:val="00D824E6"/>
    <w:pPr>
      <w:spacing w:before="0" w:after="150"/>
      <w:ind w:firstLine="0"/>
      <w:jc w:val="left"/>
    </w:pPr>
    <w:rPr>
      <w:rFonts w:eastAsiaTheme="minorEastAsia"/>
      <w:lang w:val="en-US" w:eastAsia="en-US"/>
    </w:rPr>
  </w:style>
  <w:style w:type="paragraph" w:customStyle="1" w:styleId="dot">
    <w:name w:val="dot"/>
    <w:basedOn w:val="Normal"/>
    <w:rsid w:val="00D824E6"/>
    <w:pPr>
      <w:spacing w:before="0" w:after="150"/>
      <w:ind w:firstLine="0"/>
      <w:jc w:val="left"/>
    </w:pPr>
    <w:rPr>
      <w:rFonts w:eastAsiaTheme="minorEastAsia"/>
      <w:lang w:val="en-US" w:eastAsia="en-US"/>
    </w:rPr>
  </w:style>
  <w:style w:type="paragraph" w:customStyle="1" w:styleId="iconclose">
    <w:name w:val="icon_close"/>
    <w:basedOn w:val="Normal"/>
    <w:rsid w:val="00D824E6"/>
    <w:pPr>
      <w:spacing w:before="0" w:after="150"/>
      <w:ind w:firstLine="0"/>
      <w:jc w:val="left"/>
    </w:pPr>
    <w:rPr>
      <w:rFonts w:eastAsiaTheme="minorEastAsia"/>
      <w:lang w:val="en-US" w:eastAsia="en-US"/>
    </w:rPr>
  </w:style>
  <w:style w:type="paragraph" w:customStyle="1" w:styleId="closetheater">
    <w:name w:val="closetheater"/>
    <w:basedOn w:val="Normal"/>
    <w:rsid w:val="00D824E6"/>
    <w:pPr>
      <w:spacing w:before="0" w:after="150"/>
      <w:ind w:firstLine="0"/>
      <w:jc w:val="left"/>
    </w:pPr>
    <w:rPr>
      <w:rFonts w:eastAsiaTheme="minorEastAsia"/>
      <w:lang w:val="en-US" w:eastAsia="en-US"/>
    </w:rPr>
  </w:style>
  <w:style w:type="paragraph" w:customStyle="1" w:styleId="teach">
    <w:name w:val="teach"/>
    <w:basedOn w:val="Normal"/>
    <w:rsid w:val="00D824E6"/>
    <w:pPr>
      <w:spacing w:before="0" w:after="150"/>
      <w:ind w:firstLine="0"/>
      <w:jc w:val="left"/>
    </w:pPr>
    <w:rPr>
      <w:rFonts w:eastAsiaTheme="minorEastAsia"/>
      <w:lang w:val="en-US" w:eastAsia="en-US"/>
    </w:rPr>
  </w:style>
  <w:style w:type="paragraph" w:customStyle="1" w:styleId="icexam">
    <w:name w:val="ic_exam"/>
    <w:basedOn w:val="Normal"/>
    <w:rsid w:val="00D824E6"/>
    <w:pPr>
      <w:spacing w:before="0" w:after="150"/>
      <w:ind w:firstLine="0"/>
      <w:jc w:val="left"/>
    </w:pPr>
    <w:rPr>
      <w:rFonts w:eastAsiaTheme="minorEastAsia"/>
      <w:lang w:val="en-US" w:eastAsia="en-US"/>
    </w:rPr>
  </w:style>
  <w:style w:type="paragraph" w:customStyle="1" w:styleId="true">
    <w:name w:val="true"/>
    <w:basedOn w:val="Normal"/>
    <w:rsid w:val="00D824E6"/>
    <w:pPr>
      <w:spacing w:before="0" w:after="150"/>
      <w:ind w:firstLine="0"/>
      <w:jc w:val="left"/>
    </w:pPr>
    <w:rPr>
      <w:rFonts w:eastAsiaTheme="minorEastAsia"/>
      <w:lang w:val="en-US" w:eastAsia="en-US"/>
    </w:rPr>
  </w:style>
  <w:style w:type="paragraph" w:customStyle="1" w:styleId="fale">
    <w:name w:val="fale"/>
    <w:basedOn w:val="Normal"/>
    <w:rsid w:val="00D824E6"/>
    <w:pPr>
      <w:spacing w:before="0" w:after="150"/>
      <w:ind w:firstLine="0"/>
      <w:jc w:val="left"/>
    </w:pPr>
    <w:rPr>
      <w:rFonts w:eastAsiaTheme="minorEastAsia"/>
      <w:lang w:val="en-US" w:eastAsia="en-US"/>
    </w:rPr>
  </w:style>
  <w:style w:type="paragraph" w:customStyle="1" w:styleId="icplus">
    <w:name w:val="ic_plus"/>
    <w:basedOn w:val="Normal"/>
    <w:rsid w:val="00D824E6"/>
    <w:pPr>
      <w:spacing w:before="0" w:after="150"/>
      <w:ind w:firstLine="0"/>
      <w:jc w:val="left"/>
    </w:pPr>
    <w:rPr>
      <w:rFonts w:eastAsiaTheme="minorEastAsia"/>
      <w:lang w:val="en-US" w:eastAsia="en-US"/>
    </w:rPr>
  </w:style>
  <w:style w:type="paragraph" w:customStyle="1" w:styleId="pageletcomposer">
    <w:name w:val="pagelet_composer"/>
    <w:basedOn w:val="Normal"/>
    <w:rsid w:val="00D824E6"/>
    <w:pPr>
      <w:pBdr>
        <w:top w:val="single" w:sz="6" w:space="0" w:color="DFE0E4"/>
        <w:left w:val="single" w:sz="6" w:space="0" w:color="DFE0E4"/>
        <w:bottom w:val="single" w:sz="6" w:space="0" w:color="DFE0E4"/>
        <w:right w:val="single" w:sz="6" w:space="0" w:color="DFE0E4"/>
      </w:pBdr>
      <w:spacing w:before="150" w:after="150"/>
      <w:ind w:firstLine="0"/>
      <w:jc w:val="left"/>
    </w:pPr>
    <w:rPr>
      <w:rFonts w:ascii="Arial" w:eastAsiaTheme="minorEastAsia" w:hAnsi="Arial" w:cs="Arial"/>
      <w:lang w:val="en-US" w:eastAsia="en-US"/>
    </w:rPr>
  </w:style>
  <w:style w:type="paragraph" w:customStyle="1" w:styleId="btnvio">
    <w:name w:val="btn_vio"/>
    <w:basedOn w:val="Normal"/>
    <w:rsid w:val="00D824E6"/>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firstLine="0"/>
      <w:jc w:val="left"/>
    </w:pPr>
    <w:rPr>
      <w:rFonts w:eastAsiaTheme="minorEastAsia"/>
      <w:b/>
      <w:bCs/>
      <w:color w:val="FFFFFF"/>
      <w:sz w:val="20"/>
      <w:szCs w:val="20"/>
      <w:lang w:val="en-US" w:eastAsia="en-US"/>
    </w:rPr>
  </w:style>
  <w:style w:type="paragraph" w:customStyle="1" w:styleId="fbgriditem">
    <w:name w:val="fbgriditem"/>
    <w:basedOn w:val="Normal"/>
    <w:rsid w:val="00D824E6"/>
    <w:pPr>
      <w:spacing w:before="0" w:after="150"/>
      <w:ind w:right="45" w:firstLine="0"/>
      <w:jc w:val="left"/>
    </w:pPr>
    <w:rPr>
      <w:rFonts w:eastAsiaTheme="minorEastAsia"/>
      <w:lang w:val="en-US" w:eastAsia="en-US"/>
    </w:rPr>
  </w:style>
  <w:style w:type="paragraph" w:customStyle="1" w:styleId="selectgriditem">
    <w:name w:val="selectgriditem"/>
    <w:basedOn w:val="Normal"/>
    <w:rsid w:val="00D824E6"/>
    <w:pPr>
      <w:pBdr>
        <w:top w:val="dashed" w:sz="12" w:space="0" w:color="DDDDDD"/>
        <w:left w:val="dashed" w:sz="12" w:space="0" w:color="DDDDDD"/>
        <w:bottom w:val="dashed" w:sz="12" w:space="0" w:color="DDDDDD"/>
        <w:right w:val="dashed" w:sz="12" w:space="0" w:color="DDDDDD"/>
      </w:pBdr>
      <w:spacing w:before="0" w:after="150"/>
      <w:ind w:firstLine="0"/>
      <w:jc w:val="left"/>
    </w:pPr>
    <w:rPr>
      <w:rFonts w:eastAsiaTheme="minorEastAsia"/>
      <w:lang w:val="en-US" w:eastAsia="en-US"/>
    </w:rPr>
  </w:style>
  <w:style w:type="paragraph" w:customStyle="1" w:styleId="loading">
    <w:name w:val="loading"/>
    <w:basedOn w:val="Normal"/>
    <w:rsid w:val="00D824E6"/>
    <w:pPr>
      <w:spacing w:before="0" w:after="150"/>
      <w:ind w:firstLine="0"/>
      <w:jc w:val="left"/>
    </w:pPr>
    <w:rPr>
      <w:rFonts w:eastAsiaTheme="minorEastAsia"/>
      <w:lang w:val="en-US" w:eastAsia="en-US"/>
    </w:rPr>
  </w:style>
  <w:style w:type="paragraph" w:customStyle="1" w:styleId="shadow">
    <w:name w:val="shadow"/>
    <w:basedOn w:val="Normal"/>
    <w:rsid w:val="00D824E6"/>
    <w:pPr>
      <w:shd w:val="clear" w:color="auto" w:fill="FFFFFF"/>
      <w:spacing w:before="0" w:after="150"/>
      <w:ind w:firstLine="0"/>
      <w:jc w:val="left"/>
    </w:pPr>
    <w:rPr>
      <w:rFonts w:eastAsiaTheme="minorEastAsia"/>
      <w:lang w:val="en-US" w:eastAsia="en-US"/>
    </w:rPr>
  </w:style>
  <w:style w:type="paragraph" w:customStyle="1" w:styleId="slideright">
    <w:name w:val="slide_right"/>
    <w:basedOn w:val="Normal"/>
    <w:rsid w:val="00D824E6"/>
    <w:pPr>
      <w:spacing w:before="0" w:after="150"/>
      <w:ind w:firstLine="0"/>
      <w:jc w:val="left"/>
    </w:pPr>
    <w:rPr>
      <w:rFonts w:eastAsiaTheme="minorEastAsia"/>
      <w:lang w:val="en-US" w:eastAsia="en-US"/>
    </w:rPr>
  </w:style>
  <w:style w:type="paragraph" w:customStyle="1" w:styleId="col1">
    <w:name w:val="col1"/>
    <w:basedOn w:val="Normal"/>
    <w:rsid w:val="00D824E6"/>
    <w:pPr>
      <w:spacing w:before="0" w:after="150"/>
      <w:ind w:firstLine="0"/>
      <w:jc w:val="left"/>
    </w:pPr>
    <w:rPr>
      <w:rFonts w:eastAsiaTheme="minorEastAsia"/>
      <w:lang w:val="en-US" w:eastAsia="en-US"/>
    </w:rPr>
  </w:style>
  <w:style w:type="paragraph" w:customStyle="1" w:styleId="col2">
    <w:name w:val="col2"/>
    <w:basedOn w:val="Normal"/>
    <w:rsid w:val="00D824E6"/>
    <w:pPr>
      <w:spacing w:before="0" w:after="150"/>
      <w:ind w:firstLine="0"/>
      <w:jc w:val="left"/>
    </w:pPr>
    <w:rPr>
      <w:rFonts w:eastAsiaTheme="minorEastAsia"/>
      <w:lang w:val="en-US" w:eastAsia="en-US"/>
    </w:rPr>
  </w:style>
  <w:style w:type="paragraph" w:customStyle="1" w:styleId="col3">
    <w:name w:val="col3"/>
    <w:basedOn w:val="Normal"/>
    <w:rsid w:val="00D824E6"/>
    <w:pPr>
      <w:spacing w:before="0" w:after="150"/>
      <w:ind w:firstLine="0"/>
      <w:jc w:val="left"/>
    </w:pPr>
    <w:rPr>
      <w:rFonts w:eastAsiaTheme="minorEastAsia"/>
      <w:lang w:val="en-US" w:eastAsia="en-US"/>
    </w:rPr>
  </w:style>
  <w:style w:type="paragraph" w:customStyle="1" w:styleId="boxinfo">
    <w:name w:val="box_info"/>
    <w:basedOn w:val="Normal"/>
    <w:rsid w:val="00D824E6"/>
    <w:pPr>
      <w:spacing w:before="0" w:after="150"/>
      <w:ind w:firstLine="0"/>
      <w:jc w:val="left"/>
    </w:pPr>
    <w:rPr>
      <w:rFonts w:eastAsiaTheme="minorEastAsia"/>
      <w:lang w:val="en-US" w:eastAsia="en-US"/>
    </w:rPr>
  </w:style>
  <w:style w:type="paragraph" w:customStyle="1" w:styleId="col510">
    <w:name w:val="col510"/>
    <w:basedOn w:val="Normal"/>
    <w:rsid w:val="00D824E6"/>
    <w:pPr>
      <w:spacing w:before="0" w:after="150"/>
      <w:ind w:firstLine="0"/>
      <w:jc w:val="left"/>
    </w:pPr>
    <w:rPr>
      <w:rFonts w:eastAsiaTheme="minorEastAsia"/>
      <w:lang w:val="en-US" w:eastAsia="en-US"/>
    </w:rPr>
  </w:style>
  <w:style w:type="paragraph" w:customStyle="1" w:styleId="col47">
    <w:name w:val="col47"/>
    <w:basedOn w:val="Normal"/>
    <w:rsid w:val="00D824E6"/>
    <w:pPr>
      <w:spacing w:before="0" w:after="150"/>
      <w:ind w:firstLine="0"/>
      <w:jc w:val="left"/>
    </w:pPr>
    <w:rPr>
      <w:rFonts w:eastAsiaTheme="minorEastAsia"/>
      <w:lang w:val="en-US" w:eastAsia="en-US"/>
    </w:rPr>
  </w:style>
  <w:style w:type="paragraph" w:customStyle="1" w:styleId="popup">
    <w:name w:val="popup"/>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popup-cont">
    <w:name w:val="popup-cont"/>
    <w:basedOn w:val="Normal"/>
    <w:rsid w:val="00D824E6"/>
    <w:pPr>
      <w:shd w:val="clear" w:color="auto" w:fill="FFFFFF"/>
      <w:spacing w:before="0" w:after="150"/>
      <w:ind w:firstLine="0"/>
      <w:jc w:val="left"/>
    </w:pPr>
    <w:rPr>
      <w:rFonts w:eastAsiaTheme="minorEastAsia"/>
      <w:lang w:val="en-US" w:eastAsia="en-US"/>
    </w:rPr>
  </w:style>
  <w:style w:type="paragraph" w:customStyle="1" w:styleId="btnblue">
    <w:name w:val="btn_blue"/>
    <w:basedOn w:val="Normal"/>
    <w:rsid w:val="00D824E6"/>
    <w:pPr>
      <w:shd w:val="clear" w:color="auto" w:fill="3E72AC"/>
      <w:spacing w:before="0" w:after="150" w:line="240" w:lineRule="atLeast"/>
      <w:ind w:firstLine="0"/>
      <w:jc w:val="left"/>
    </w:pPr>
    <w:rPr>
      <w:rFonts w:eastAsiaTheme="minorEastAsia"/>
      <w:color w:val="FFFFFF"/>
      <w:lang w:val="en-US" w:eastAsia="en-US"/>
    </w:rPr>
  </w:style>
  <w:style w:type="paragraph" w:customStyle="1" w:styleId="stagewrappersub">
    <w:name w:val="stagewrapper_sub"/>
    <w:basedOn w:val="Normal"/>
    <w:rsid w:val="00D824E6"/>
    <w:pPr>
      <w:spacing w:before="0" w:after="150" w:line="8720" w:lineRule="atLeast"/>
      <w:ind w:firstLine="0"/>
      <w:jc w:val="left"/>
    </w:pPr>
    <w:rPr>
      <w:rFonts w:eastAsiaTheme="minorEastAsia"/>
      <w:lang w:val="en-US" w:eastAsia="en-US"/>
    </w:rPr>
  </w:style>
  <w:style w:type="paragraph" w:customStyle="1" w:styleId="pageprev">
    <w:name w:val="page_prev"/>
    <w:basedOn w:val="Normal"/>
    <w:rsid w:val="00D824E6"/>
    <w:pPr>
      <w:spacing w:before="0" w:after="150"/>
      <w:ind w:firstLine="0"/>
      <w:jc w:val="left"/>
    </w:pPr>
    <w:rPr>
      <w:rFonts w:eastAsiaTheme="minorEastAsia"/>
      <w:vanish/>
      <w:lang w:val="en-US" w:eastAsia="en-US"/>
    </w:rPr>
  </w:style>
  <w:style w:type="paragraph" w:customStyle="1" w:styleId="pagenext">
    <w:name w:val="page_next"/>
    <w:basedOn w:val="Normal"/>
    <w:rsid w:val="00D824E6"/>
    <w:pPr>
      <w:spacing w:before="0" w:after="150"/>
      <w:ind w:firstLine="0"/>
      <w:jc w:val="left"/>
    </w:pPr>
    <w:rPr>
      <w:rFonts w:eastAsiaTheme="minorEastAsia"/>
      <w:vanish/>
      <w:lang w:val="en-US" w:eastAsia="en-US"/>
    </w:rPr>
  </w:style>
  <w:style w:type="paragraph" w:customStyle="1" w:styleId="commentable">
    <w:name w:val="commentable"/>
    <w:basedOn w:val="Normal"/>
    <w:rsid w:val="00D824E6"/>
    <w:pPr>
      <w:shd w:val="clear" w:color="auto" w:fill="FFFFFF"/>
      <w:spacing w:before="0" w:after="150"/>
      <w:ind w:firstLine="0"/>
      <w:jc w:val="left"/>
    </w:pPr>
    <w:rPr>
      <w:rFonts w:eastAsiaTheme="minorEastAsia"/>
      <w:lang w:val="en-US" w:eastAsia="en-US"/>
    </w:rPr>
  </w:style>
  <w:style w:type="paragraph" w:customStyle="1" w:styleId="snowliftfullscreen">
    <w:name w:val="snowliftfullscreen"/>
    <w:basedOn w:val="Normal"/>
    <w:rsid w:val="00D824E6"/>
    <w:pPr>
      <w:spacing w:before="0" w:after="150"/>
      <w:ind w:firstLine="0"/>
      <w:jc w:val="left"/>
    </w:pPr>
    <w:rPr>
      <w:rFonts w:eastAsiaTheme="minorEastAsia"/>
      <w:vanish/>
      <w:lang w:val="en-US" w:eastAsia="en-US"/>
    </w:rPr>
  </w:style>
  <w:style w:type="paragraph" w:customStyle="1" w:styleId="scroll3">
    <w:name w:val="scroll3"/>
    <w:basedOn w:val="Normal"/>
    <w:rsid w:val="00D824E6"/>
    <w:pPr>
      <w:spacing w:before="0" w:after="150"/>
      <w:ind w:firstLine="0"/>
      <w:jc w:val="left"/>
    </w:pPr>
    <w:rPr>
      <w:rFonts w:eastAsiaTheme="minorEastAsia"/>
      <w:lang w:val="en-US" w:eastAsia="en-US"/>
    </w:rPr>
  </w:style>
  <w:style w:type="paragraph" w:customStyle="1" w:styleId="symbol">
    <w:name w:val="symbol"/>
    <w:basedOn w:val="Normal"/>
    <w:rsid w:val="00D824E6"/>
    <w:pPr>
      <w:pBdr>
        <w:top w:val="single" w:sz="6" w:space="0" w:color="E5E5E5"/>
        <w:left w:val="single" w:sz="6" w:space="4" w:color="E5E5E5"/>
        <w:bottom w:val="single" w:sz="6" w:space="0" w:color="E5E5E5"/>
        <w:right w:val="single" w:sz="6" w:space="4" w:color="E5E5E5"/>
      </w:pBdr>
      <w:shd w:val="clear" w:color="auto" w:fill="FFFFFF"/>
      <w:spacing w:before="0"/>
      <w:ind w:left="120" w:firstLine="0"/>
      <w:jc w:val="left"/>
    </w:pPr>
    <w:rPr>
      <w:rFonts w:eastAsiaTheme="minorEastAsia"/>
      <w:lang w:val="en-US" w:eastAsia="en-US"/>
    </w:rPr>
  </w:style>
  <w:style w:type="paragraph" w:customStyle="1" w:styleId="btnred">
    <w:name w:val="btn_red"/>
    <w:basedOn w:val="Normal"/>
    <w:rsid w:val="00D824E6"/>
    <w:pPr>
      <w:shd w:val="clear" w:color="auto" w:fill="E9573E"/>
      <w:spacing w:before="0" w:after="150"/>
      <w:ind w:firstLine="0"/>
      <w:jc w:val="left"/>
    </w:pPr>
    <w:rPr>
      <w:rFonts w:eastAsiaTheme="minorEastAsia"/>
      <w:b/>
      <w:bCs/>
      <w:color w:val="FFFFFF"/>
      <w:lang w:val="en-US" w:eastAsia="en-US"/>
    </w:rPr>
  </w:style>
  <w:style w:type="paragraph" w:customStyle="1" w:styleId="ic-video">
    <w:name w:val="ic-video"/>
    <w:basedOn w:val="Normal"/>
    <w:rsid w:val="00D824E6"/>
    <w:pPr>
      <w:spacing w:before="0" w:after="150"/>
      <w:ind w:firstLine="0"/>
      <w:jc w:val="left"/>
    </w:pPr>
    <w:rPr>
      <w:rFonts w:eastAsiaTheme="minorEastAsia"/>
      <w:lang w:val="en-US" w:eastAsia="en-US"/>
    </w:rPr>
  </w:style>
  <w:style w:type="paragraph" w:customStyle="1" w:styleId="tipnote">
    <w:name w:val="tipnote"/>
    <w:basedOn w:val="Normal"/>
    <w:rsid w:val="00D824E6"/>
    <w:pPr>
      <w:spacing w:before="0" w:after="150"/>
      <w:ind w:firstLine="0"/>
      <w:jc w:val="left"/>
    </w:pPr>
    <w:rPr>
      <w:rFonts w:eastAsiaTheme="minorEastAsia"/>
      <w:color w:val="FF3300"/>
      <w:sz w:val="30"/>
      <w:szCs w:val="30"/>
      <w:lang w:val="en-US" w:eastAsia="en-US"/>
    </w:rPr>
  </w:style>
  <w:style w:type="paragraph" w:customStyle="1" w:styleId="retest">
    <w:name w:val="retest"/>
    <w:basedOn w:val="Normal"/>
    <w:rsid w:val="00D824E6"/>
    <w:pPr>
      <w:pBdr>
        <w:top w:val="single" w:sz="6" w:space="0" w:color="D9D9D9"/>
        <w:left w:val="single" w:sz="6" w:space="0" w:color="D9D9D9"/>
        <w:bottom w:val="single" w:sz="6" w:space="0" w:color="D9D9D9"/>
        <w:right w:val="single" w:sz="6" w:space="0" w:color="D9D9D9"/>
      </w:pBdr>
      <w:spacing w:before="0" w:after="150"/>
      <w:ind w:firstLine="0"/>
      <w:jc w:val="left"/>
    </w:pPr>
    <w:rPr>
      <w:rFonts w:eastAsiaTheme="minorEastAsia"/>
      <w:lang w:val="en-US" w:eastAsia="en-US"/>
    </w:rPr>
  </w:style>
  <w:style w:type="paragraph" w:customStyle="1" w:styleId="box-404">
    <w:name w:val="box-404"/>
    <w:basedOn w:val="Normal"/>
    <w:rsid w:val="00D824E6"/>
    <w:pPr>
      <w:spacing w:before="0" w:after="150"/>
      <w:ind w:firstLine="0"/>
      <w:jc w:val="left"/>
    </w:pPr>
    <w:rPr>
      <w:rFonts w:eastAsiaTheme="minorEastAsia"/>
      <w:lang w:val="en-US" w:eastAsia="en-US"/>
    </w:rPr>
  </w:style>
  <w:style w:type="paragraph" w:customStyle="1" w:styleId="buttonface">
    <w:name w:val="button_face"/>
    <w:basedOn w:val="Normal"/>
    <w:rsid w:val="00D824E6"/>
    <w:pPr>
      <w:pBdr>
        <w:right w:val="single" w:sz="6" w:space="0" w:color="314F83"/>
      </w:pBdr>
      <w:spacing w:before="0" w:after="150"/>
      <w:ind w:right="45" w:firstLine="0"/>
      <w:jc w:val="left"/>
    </w:pPr>
    <w:rPr>
      <w:rFonts w:eastAsiaTheme="minorEastAsia"/>
      <w:lang w:val="en-US" w:eastAsia="en-US"/>
    </w:rPr>
  </w:style>
  <w:style w:type="paragraph" w:customStyle="1" w:styleId="ic-arr">
    <w:name w:val="ic-arr"/>
    <w:basedOn w:val="Normal"/>
    <w:rsid w:val="00D824E6"/>
    <w:pPr>
      <w:spacing w:before="0" w:after="150"/>
      <w:ind w:firstLine="0"/>
      <w:jc w:val="left"/>
    </w:pPr>
    <w:rPr>
      <w:rFonts w:eastAsiaTheme="minorEastAsia"/>
      <w:lang w:val="en-US" w:eastAsia="en-US"/>
    </w:rPr>
  </w:style>
  <w:style w:type="paragraph" w:customStyle="1" w:styleId="lines">
    <w:name w:val="lines"/>
    <w:basedOn w:val="Normal"/>
    <w:rsid w:val="00D824E6"/>
    <w:pPr>
      <w:pBdr>
        <w:bottom w:val="single" w:sz="6" w:space="0" w:color="E2E2E2"/>
      </w:pBdr>
      <w:spacing w:before="0" w:after="150"/>
      <w:ind w:firstLine="0"/>
      <w:jc w:val="left"/>
    </w:pPr>
    <w:rPr>
      <w:rFonts w:eastAsiaTheme="minorEastAsia"/>
      <w:lang w:val="en-US" w:eastAsia="en-US"/>
    </w:rPr>
  </w:style>
  <w:style w:type="paragraph" w:customStyle="1" w:styleId="save2">
    <w:name w:val="save2"/>
    <w:basedOn w:val="Normal"/>
    <w:rsid w:val="00D824E6"/>
    <w:pPr>
      <w:spacing w:before="0" w:after="150"/>
      <w:ind w:firstLine="0"/>
      <w:jc w:val="left"/>
    </w:pPr>
    <w:rPr>
      <w:rFonts w:eastAsiaTheme="minorEastAsia"/>
      <w:lang w:val="en-US" w:eastAsia="en-US"/>
    </w:rPr>
  </w:style>
  <w:style w:type="paragraph" w:customStyle="1" w:styleId="popuplogin">
    <w:name w:val="popup_login"/>
    <w:basedOn w:val="Normal"/>
    <w:rsid w:val="00D824E6"/>
    <w:pPr>
      <w:shd w:val="clear" w:color="auto" w:fill="1687C5"/>
      <w:spacing w:before="0" w:after="150"/>
      <w:ind w:firstLine="0"/>
      <w:jc w:val="left"/>
    </w:pPr>
    <w:rPr>
      <w:rFonts w:eastAsiaTheme="minorEastAsia"/>
      <w:lang w:val="en-US" w:eastAsia="en-US"/>
    </w:rPr>
  </w:style>
  <w:style w:type="paragraph" w:customStyle="1" w:styleId="overlay">
    <w:name w:val="overlay"/>
    <w:basedOn w:val="Normal"/>
    <w:rsid w:val="00D824E6"/>
    <w:pPr>
      <w:shd w:val="clear" w:color="auto" w:fill="000000"/>
      <w:spacing w:before="0" w:after="150"/>
      <w:ind w:firstLine="0"/>
      <w:jc w:val="left"/>
    </w:pPr>
    <w:rPr>
      <w:rFonts w:eastAsiaTheme="minorEastAsia"/>
      <w:lang w:val="en-US" w:eastAsia="en-US"/>
    </w:rPr>
  </w:style>
  <w:style w:type="paragraph" w:customStyle="1" w:styleId="bggray1">
    <w:name w:val="bg_gray1"/>
    <w:basedOn w:val="Normal"/>
    <w:rsid w:val="00D824E6"/>
    <w:pPr>
      <w:shd w:val="clear" w:color="auto" w:fill="F5F6F7"/>
      <w:spacing w:before="0" w:after="150"/>
      <w:ind w:firstLine="0"/>
      <w:jc w:val="left"/>
    </w:pPr>
    <w:rPr>
      <w:rFonts w:eastAsiaTheme="minorEastAsia"/>
      <w:lang w:val="en-US" w:eastAsia="en-US"/>
    </w:rPr>
  </w:style>
  <w:style w:type="paragraph" w:customStyle="1" w:styleId="subjects">
    <w:name w:val="subjects"/>
    <w:basedOn w:val="Normal"/>
    <w:rsid w:val="00D824E6"/>
    <w:pPr>
      <w:shd w:val="clear" w:color="auto" w:fill="DCF5FA"/>
      <w:spacing w:before="0" w:after="150"/>
      <w:ind w:firstLine="0"/>
      <w:jc w:val="left"/>
    </w:pPr>
    <w:rPr>
      <w:rFonts w:eastAsiaTheme="minorEastAsia"/>
      <w:color w:val="004C5B"/>
      <w:sz w:val="21"/>
      <w:szCs w:val="21"/>
      <w:lang w:val="en-US" w:eastAsia="en-US"/>
    </w:rPr>
  </w:style>
  <w:style w:type="paragraph" w:customStyle="1" w:styleId="table">
    <w:name w:val="table"/>
    <w:basedOn w:val="Normal"/>
    <w:rsid w:val="00D824E6"/>
    <w:pPr>
      <w:shd w:val="clear" w:color="auto" w:fill="FFFFFF"/>
      <w:spacing w:before="0" w:after="150"/>
      <w:ind w:firstLine="0"/>
      <w:jc w:val="left"/>
    </w:pPr>
    <w:rPr>
      <w:rFonts w:eastAsiaTheme="minorEastAsia"/>
      <w:lang w:val="en-US" w:eastAsia="en-US"/>
    </w:rPr>
  </w:style>
  <w:style w:type="paragraph" w:customStyle="1" w:styleId="icchat">
    <w:name w:val="ic_chat"/>
    <w:basedOn w:val="Normal"/>
    <w:rsid w:val="00D824E6"/>
    <w:pPr>
      <w:spacing w:before="0" w:after="150"/>
      <w:ind w:right="90" w:firstLine="0"/>
      <w:jc w:val="left"/>
    </w:pPr>
    <w:rPr>
      <w:rFonts w:eastAsiaTheme="minorEastAsia"/>
      <w:lang w:val="en-US" w:eastAsia="en-US"/>
    </w:rPr>
  </w:style>
  <w:style w:type="paragraph" w:customStyle="1" w:styleId="noite">
    <w:name w:val="noite"/>
    <w:basedOn w:val="Normal"/>
    <w:rsid w:val="00D824E6"/>
    <w:pPr>
      <w:spacing w:before="0"/>
      <w:ind w:firstLine="0"/>
      <w:jc w:val="left"/>
    </w:pPr>
    <w:rPr>
      <w:rFonts w:eastAsiaTheme="minorEastAsia"/>
      <w:lang w:val="en-US" w:eastAsia="en-US"/>
    </w:rPr>
  </w:style>
  <w:style w:type="paragraph" w:customStyle="1" w:styleId="noitenone">
    <w:name w:val="noite_none"/>
    <w:basedOn w:val="Normal"/>
    <w:rsid w:val="00D824E6"/>
    <w:pPr>
      <w:spacing w:before="0"/>
      <w:ind w:firstLine="0"/>
      <w:jc w:val="left"/>
    </w:pPr>
    <w:rPr>
      <w:rFonts w:eastAsiaTheme="minorEastAsia"/>
      <w:lang w:val="en-US" w:eastAsia="en-US"/>
    </w:rPr>
  </w:style>
  <w:style w:type="paragraph" w:customStyle="1" w:styleId="iconsmell">
    <w:name w:val="icon_smell"/>
    <w:basedOn w:val="Normal"/>
    <w:rsid w:val="00D824E6"/>
    <w:pPr>
      <w:spacing w:before="0" w:after="150"/>
      <w:ind w:right="90" w:firstLine="0"/>
      <w:jc w:val="left"/>
    </w:pPr>
    <w:rPr>
      <w:rFonts w:eastAsiaTheme="minorEastAsia"/>
      <w:lang w:val="en-US" w:eastAsia="en-US"/>
    </w:rPr>
  </w:style>
  <w:style w:type="paragraph" w:customStyle="1" w:styleId="iconcamera">
    <w:name w:val="icon_camera"/>
    <w:basedOn w:val="Normal"/>
    <w:rsid w:val="00D824E6"/>
    <w:pPr>
      <w:spacing w:before="0" w:after="150"/>
      <w:ind w:right="150" w:firstLine="0"/>
      <w:jc w:val="left"/>
    </w:pPr>
    <w:rPr>
      <w:rFonts w:eastAsiaTheme="minorEastAsia"/>
      <w:lang w:val="en-US" w:eastAsia="en-US"/>
    </w:rPr>
  </w:style>
  <w:style w:type="paragraph" w:customStyle="1" w:styleId="innercmm">
    <w:name w:val="inner_cmm"/>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unny">
    <w:name w:val="funny"/>
    <w:basedOn w:val="Normal"/>
    <w:rsid w:val="00D824E6"/>
    <w:pPr>
      <w:pBdr>
        <w:top w:val="single" w:sz="6" w:space="8" w:color="CCCCCC"/>
        <w:left w:val="single" w:sz="6" w:space="8" w:color="CCCCCC"/>
        <w:bottom w:val="single" w:sz="6" w:space="8" w:color="CCCCCC"/>
        <w:right w:val="single" w:sz="6" w:space="8" w:color="CCCCCC"/>
      </w:pBdr>
      <w:shd w:val="clear" w:color="auto" w:fill="FFFFFF"/>
      <w:spacing w:before="0" w:after="150"/>
      <w:ind w:firstLine="0"/>
      <w:jc w:val="left"/>
    </w:pPr>
    <w:rPr>
      <w:rFonts w:eastAsiaTheme="minorEastAsia"/>
      <w:lang w:val="en-US" w:eastAsia="en-US"/>
    </w:rPr>
  </w:style>
  <w:style w:type="paragraph" w:customStyle="1" w:styleId="icdot">
    <w:name w:val="ic_dot"/>
    <w:basedOn w:val="Normal"/>
    <w:rsid w:val="00D824E6"/>
    <w:pPr>
      <w:spacing w:before="0" w:after="150"/>
      <w:ind w:firstLine="0"/>
      <w:jc w:val="left"/>
    </w:pPr>
    <w:rPr>
      <w:rFonts w:eastAsiaTheme="minorEastAsia"/>
      <w:lang w:val="en-US" w:eastAsia="en-US"/>
    </w:rPr>
  </w:style>
  <w:style w:type="paragraph" w:customStyle="1" w:styleId="btnview">
    <w:name w:val="btn_view"/>
    <w:basedOn w:val="Normal"/>
    <w:rsid w:val="00D824E6"/>
    <w:pPr>
      <w:shd w:val="clear" w:color="auto" w:fill="CDCDCD"/>
      <w:spacing w:before="0" w:after="150"/>
      <w:ind w:firstLine="0"/>
      <w:jc w:val="left"/>
    </w:pPr>
    <w:rPr>
      <w:rFonts w:eastAsiaTheme="minorEastAsia"/>
      <w:color w:val="313131"/>
      <w:sz w:val="21"/>
      <w:szCs w:val="21"/>
      <w:lang w:val="en-US" w:eastAsia="en-US"/>
    </w:rPr>
  </w:style>
  <w:style w:type="paragraph" w:customStyle="1" w:styleId="ltask">
    <w:name w:val="l_task"/>
    <w:basedOn w:val="Normal"/>
    <w:rsid w:val="00D824E6"/>
    <w:pPr>
      <w:spacing w:before="0" w:after="150" w:line="405" w:lineRule="atLeast"/>
      <w:ind w:firstLine="0"/>
      <w:jc w:val="left"/>
    </w:pPr>
    <w:rPr>
      <w:rFonts w:eastAsiaTheme="minorEastAsia"/>
      <w:lang w:val="en-US" w:eastAsia="en-US"/>
    </w:rPr>
  </w:style>
  <w:style w:type="paragraph" w:customStyle="1" w:styleId="boxlogin">
    <w:name w:val="box_login"/>
    <w:basedOn w:val="Normal"/>
    <w:rsid w:val="00D824E6"/>
    <w:pPr>
      <w:spacing w:before="75" w:after="150"/>
      <w:ind w:firstLine="0"/>
      <w:jc w:val="left"/>
    </w:pPr>
    <w:rPr>
      <w:rFonts w:eastAsiaTheme="minorEastAsia"/>
      <w:lang w:val="en-US" w:eastAsia="en-US"/>
    </w:rPr>
  </w:style>
  <w:style w:type="paragraph" w:customStyle="1" w:styleId="iclogin">
    <w:name w:val="ic_login"/>
    <w:basedOn w:val="Normal"/>
    <w:rsid w:val="00D824E6"/>
    <w:pPr>
      <w:spacing w:before="0" w:after="150"/>
      <w:ind w:firstLine="0"/>
      <w:jc w:val="left"/>
    </w:pPr>
    <w:rPr>
      <w:rFonts w:eastAsiaTheme="minorEastAsia"/>
      <w:b/>
      <w:bCs/>
      <w:lang w:val="en-US" w:eastAsia="en-US"/>
    </w:rPr>
  </w:style>
  <w:style w:type="paragraph" w:customStyle="1" w:styleId="icon-close">
    <w:name w:val="icon-close"/>
    <w:basedOn w:val="Normal"/>
    <w:rsid w:val="00D824E6"/>
    <w:pPr>
      <w:spacing w:before="0" w:after="150"/>
      <w:ind w:firstLine="0"/>
      <w:jc w:val="left"/>
    </w:pPr>
    <w:rPr>
      <w:rFonts w:eastAsiaTheme="minorEastAsia"/>
      <w:lang w:val="en-US" w:eastAsia="en-US"/>
    </w:rPr>
  </w:style>
  <w:style w:type="paragraph" w:customStyle="1" w:styleId="sub-login">
    <w:name w:val="sub-login"/>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login-cont">
    <w:name w:val="login-cont"/>
    <w:basedOn w:val="Normal"/>
    <w:rsid w:val="00D824E6"/>
    <w:pPr>
      <w:spacing w:before="0" w:after="150"/>
      <w:ind w:firstLine="0"/>
      <w:jc w:val="left"/>
    </w:pPr>
    <w:rPr>
      <w:rFonts w:eastAsiaTheme="minorEastAsia"/>
      <w:color w:val="999999"/>
      <w:lang w:val="en-US" w:eastAsia="en-US"/>
    </w:rPr>
  </w:style>
  <w:style w:type="paragraph" w:customStyle="1" w:styleId="fan">
    <w:name w:val="fan"/>
    <w:basedOn w:val="Normal"/>
    <w:rsid w:val="00D824E6"/>
    <w:pPr>
      <w:shd w:val="clear" w:color="auto" w:fill="F26522"/>
      <w:spacing w:before="0" w:after="150"/>
      <w:ind w:firstLine="0"/>
      <w:jc w:val="left"/>
    </w:pPr>
    <w:rPr>
      <w:rFonts w:eastAsiaTheme="minorEastAsia"/>
      <w:lang w:val="en-US" w:eastAsia="en-US"/>
    </w:rPr>
  </w:style>
  <w:style w:type="paragraph" w:customStyle="1" w:styleId="cboxphoto">
    <w:name w:val="cboxphoto"/>
    <w:basedOn w:val="Normal"/>
    <w:rsid w:val="00D824E6"/>
    <w:pPr>
      <w:spacing w:before="100" w:beforeAutospacing="1" w:after="100" w:afterAutospacing="1"/>
      <w:ind w:firstLine="0"/>
      <w:jc w:val="left"/>
    </w:pPr>
    <w:rPr>
      <w:rFonts w:eastAsiaTheme="minorEastAsia"/>
      <w:lang w:val="en-US" w:eastAsia="en-US"/>
    </w:rPr>
  </w:style>
  <w:style w:type="paragraph" w:customStyle="1" w:styleId="cboxiframe">
    <w:name w:val="cboxiframe"/>
    <w:basedOn w:val="Normal"/>
    <w:rsid w:val="00D824E6"/>
    <w:pPr>
      <w:spacing w:before="0" w:after="150"/>
      <w:ind w:firstLine="0"/>
      <w:jc w:val="left"/>
    </w:pPr>
    <w:rPr>
      <w:rFonts w:eastAsiaTheme="minorEastAsia"/>
      <w:lang w:val="en-US" w:eastAsia="en-US"/>
    </w:rPr>
  </w:style>
  <w:style w:type="paragraph" w:customStyle="1" w:styleId="mathjaxmenu">
    <w:name w:val="mathjax_menu"/>
    <w:basedOn w:val="Normal"/>
    <w:rsid w:val="00D824E6"/>
    <w:pPr>
      <w:pBdr>
        <w:top w:val="single" w:sz="6" w:space="2" w:color="CCCCCC"/>
        <w:left w:val="single" w:sz="6" w:space="2" w:color="CCCCCC"/>
        <w:bottom w:val="single" w:sz="6" w:space="2" w:color="CCCCCC"/>
        <w:right w:val="single" w:sz="6" w:space="2" w:color="CCCCCC"/>
      </w:pBdr>
      <w:shd w:val="clear" w:color="auto" w:fill="FFFFFF"/>
      <w:spacing w:before="0"/>
      <w:ind w:firstLine="0"/>
      <w:jc w:val="left"/>
    </w:pPr>
    <w:rPr>
      <w:rFonts w:eastAsiaTheme="minorEastAsia"/>
      <w:color w:val="000000"/>
      <w:lang w:val="en-US" w:eastAsia="en-US"/>
    </w:rPr>
  </w:style>
  <w:style w:type="paragraph" w:customStyle="1" w:styleId="mathjaxmenuitem">
    <w:name w:val="mathjax_menuitem"/>
    <w:basedOn w:val="Normal"/>
    <w:rsid w:val="00D824E6"/>
    <w:pPr>
      <w:spacing w:before="0" w:after="150"/>
      <w:ind w:firstLine="0"/>
      <w:jc w:val="left"/>
    </w:pPr>
    <w:rPr>
      <w:rFonts w:eastAsiaTheme="minorEastAsia"/>
      <w:lang w:val="en-US" w:eastAsia="en-US"/>
    </w:rPr>
  </w:style>
  <w:style w:type="paragraph" w:customStyle="1" w:styleId="mathjaxmenuarrow">
    <w:name w:val="mathjax_menuarrow"/>
    <w:basedOn w:val="Normal"/>
    <w:rsid w:val="00D824E6"/>
    <w:pPr>
      <w:spacing w:before="0" w:after="150"/>
      <w:ind w:firstLine="0"/>
      <w:jc w:val="left"/>
    </w:pPr>
    <w:rPr>
      <w:rFonts w:eastAsiaTheme="minorEastAsia"/>
      <w:color w:val="666666"/>
      <w:sz w:val="18"/>
      <w:szCs w:val="18"/>
      <w:lang w:val="en-US" w:eastAsia="en-US"/>
    </w:rPr>
  </w:style>
  <w:style w:type="paragraph" w:customStyle="1" w:styleId="mathjaxmenulabel">
    <w:name w:val="mathjax_menulabel"/>
    <w:basedOn w:val="Normal"/>
    <w:rsid w:val="00D824E6"/>
    <w:pPr>
      <w:spacing w:before="0" w:after="150"/>
      <w:ind w:firstLine="0"/>
      <w:jc w:val="left"/>
    </w:pPr>
    <w:rPr>
      <w:rFonts w:eastAsiaTheme="minorEastAsia"/>
      <w:i/>
      <w:iCs/>
      <w:lang w:val="en-US" w:eastAsia="en-US"/>
    </w:rPr>
  </w:style>
  <w:style w:type="paragraph" w:customStyle="1" w:styleId="mathjaxmenurule">
    <w:name w:val="mathjax_menurule"/>
    <w:basedOn w:val="Normal"/>
    <w:rsid w:val="00D824E6"/>
    <w:pPr>
      <w:pBdr>
        <w:top w:val="single" w:sz="6" w:space="0" w:color="CCCCCC"/>
      </w:pBdr>
      <w:ind w:left="15" w:right="15" w:firstLine="0"/>
      <w:jc w:val="left"/>
    </w:pPr>
    <w:rPr>
      <w:rFonts w:eastAsiaTheme="minorEastAsia"/>
      <w:lang w:val="en-US" w:eastAsia="en-US"/>
    </w:rPr>
  </w:style>
  <w:style w:type="paragraph" w:customStyle="1" w:styleId="mathjaxmenuclose">
    <w:name w:val="mathjax_menuclose"/>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36"/>
      <w:szCs w:val="36"/>
      <w:lang w:val="en-US" w:eastAsia="en-US"/>
    </w:rPr>
  </w:style>
  <w:style w:type="paragraph" w:customStyle="1" w:styleId="mathjaxpreview">
    <w:name w:val="mathjax_preview"/>
    <w:basedOn w:val="Normal"/>
    <w:rsid w:val="00D824E6"/>
    <w:pPr>
      <w:spacing w:before="0" w:after="150"/>
      <w:ind w:firstLine="0"/>
      <w:jc w:val="left"/>
    </w:pPr>
    <w:rPr>
      <w:rFonts w:eastAsiaTheme="minorEastAsia"/>
      <w:color w:val="888888"/>
      <w:lang w:val="en-US" w:eastAsia="en-US"/>
    </w:rPr>
  </w:style>
  <w:style w:type="paragraph" w:customStyle="1" w:styleId="mathjaxerror">
    <w:name w:val="mathjax_error"/>
    <w:basedOn w:val="Normal"/>
    <w:rsid w:val="00D824E6"/>
    <w:pPr>
      <w:spacing w:before="0" w:after="150"/>
      <w:ind w:firstLine="0"/>
      <w:jc w:val="left"/>
    </w:pPr>
    <w:rPr>
      <w:rFonts w:eastAsiaTheme="minorEastAsia"/>
      <w:i/>
      <w:iCs/>
      <w:color w:val="CC0000"/>
      <w:lang w:val="en-US" w:eastAsia="en-US"/>
    </w:rPr>
  </w:style>
  <w:style w:type="paragraph" w:customStyle="1" w:styleId="mjxp-script">
    <w:name w:val="mjxp-script"/>
    <w:basedOn w:val="Normal"/>
    <w:rsid w:val="00D824E6"/>
    <w:pPr>
      <w:spacing w:before="0" w:after="150"/>
      <w:ind w:firstLine="0"/>
      <w:jc w:val="left"/>
    </w:pPr>
    <w:rPr>
      <w:rFonts w:eastAsiaTheme="minorEastAsia"/>
      <w:sz w:val="19"/>
      <w:szCs w:val="19"/>
      <w:lang w:val="en-US" w:eastAsia="en-US"/>
    </w:rPr>
  </w:style>
  <w:style w:type="paragraph" w:customStyle="1" w:styleId="mjxp-bold">
    <w:name w:val="mjxp-bold"/>
    <w:basedOn w:val="Normal"/>
    <w:rsid w:val="00D824E6"/>
    <w:pPr>
      <w:spacing w:before="0" w:after="150"/>
      <w:ind w:firstLine="0"/>
      <w:jc w:val="left"/>
    </w:pPr>
    <w:rPr>
      <w:rFonts w:eastAsiaTheme="minorEastAsia"/>
      <w:b/>
      <w:bCs/>
      <w:lang w:val="en-US" w:eastAsia="en-US"/>
    </w:rPr>
  </w:style>
  <w:style w:type="paragraph" w:customStyle="1" w:styleId="mjxp-italic">
    <w:name w:val="mjxp-italic"/>
    <w:basedOn w:val="Normal"/>
    <w:rsid w:val="00D824E6"/>
    <w:pPr>
      <w:spacing w:before="0" w:after="150"/>
      <w:ind w:firstLine="0"/>
      <w:jc w:val="left"/>
    </w:pPr>
    <w:rPr>
      <w:rFonts w:eastAsiaTheme="minorEastAsia"/>
      <w:i/>
      <w:iCs/>
      <w:lang w:val="en-US" w:eastAsia="en-US"/>
    </w:rPr>
  </w:style>
  <w:style w:type="paragraph" w:customStyle="1" w:styleId="mjxp-scr">
    <w:name w:val="mjxp-scr"/>
    <w:basedOn w:val="Normal"/>
    <w:rsid w:val="00D824E6"/>
    <w:pPr>
      <w:spacing w:before="0" w:after="150"/>
      <w:ind w:firstLine="0"/>
      <w:jc w:val="left"/>
    </w:pPr>
    <w:rPr>
      <w:rFonts w:eastAsiaTheme="minorEastAsia"/>
      <w:lang w:val="en-US" w:eastAsia="en-US"/>
    </w:rPr>
  </w:style>
  <w:style w:type="paragraph" w:customStyle="1" w:styleId="mjxp-frak">
    <w:name w:val="mjxp-frak"/>
    <w:basedOn w:val="Normal"/>
    <w:rsid w:val="00D824E6"/>
    <w:pPr>
      <w:spacing w:before="0" w:after="150"/>
      <w:ind w:firstLine="0"/>
      <w:jc w:val="left"/>
    </w:pPr>
    <w:rPr>
      <w:rFonts w:eastAsiaTheme="minorEastAsia"/>
      <w:lang w:val="en-US" w:eastAsia="en-US"/>
    </w:rPr>
  </w:style>
  <w:style w:type="paragraph" w:customStyle="1" w:styleId="mjxp-sf">
    <w:name w:val="mjxp-sf"/>
    <w:basedOn w:val="Normal"/>
    <w:rsid w:val="00D824E6"/>
    <w:pPr>
      <w:spacing w:before="0" w:after="150"/>
      <w:ind w:firstLine="0"/>
      <w:jc w:val="left"/>
    </w:pPr>
    <w:rPr>
      <w:rFonts w:eastAsiaTheme="minorEastAsia"/>
      <w:lang w:val="en-US" w:eastAsia="en-US"/>
    </w:rPr>
  </w:style>
  <w:style w:type="paragraph" w:customStyle="1" w:styleId="mjxp-cal">
    <w:name w:val="mjxp-cal"/>
    <w:basedOn w:val="Normal"/>
    <w:rsid w:val="00D824E6"/>
    <w:pPr>
      <w:spacing w:before="0" w:after="150"/>
      <w:ind w:firstLine="0"/>
      <w:jc w:val="left"/>
    </w:pPr>
    <w:rPr>
      <w:rFonts w:eastAsiaTheme="minorEastAsia"/>
      <w:lang w:val="en-US" w:eastAsia="en-US"/>
    </w:rPr>
  </w:style>
  <w:style w:type="paragraph" w:customStyle="1" w:styleId="mjxp-mono">
    <w:name w:val="mjxp-mono"/>
    <w:basedOn w:val="Normal"/>
    <w:rsid w:val="00D824E6"/>
    <w:pPr>
      <w:spacing w:before="0" w:after="150"/>
      <w:ind w:firstLine="0"/>
      <w:jc w:val="left"/>
    </w:pPr>
    <w:rPr>
      <w:rFonts w:eastAsiaTheme="minorEastAsia"/>
      <w:lang w:val="en-US" w:eastAsia="en-US"/>
    </w:rPr>
  </w:style>
  <w:style w:type="paragraph" w:customStyle="1" w:styleId="mjxp-largeop">
    <w:name w:val="mjxp-largeop"/>
    <w:basedOn w:val="Normal"/>
    <w:rsid w:val="00D824E6"/>
    <w:pPr>
      <w:spacing w:before="0" w:after="150"/>
      <w:ind w:firstLine="0"/>
      <w:jc w:val="left"/>
    </w:pPr>
    <w:rPr>
      <w:rFonts w:eastAsiaTheme="minorEastAsia"/>
      <w:sz w:val="36"/>
      <w:szCs w:val="36"/>
      <w:lang w:val="en-US" w:eastAsia="en-US"/>
    </w:rPr>
  </w:style>
  <w:style w:type="paragraph" w:customStyle="1" w:styleId="mjxp-math">
    <w:name w:val="mjxp-math"/>
    <w:basedOn w:val="Normal"/>
    <w:rsid w:val="00D824E6"/>
    <w:pPr>
      <w:spacing w:before="0" w:after="150"/>
      <w:ind w:firstLine="0"/>
      <w:jc w:val="left"/>
    </w:pPr>
    <w:rPr>
      <w:rFonts w:eastAsiaTheme="minorEastAsia"/>
      <w:lang w:val="en-US" w:eastAsia="en-US"/>
    </w:rPr>
  </w:style>
  <w:style w:type="paragraph" w:customStyle="1" w:styleId="mjxp-display">
    <w:name w:val="mjxp-display"/>
    <w:basedOn w:val="Normal"/>
    <w:rsid w:val="00D824E6"/>
    <w:pPr>
      <w:spacing w:before="240" w:after="240"/>
      <w:ind w:firstLine="0"/>
      <w:jc w:val="center"/>
    </w:pPr>
    <w:rPr>
      <w:rFonts w:eastAsiaTheme="minorEastAsia"/>
      <w:lang w:val="en-US" w:eastAsia="en-US"/>
    </w:rPr>
  </w:style>
  <w:style w:type="paragraph" w:customStyle="1" w:styleId="mjxp-box">
    <w:name w:val="mjxp-box"/>
    <w:basedOn w:val="Normal"/>
    <w:rsid w:val="00D824E6"/>
    <w:pPr>
      <w:spacing w:before="0" w:after="150"/>
      <w:ind w:firstLine="0"/>
      <w:jc w:val="center"/>
    </w:pPr>
    <w:rPr>
      <w:rFonts w:eastAsiaTheme="minorEastAsia"/>
      <w:lang w:val="en-US" w:eastAsia="en-US"/>
    </w:rPr>
  </w:style>
  <w:style w:type="paragraph" w:customStyle="1" w:styleId="mjxp-rule">
    <w:name w:val="mjxp-rule"/>
    <w:basedOn w:val="Normal"/>
    <w:rsid w:val="00D824E6"/>
    <w:pPr>
      <w:spacing w:before="24" w:after="150"/>
      <w:ind w:firstLine="0"/>
      <w:jc w:val="left"/>
    </w:pPr>
    <w:rPr>
      <w:rFonts w:eastAsiaTheme="minorEastAsia"/>
      <w:lang w:val="en-US" w:eastAsia="en-US"/>
    </w:rPr>
  </w:style>
  <w:style w:type="paragraph" w:customStyle="1" w:styleId="mjxp-mo">
    <w:name w:val="mjxp-mo"/>
    <w:basedOn w:val="Normal"/>
    <w:rsid w:val="00D824E6"/>
    <w:pPr>
      <w:spacing w:before="0"/>
      <w:ind w:left="36" w:right="36" w:firstLine="0"/>
      <w:jc w:val="left"/>
    </w:pPr>
    <w:rPr>
      <w:rFonts w:eastAsiaTheme="minorEastAsia"/>
      <w:lang w:val="en-US" w:eastAsia="en-US"/>
    </w:rPr>
  </w:style>
  <w:style w:type="paragraph" w:customStyle="1" w:styleId="mjxp-mfrac">
    <w:name w:val="mjxp-mfrac"/>
    <w:basedOn w:val="Normal"/>
    <w:rsid w:val="00D824E6"/>
    <w:pPr>
      <w:spacing w:before="0"/>
      <w:ind w:left="30" w:right="30" w:firstLine="0"/>
      <w:jc w:val="left"/>
    </w:pPr>
    <w:rPr>
      <w:rFonts w:eastAsiaTheme="minorEastAsia"/>
      <w:lang w:val="en-US" w:eastAsia="en-US"/>
    </w:rPr>
  </w:style>
  <w:style w:type="paragraph" w:customStyle="1" w:styleId="mjxp-denom">
    <w:name w:val="mjxp-denom"/>
    <w:basedOn w:val="Normal"/>
    <w:rsid w:val="00D824E6"/>
    <w:pPr>
      <w:spacing w:before="0" w:after="150"/>
      <w:ind w:firstLine="0"/>
      <w:jc w:val="left"/>
    </w:pPr>
    <w:rPr>
      <w:rFonts w:eastAsiaTheme="minorEastAsia"/>
      <w:lang w:val="en-US" w:eastAsia="en-US"/>
    </w:rPr>
  </w:style>
  <w:style w:type="paragraph" w:customStyle="1" w:styleId="mjxp-surd">
    <w:name w:val="mjxp-surd"/>
    <w:basedOn w:val="Normal"/>
    <w:rsid w:val="00D824E6"/>
    <w:pPr>
      <w:spacing w:before="0" w:after="150"/>
      <w:ind w:firstLine="0"/>
      <w:jc w:val="left"/>
      <w:textAlignment w:val="top"/>
    </w:pPr>
    <w:rPr>
      <w:rFonts w:eastAsiaTheme="minorEastAsia"/>
      <w:lang w:val="en-US" w:eastAsia="en-US"/>
    </w:rPr>
  </w:style>
  <w:style w:type="paragraph" w:customStyle="1" w:styleId="mjxp-over">
    <w:name w:val="mjxp-over"/>
    <w:basedOn w:val="Normal"/>
    <w:rsid w:val="00D824E6"/>
    <w:pPr>
      <w:spacing w:before="0" w:after="150"/>
      <w:ind w:firstLine="0"/>
      <w:jc w:val="center"/>
    </w:pPr>
    <w:rPr>
      <w:rFonts w:eastAsiaTheme="minorEastAsia"/>
      <w:lang w:val="en-US" w:eastAsia="en-US"/>
    </w:rPr>
  </w:style>
  <w:style w:type="paragraph" w:customStyle="1" w:styleId="mjxp-mtable">
    <w:name w:val="mjxp-mtable"/>
    <w:basedOn w:val="Normal"/>
    <w:rsid w:val="00D824E6"/>
    <w:pPr>
      <w:spacing w:before="0"/>
      <w:ind w:left="30" w:right="30" w:firstLine="0"/>
      <w:jc w:val="left"/>
    </w:pPr>
    <w:rPr>
      <w:rFonts w:eastAsiaTheme="minorEastAsia"/>
      <w:lang w:val="en-US" w:eastAsia="en-US"/>
    </w:rPr>
  </w:style>
  <w:style w:type="paragraph" w:customStyle="1" w:styleId="mjxp-mtd">
    <w:name w:val="mjxp-mtd"/>
    <w:basedOn w:val="Normal"/>
    <w:rsid w:val="00D824E6"/>
    <w:pPr>
      <w:spacing w:before="0" w:after="150"/>
      <w:ind w:firstLine="0"/>
      <w:jc w:val="center"/>
    </w:pPr>
    <w:rPr>
      <w:rFonts w:eastAsiaTheme="minorEastAsia"/>
      <w:lang w:val="en-US" w:eastAsia="en-US"/>
    </w:rPr>
  </w:style>
  <w:style w:type="paragraph" w:customStyle="1" w:styleId="mjxp-merror">
    <w:name w:val="mjxp-merror"/>
    <w:basedOn w:val="Normal"/>
    <w:rsid w:val="00D824E6"/>
    <w:pPr>
      <w:pBdr>
        <w:top w:val="single" w:sz="6" w:space="1" w:color="CC0000"/>
        <w:left w:val="single" w:sz="6" w:space="2" w:color="CC0000"/>
        <w:bottom w:val="single" w:sz="6" w:space="1"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chtml">
    <w:name w:val="mjx-chtml"/>
    <w:basedOn w:val="Normal"/>
    <w:rsid w:val="00D824E6"/>
    <w:pPr>
      <w:spacing w:before="0" w:line="0" w:lineRule="auto"/>
      <w:ind w:firstLine="0"/>
      <w:jc w:val="left"/>
    </w:pPr>
    <w:rPr>
      <w:rFonts w:eastAsiaTheme="minorEastAsia"/>
      <w:lang w:val="en-US" w:eastAsia="en-US"/>
    </w:rPr>
  </w:style>
  <w:style w:type="paragraph" w:customStyle="1" w:styleId="mjxc-display">
    <w:name w:val="mjxc-display"/>
    <w:basedOn w:val="Normal"/>
    <w:rsid w:val="00D824E6"/>
    <w:pPr>
      <w:spacing w:before="240" w:after="240"/>
      <w:ind w:firstLine="0"/>
      <w:jc w:val="center"/>
    </w:pPr>
    <w:rPr>
      <w:rFonts w:eastAsiaTheme="minorEastAsia"/>
      <w:lang w:val="en-US" w:eastAsia="en-US"/>
    </w:rPr>
  </w:style>
  <w:style w:type="paragraph" w:customStyle="1" w:styleId="mjx-full-width">
    <w:name w:val="mjx-full-width"/>
    <w:basedOn w:val="Normal"/>
    <w:rsid w:val="00D824E6"/>
    <w:pPr>
      <w:spacing w:before="0" w:after="150"/>
      <w:ind w:firstLine="0"/>
      <w:jc w:val="center"/>
    </w:pPr>
    <w:rPr>
      <w:rFonts w:eastAsiaTheme="minorEastAsia"/>
      <w:lang w:val="en-US" w:eastAsia="en-US"/>
    </w:rPr>
  </w:style>
  <w:style w:type="paragraph" w:customStyle="1" w:styleId="mjx-numerator">
    <w:name w:val="mjx-numerator"/>
    <w:basedOn w:val="Normal"/>
    <w:rsid w:val="00D824E6"/>
    <w:pPr>
      <w:spacing w:before="0" w:after="150"/>
      <w:ind w:firstLine="0"/>
      <w:jc w:val="center"/>
    </w:pPr>
    <w:rPr>
      <w:rFonts w:eastAsiaTheme="minorEastAsia"/>
      <w:lang w:val="en-US" w:eastAsia="en-US"/>
    </w:rPr>
  </w:style>
  <w:style w:type="paragraph" w:customStyle="1" w:styleId="mjx-denominator">
    <w:name w:val="mjx-denominator"/>
    <w:basedOn w:val="Normal"/>
    <w:rsid w:val="00D824E6"/>
    <w:pPr>
      <w:spacing w:before="0" w:after="150"/>
      <w:ind w:firstLine="0"/>
      <w:jc w:val="center"/>
    </w:pPr>
    <w:rPr>
      <w:rFonts w:eastAsiaTheme="minorEastAsia"/>
      <w:lang w:val="en-US" w:eastAsia="en-US"/>
    </w:rPr>
  </w:style>
  <w:style w:type="paragraph" w:customStyle="1" w:styleId="mjxc-stacked">
    <w:name w:val="mjxc-stacked"/>
    <w:basedOn w:val="Normal"/>
    <w:rsid w:val="00D824E6"/>
    <w:pPr>
      <w:spacing w:before="0" w:after="150"/>
      <w:ind w:firstLine="0"/>
      <w:jc w:val="left"/>
    </w:pPr>
    <w:rPr>
      <w:rFonts w:eastAsiaTheme="minorEastAsia"/>
      <w:lang w:val="en-US" w:eastAsia="en-US"/>
    </w:rPr>
  </w:style>
  <w:style w:type="paragraph" w:customStyle="1" w:styleId="mjx-op">
    <w:name w:val="mjx-op"/>
    <w:basedOn w:val="Normal"/>
    <w:rsid w:val="00D824E6"/>
    <w:pPr>
      <w:spacing w:before="0" w:after="150"/>
      <w:ind w:firstLine="0"/>
      <w:jc w:val="left"/>
    </w:pPr>
    <w:rPr>
      <w:rFonts w:eastAsiaTheme="minorEastAsia"/>
      <w:lang w:val="en-US" w:eastAsia="en-US"/>
    </w:rPr>
  </w:style>
  <w:style w:type="paragraph" w:customStyle="1" w:styleId="mjx-over">
    <w:name w:val="mjx-over"/>
    <w:basedOn w:val="Normal"/>
    <w:rsid w:val="00D824E6"/>
    <w:pPr>
      <w:spacing w:before="0" w:after="150"/>
      <w:ind w:firstLine="0"/>
      <w:jc w:val="left"/>
    </w:pPr>
    <w:rPr>
      <w:rFonts w:eastAsiaTheme="minorEastAsia"/>
      <w:lang w:val="en-US" w:eastAsia="en-US"/>
    </w:rPr>
  </w:style>
  <w:style w:type="paragraph" w:customStyle="1" w:styleId="mjx-surd">
    <w:name w:val="mjx-surd"/>
    <w:basedOn w:val="Normal"/>
    <w:rsid w:val="00D824E6"/>
    <w:pPr>
      <w:spacing w:before="0" w:after="150"/>
      <w:ind w:firstLine="0"/>
      <w:jc w:val="left"/>
      <w:textAlignment w:val="top"/>
    </w:pPr>
    <w:rPr>
      <w:rFonts w:eastAsiaTheme="minorEastAsia"/>
      <w:lang w:val="en-US" w:eastAsia="en-US"/>
    </w:rPr>
  </w:style>
  <w:style w:type="paragraph" w:customStyle="1" w:styleId="mjx-merror">
    <w:name w:val="mjx-merror"/>
    <w:basedOn w:val="Normal"/>
    <w:rsid w:val="00D824E6"/>
    <w:pPr>
      <w:pBdr>
        <w:top w:val="single" w:sz="6" w:space="2" w:color="CC0000"/>
        <w:left w:val="single" w:sz="6" w:space="2" w:color="CC0000"/>
        <w:bottom w:val="single" w:sz="6" w:space="2"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annotation-xml">
    <w:name w:val="mjx-annotation-xml"/>
    <w:basedOn w:val="Normal"/>
    <w:rsid w:val="00D824E6"/>
    <w:pPr>
      <w:spacing w:before="0" w:after="150"/>
      <w:ind w:firstLine="0"/>
      <w:jc w:val="left"/>
    </w:pPr>
    <w:rPr>
      <w:rFonts w:eastAsiaTheme="minorEastAsia"/>
      <w:lang w:val="en-US" w:eastAsia="en-US"/>
    </w:rPr>
  </w:style>
  <w:style w:type="paragraph" w:customStyle="1" w:styleId="mjx-mtd">
    <w:name w:val="mjx-mtd"/>
    <w:basedOn w:val="Normal"/>
    <w:rsid w:val="00D824E6"/>
    <w:pPr>
      <w:spacing w:before="0" w:after="150"/>
      <w:ind w:firstLine="0"/>
      <w:jc w:val="center"/>
    </w:pPr>
    <w:rPr>
      <w:rFonts w:eastAsiaTheme="minorEastAsia"/>
      <w:lang w:val="en-US" w:eastAsia="en-US"/>
    </w:rPr>
  </w:style>
  <w:style w:type="paragraph" w:customStyle="1" w:styleId="mjx-block">
    <w:name w:val="mjx-block"/>
    <w:basedOn w:val="Normal"/>
    <w:rsid w:val="00D824E6"/>
    <w:pPr>
      <w:spacing w:before="0" w:after="150"/>
      <w:ind w:firstLine="0"/>
      <w:jc w:val="left"/>
    </w:pPr>
    <w:rPr>
      <w:rFonts w:eastAsiaTheme="minorEastAsia"/>
      <w:lang w:val="en-US" w:eastAsia="en-US"/>
    </w:rPr>
  </w:style>
  <w:style w:type="paragraph" w:customStyle="1" w:styleId="mjx-span">
    <w:name w:val="mjx-span"/>
    <w:basedOn w:val="Normal"/>
    <w:rsid w:val="00D824E6"/>
    <w:pPr>
      <w:spacing w:before="0" w:after="150"/>
      <w:ind w:firstLine="0"/>
      <w:jc w:val="left"/>
    </w:pPr>
    <w:rPr>
      <w:rFonts w:eastAsiaTheme="minorEastAsia"/>
      <w:lang w:val="en-US" w:eastAsia="en-US"/>
    </w:rPr>
  </w:style>
  <w:style w:type="paragraph" w:customStyle="1" w:styleId="mjx-char">
    <w:name w:val="mjx-char"/>
    <w:basedOn w:val="Normal"/>
    <w:rsid w:val="00D824E6"/>
    <w:pPr>
      <w:spacing w:before="0" w:after="150"/>
      <w:ind w:firstLine="0"/>
      <w:jc w:val="left"/>
    </w:pPr>
    <w:rPr>
      <w:rFonts w:eastAsiaTheme="minorEastAsia"/>
      <w:lang w:val="en-US" w:eastAsia="en-US"/>
    </w:rPr>
  </w:style>
  <w:style w:type="paragraph" w:customStyle="1" w:styleId="mjx-itable">
    <w:name w:val="mjx-itable"/>
    <w:basedOn w:val="Normal"/>
    <w:rsid w:val="00D824E6"/>
    <w:pPr>
      <w:spacing w:before="0" w:after="150"/>
      <w:ind w:firstLine="0"/>
      <w:jc w:val="left"/>
    </w:pPr>
    <w:rPr>
      <w:rFonts w:eastAsiaTheme="minorEastAsia"/>
      <w:lang w:val="en-US" w:eastAsia="en-US"/>
    </w:rPr>
  </w:style>
  <w:style w:type="paragraph" w:customStyle="1" w:styleId="mjx-table">
    <w:name w:val="mjx-table"/>
    <w:basedOn w:val="Normal"/>
    <w:rsid w:val="00D824E6"/>
    <w:pPr>
      <w:spacing w:before="0" w:after="150"/>
      <w:ind w:firstLine="0"/>
      <w:jc w:val="left"/>
    </w:pPr>
    <w:rPr>
      <w:rFonts w:eastAsiaTheme="minorEastAsia"/>
      <w:lang w:val="en-US" w:eastAsia="en-US"/>
    </w:rPr>
  </w:style>
  <w:style w:type="paragraph" w:customStyle="1" w:styleId="mjx-line">
    <w:name w:val="mjx-line"/>
    <w:basedOn w:val="Normal"/>
    <w:rsid w:val="00D824E6"/>
    <w:pPr>
      <w:spacing w:before="0" w:after="150"/>
      <w:ind w:firstLine="0"/>
      <w:jc w:val="left"/>
    </w:pPr>
    <w:rPr>
      <w:rFonts w:eastAsiaTheme="minorEastAsia"/>
      <w:lang w:val="en-US" w:eastAsia="en-US"/>
    </w:rPr>
  </w:style>
  <w:style w:type="paragraph" w:customStyle="1" w:styleId="mjx-strut">
    <w:name w:val="mjx-strut"/>
    <w:basedOn w:val="Normal"/>
    <w:rsid w:val="00D824E6"/>
    <w:pPr>
      <w:spacing w:before="0" w:after="150"/>
      <w:ind w:firstLine="0"/>
      <w:jc w:val="left"/>
    </w:pPr>
    <w:rPr>
      <w:rFonts w:eastAsiaTheme="minorEastAsia"/>
      <w:lang w:val="en-US" w:eastAsia="en-US"/>
    </w:rPr>
  </w:style>
  <w:style w:type="paragraph" w:customStyle="1" w:styleId="mjx-vsize">
    <w:name w:val="mjx-vsize"/>
    <w:basedOn w:val="Normal"/>
    <w:rsid w:val="00D824E6"/>
    <w:pPr>
      <w:spacing w:before="0" w:after="150"/>
      <w:ind w:firstLine="0"/>
      <w:jc w:val="left"/>
    </w:pPr>
    <w:rPr>
      <w:rFonts w:eastAsiaTheme="minorEastAsia"/>
      <w:lang w:val="en-US" w:eastAsia="en-US"/>
    </w:rPr>
  </w:style>
  <w:style w:type="paragraph" w:customStyle="1" w:styleId="mjxc-space1">
    <w:name w:val="mjxc-space1"/>
    <w:basedOn w:val="Normal"/>
    <w:rsid w:val="00D824E6"/>
    <w:pPr>
      <w:spacing w:before="0" w:after="150"/>
      <w:ind w:left="40" w:firstLine="0"/>
      <w:jc w:val="left"/>
    </w:pPr>
    <w:rPr>
      <w:rFonts w:eastAsiaTheme="minorEastAsia"/>
      <w:lang w:val="en-US" w:eastAsia="en-US"/>
    </w:rPr>
  </w:style>
  <w:style w:type="paragraph" w:customStyle="1" w:styleId="mjxc-space2">
    <w:name w:val="mjxc-space2"/>
    <w:basedOn w:val="Normal"/>
    <w:rsid w:val="00D824E6"/>
    <w:pPr>
      <w:spacing w:before="0" w:after="150"/>
      <w:ind w:left="53" w:firstLine="0"/>
      <w:jc w:val="left"/>
    </w:pPr>
    <w:rPr>
      <w:rFonts w:eastAsiaTheme="minorEastAsia"/>
      <w:lang w:val="en-US" w:eastAsia="en-US"/>
    </w:rPr>
  </w:style>
  <w:style w:type="paragraph" w:customStyle="1" w:styleId="mjxc-space3">
    <w:name w:val="mjxc-space3"/>
    <w:basedOn w:val="Normal"/>
    <w:rsid w:val="00D824E6"/>
    <w:pPr>
      <w:spacing w:before="0" w:after="150"/>
      <w:ind w:left="67" w:firstLine="0"/>
      <w:jc w:val="left"/>
    </w:pPr>
    <w:rPr>
      <w:rFonts w:eastAsiaTheme="minorEastAsia"/>
      <w:lang w:val="en-US" w:eastAsia="en-US"/>
    </w:rPr>
  </w:style>
  <w:style w:type="paragraph" w:customStyle="1" w:styleId="mjx-chartest">
    <w:name w:val="mjx-chartest"/>
    <w:basedOn w:val="Normal"/>
    <w:rsid w:val="00D824E6"/>
    <w:pPr>
      <w:spacing w:before="0" w:after="150"/>
      <w:ind w:firstLine="0"/>
      <w:jc w:val="left"/>
    </w:pPr>
    <w:rPr>
      <w:rFonts w:eastAsiaTheme="minorEastAsia"/>
      <w:sz w:val="120"/>
      <w:szCs w:val="120"/>
      <w:lang w:val="en-US" w:eastAsia="en-US"/>
    </w:rPr>
  </w:style>
  <w:style w:type="paragraph" w:customStyle="1" w:styleId="mjxc-processing">
    <w:name w:val="mjxc-processing"/>
    <w:basedOn w:val="Normal"/>
    <w:rsid w:val="00D824E6"/>
    <w:pPr>
      <w:spacing w:before="0" w:after="150"/>
      <w:ind w:firstLine="0"/>
      <w:jc w:val="left"/>
    </w:pPr>
    <w:rPr>
      <w:rFonts w:eastAsiaTheme="minorEastAsia"/>
      <w:lang w:val="en-US" w:eastAsia="en-US"/>
    </w:rPr>
  </w:style>
  <w:style w:type="paragraph" w:customStyle="1" w:styleId="mjxc-processed">
    <w:name w:val="mjxc-processed"/>
    <w:basedOn w:val="Normal"/>
    <w:rsid w:val="00D824E6"/>
    <w:pPr>
      <w:spacing w:before="0" w:after="150"/>
      <w:ind w:firstLine="0"/>
      <w:jc w:val="left"/>
    </w:pPr>
    <w:rPr>
      <w:rFonts w:eastAsiaTheme="minorEastAsia"/>
      <w:vanish/>
      <w:lang w:val="en-US" w:eastAsia="en-US"/>
    </w:rPr>
  </w:style>
  <w:style w:type="paragraph" w:customStyle="1" w:styleId="mjx-test">
    <w:name w:val="mjx-test"/>
    <w:basedOn w:val="Normal"/>
    <w:rsid w:val="00D824E6"/>
    <w:pPr>
      <w:spacing w:before="0" w:after="150"/>
      <w:ind w:firstLine="0"/>
      <w:jc w:val="left"/>
    </w:pPr>
    <w:rPr>
      <w:rFonts w:eastAsiaTheme="minorEastAsia"/>
      <w:lang w:val="en-US" w:eastAsia="en-US"/>
    </w:rPr>
  </w:style>
  <w:style w:type="paragraph" w:customStyle="1" w:styleId="mjx-ex-box-test">
    <w:name w:val="mjx-ex-box-test"/>
    <w:basedOn w:val="Normal"/>
    <w:rsid w:val="00D824E6"/>
    <w:pPr>
      <w:spacing w:before="0" w:after="150"/>
      <w:ind w:firstLine="0"/>
      <w:jc w:val="left"/>
    </w:pPr>
    <w:rPr>
      <w:rFonts w:eastAsiaTheme="minorEastAsia"/>
      <w:lang w:val="en-US" w:eastAsia="en-US"/>
    </w:rPr>
  </w:style>
  <w:style w:type="paragraph" w:customStyle="1" w:styleId="mjxc-tex-unknown-r">
    <w:name w:val="mjxc-tex-unknown-r"/>
    <w:basedOn w:val="Normal"/>
    <w:rsid w:val="00D824E6"/>
    <w:pPr>
      <w:spacing w:before="0" w:after="150"/>
      <w:ind w:firstLine="0"/>
      <w:jc w:val="left"/>
    </w:pPr>
    <w:rPr>
      <w:rFonts w:ascii="Cambria Math" w:eastAsiaTheme="minorEastAsia" w:hAnsi="Cambria Math"/>
      <w:lang w:val="en-US" w:eastAsia="en-US"/>
    </w:rPr>
  </w:style>
  <w:style w:type="paragraph" w:customStyle="1" w:styleId="mjxc-tex-unknown-i">
    <w:name w:val="mjxc-tex-unknown-i"/>
    <w:basedOn w:val="Normal"/>
    <w:rsid w:val="00D824E6"/>
    <w:pPr>
      <w:spacing w:before="0" w:after="150"/>
      <w:ind w:firstLine="0"/>
      <w:jc w:val="left"/>
    </w:pPr>
    <w:rPr>
      <w:rFonts w:ascii="Cambria Math" w:eastAsiaTheme="minorEastAsia" w:hAnsi="Cambria Math"/>
      <w:i/>
      <w:iCs/>
      <w:lang w:val="en-US" w:eastAsia="en-US"/>
    </w:rPr>
  </w:style>
  <w:style w:type="paragraph" w:customStyle="1" w:styleId="mjxc-tex-unknown-b">
    <w:name w:val="mjxc-tex-unknown-b"/>
    <w:basedOn w:val="Normal"/>
    <w:rsid w:val="00D824E6"/>
    <w:pPr>
      <w:spacing w:before="0" w:after="150"/>
      <w:ind w:firstLine="0"/>
      <w:jc w:val="left"/>
    </w:pPr>
    <w:rPr>
      <w:rFonts w:ascii="Cambria Math" w:eastAsiaTheme="minorEastAsia" w:hAnsi="Cambria Math"/>
      <w:b/>
      <w:bCs/>
      <w:lang w:val="en-US" w:eastAsia="en-US"/>
    </w:rPr>
  </w:style>
  <w:style w:type="paragraph" w:customStyle="1" w:styleId="mjxc-tex-unknown-bi">
    <w:name w:val="mjxc-tex-unknown-bi"/>
    <w:basedOn w:val="Normal"/>
    <w:rsid w:val="00D824E6"/>
    <w:pPr>
      <w:spacing w:before="0" w:after="150"/>
      <w:ind w:firstLine="0"/>
      <w:jc w:val="left"/>
    </w:pPr>
    <w:rPr>
      <w:rFonts w:ascii="Cambria Math" w:eastAsiaTheme="minorEastAsia" w:hAnsi="Cambria Math"/>
      <w:b/>
      <w:bCs/>
      <w:i/>
      <w:iCs/>
      <w:lang w:val="en-US" w:eastAsia="en-US"/>
    </w:rPr>
  </w:style>
  <w:style w:type="paragraph" w:customStyle="1" w:styleId="mjxc-tex-ams-r">
    <w:name w:val="mjxc-tex-ams-r"/>
    <w:basedOn w:val="Normal"/>
    <w:rsid w:val="00D824E6"/>
    <w:pPr>
      <w:spacing w:before="0" w:after="150"/>
      <w:ind w:firstLine="0"/>
      <w:jc w:val="left"/>
    </w:pPr>
    <w:rPr>
      <w:rFonts w:ascii="MJXc-TeX-ams-Rw" w:eastAsiaTheme="minorEastAsia" w:hAnsi="MJXc-TeX-ams-Rw"/>
      <w:lang w:val="en-US" w:eastAsia="en-US"/>
    </w:rPr>
  </w:style>
  <w:style w:type="paragraph" w:customStyle="1" w:styleId="mjxc-tex-cal-b">
    <w:name w:val="mjxc-tex-cal-b"/>
    <w:basedOn w:val="Normal"/>
    <w:rsid w:val="00D824E6"/>
    <w:pPr>
      <w:spacing w:before="0" w:after="150"/>
      <w:ind w:firstLine="0"/>
      <w:jc w:val="left"/>
    </w:pPr>
    <w:rPr>
      <w:rFonts w:ascii="MJXc-TeX-cal-Bw" w:eastAsiaTheme="minorEastAsia" w:hAnsi="MJXc-TeX-cal-Bw"/>
      <w:lang w:val="en-US" w:eastAsia="en-US"/>
    </w:rPr>
  </w:style>
  <w:style w:type="paragraph" w:customStyle="1" w:styleId="mjxc-tex-frak-r">
    <w:name w:val="mjxc-tex-frak-r"/>
    <w:basedOn w:val="Normal"/>
    <w:rsid w:val="00D824E6"/>
    <w:pPr>
      <w:spacing w:before="0" w:after="150"/>
      <w:ind w:firstLine="0"/>
      <w:jc w:val="left"/>
    </w:pPr>
    <w:rPr>
      <w:rFonts w:ascii="MJXc-TeX-frak-Rw" w:eastAsiaTheme="minorEastAsia" w:hAnsi="MJXc-TeX-frak-Rw"/>
      <w:lang w:val="en-US" w:eastAsia="en-US"/>
    </w:rPr>
  </w:style>
  <w:style w:type="paragraph" w:customStyle="1" w:styleId="mjxc-tex-frak-b">
    <w:name w:val="mjxc-tex-frak-b"/>
    <w:basedOn w:val="Normal"/>
    <w:rsid w:val="00D824E6"/>
    <w:pPr>
      <w:spacing w:before="0" w:after="150"/>
      <w:ind w:firstLine="0"/>
      <w:jc w:val="left"/>
    </w:pPr>
    <w:rPr>
      <w:rFonts w:ascii="MJXc-TeX-frak-Bw" w:eastAsiaTheme="minorEastAsia" w:hAnsi="MJXc-TeX-frak-Bw"/>
      <w:lang w:val="en-US" w:eastAsia="en-US"/>
    </w:rPr>
  </w:style>
  <w:style w:type="paragraph" w:customStyle="1" w:styleId="mjxc-tex-math-bi">
    <w:name w:val="mjxc-tex-math-bi"/>
    <w:basedOn w:val="Normal"/>
    <w:rsid w:val="00D824E6"/>
    <w:pPr>
      <w:spacing w:before="0" w:after="150"/>
      <w:ind w:firstLine="0"/>
      <w:jc w:val="left"/>
    </w:pPr>
    <w:rPr>
      <w:rFonts w:ascii="MJXc-TeX-math-BIw" w:eastAsiaTheme="minorEastAsia" w:hAnsi="MJXc-TeX-math-BIw"/>
      <w:lang w:val="en-US" w:eastAsia="en-US"/>
    </w:rPr>
  </w:style>
  <w:style w:type="paragraph" w:customStyle="1" w:styleId="mjxc-tex-sans-r">
    <w:name w:val="mjxc-tex-sans-r"/>
    <w:basedOn w:val="Normal"/>
    <w:rsid w:val="00D824E6"/>
    <w:pPr>
      <w:spacing w:before="0" w:after="150"/>
      <w:ind w:firstLine="0"/>
      <w:jc w:val="left"/>
    </w:pPr>
    <w:rPr>
      <w:rFonts w:ascii="MJXc-TeX-sans-Rw" w:eastAsiaTheme="minorEastAsia" w:hAnsi="MJXc-TeX-sans-Rw"/>
      <w:lang w:val="en-US" w:eastAsia="en-US"/>
    </w:rPr>
  </w:style>
  <w:style w:type="paragraph" w:customStyle="1" w:styleId="mjxc-tex-sans-b">
    <w:name w:val="mjxc-tex-sans-b"/>
    <w:basedOn w:val="Normal"/>
    <w:rsid w:val="00D824E6"/>
    <w:pPr>
      <w:spacing w:before="0" w:after="150"/>
      <w:ind w:firstLine="0"/>
      <w:jc w:val="left"/>
    </w:pPr>
    <w:rPr>
      <w:rFonts w:ascii="MJXc-TeX-sans-Bw" w:eastAsiaTheme="minorEastAsia" w:hAnsi="MJXc-TeX-sans-Bw"/>
      <w:lang w:val="en-US" w:eastAsia="en-US"/>
    </w:rPr>
  </w:style>
  <w:style w:type="paragraph" w:customStyle="1" w:styleId="mjxc-tex-sans-i">
    <w:name w:val="mjxc-tex-sans-i"/>
    <w:basedOn w:val="Normal"/>
    <w:rsid w:val="00D824E6"/>
    <w:pPr>
      <w:spacing w:before="0" w:after="150"/>
      <w:ind w:firstLine="0"/>
      <w:jc w:val="left"/>
    </w:pPr>
    <w:rPr>
      <w:rFonts w:ascii="MJXc-TeX-sans-Iw" w:eastAsiaTheme="minorEastAsia" w:hAnsi="MJXc-TeX-sans-Iw"/>
      <w:lang w:val="en-US" w:eastAsia="en-US"/>
    </w:rPr>
  </w:style>
  <w:style w:type="paragraph" w:customStyle="1" w:styleId="mjxc-tex-script-r">
    <w:name w:val="mjxc-tex-script-r"/>
    <w:basedOn w:val="Normal"/>
    <w:rsid w:val="00D824E6"/>
    <w:pPr>
      <w:spacing w:before="0" w:after="150"/>
      <w:ind w:firstLine="0"/>
      <w:jc w:val="left"/>
    </w:pPr>
    <w:rPr>
      <w:rFonts w:ascii="MJXc-TeX-script-Rw" w:eastAsiaTheme="minorEastAsia" w:hAnsi="MJXc-TeX-script-Rw"/>
      <w:lang w:val="en-US" w:eastAsia="en-US"/>
    </w:rPr>
  </w:style>
  <w:style w:type="paragraph" w:customStyle="1" w:styleId="mjxc-tex-type-r">
    <w:name w:val="mjxc-tex-type-r"/>
    <w:basedOn w:val="Normal"/>
    <w:rsid w:val="00D824E6"/>
    <w:pPr>
      <w:spacing w:before="0" w:after="150"/>
      <w:ind w:firstLine="0"/>
      <w:jc w:val="left"/>
    </w:pPr>
    <w:rPr>
      <w:rFonts w:ascii="MJXc-TeX-type-Rw" w:eastAsiaTheme="minorEastAsia" w:hAnsi="MJXc-TeX-type-Rw"/>
      <w:lang w:val="en-US" w:eastAsia="en-US"/>
    </w:rPr>
  </w:style>
  <w:style w:type="paragraph" w:customStyle="1" w:styleId="mjxc-tex-cal-r">
    <w:name w:val="mjxc-tex-cal-r"/>
    <w:basedOn w:val="Normal"/>
    <w:rsid w:val="00D824E6"/>
    <w:pPr>
      <w:spacing w:before="0" w:after="150"/>
      <w:ind w:firstLine="0"/>
      <w:jc w:val="left"/>
    </w:pPr>
    <w:rPr>
      <w:rFonts w:ascii="MJXc-TeX-cal-Rw" w:eastAsiaTheme="minorEastAsia" w:hAnsi="MJXc-TeX-cal-Rw"/>
      <w:lang w:val="en-US" w:eastAsia="en-US"/>
    </w:rPr>
  </w:style>
  <w:style w:type="paragraph" w:customStyle="1" w:styleId="mjxc-tex-main-b">
    <w:name w:val="mjxc-tex-main-b"/>
    <w:basedOn w:val="Normal"/>
    <w:rsid w:val="00D824E6"/>
    <w:pPr>
      <w:spacing w:before="0" w:after="150"/>
      <w:ind w:firstLine="0"/>
      <w:jc w:val="left"/>
    </w:pPr>
    <w:rPr>
      <w:rFonts w:ascii="MJXc-TeX-main-Bw" w:eastAsiaTheme="minorEastAsia" w:hAnsi="MJXc-TeX-main-Bw"/>
      <w:lang w:val="en-US" w:eastAsia="en-US"/>
    </w:rPr>
  </w:style>
  <w:style w:type="paragraph" w:customStyle="1" w:styleId="mjxc-tex-main-i">
    <w:name w:val="mjxc-tex-main-i"/>
    <w:basedOn w:val="Normal"/>
    <w:rsid w:val="00D824E6"/>
    <w:pPr>
      <w:spacing w:before="0" w:after="150"/>
      <w:ind w:firstLine="0"/>
      <w:jc w:val="left"/>
    </w:pPr>
    <w:rPr>
      <w:rFonts w:ascii="MJXc-TeX-main-Iw" w:eastAsiaTheme="minorEastAsia" w:hAnsi="MJXc-TeX-main-Iw"/>
      <w:lang w:val="en-US" w:eastAsia="en-US"/>
    </w:rPr>
  </w:style>
  <w:style w:type="paragraph" w:customStyle="1" w:styleId="mjxc-tex-main-r">
    <w:name w:val="mjxc-tex-main-r"/>
    <w:basedOn w:val="Normal"/>
    <w:rsid w:val="00D824E6"/>
    <w:pPr>
      <w:spacing w:before="0" w:after="150"/>
      <w:ind w:firstLine="0"/>
      <w:jc w:val="left"/>
    </w:pPr>
    <w:rPr>
      <w:rFonts w:ascii="MJXc-TeX-main-Rw" w:eastAsiaTheme="minorEastAsia" w:hAnsi="MJXc-TeX-main-Rw"/>
      <w:lang w:val="en-US" w:eastAsia="en-US"/>
    </w:rPr>
  </w:style>
  <w:style w:type="paragraph" w:customStyle="1" w:styleId="mjxc-tex-math-i">
    <w:name w:val="mjxc-tex-math-i"/>
    <w:basedOn w:val="Normal"/>
    <w:rsid w:val="00D824E6"/>
    <w:pPr>
      <w:spacing w:before="0" w:after="150"/>
      <w:ind w:firstLine="0"/>
      <w:jc w:val="left"/>
    </w:pPr>
    <w:rPr>
      <w:rFonts w:ascii="MJXc-TeX-math-Iw" w:eastAsiaTheme="minorEastAsia" w:hAnsi="MJXc-TeX-math-Iw"/>
      <w:lang w:val="en-US" w:eastAsia="en-US"/>
    </w:rPr>
  </w:style>
  <w:style w:type="paragraph" w:customStyle="1" w:styleId="mjxc-tex-size1-r">
    <w:name w:val="mjxc-tex-size1-r"/>
    <w:basedOn w:val="Normal"/>
    <w:rsid w:val="00D824E6"/>
    <w:pPr>
      <w:spacing w:before="0" w:after="150"/>
      <w:ind w:firstLine="0"/>
      <w:jc w:val="left"/>
    </w:pPr>
    <w:rPr>
      <w:rFonts w:ascii="MJXc-TeX-size1-Rw" w:eastAsiaTheme="minorEastAsia" w:hAnsi="MJXc-TeX-size1-Rw"/>
      <w:lang w:val="en-US" w:eastAsia="en-US"/>
    </w:rPr>
  </w:style>
  <w:style w:type="paragraph" w:customStyle="1" w:styleId="mjxc-tex-size2-r">
    <w:name w:val="mjxc-tex-size2-r"/>
    <w:basedOn w:val="Normal"/>
    <w:rsid w:val="00D824E6"/>
    <w:pPr>
      <w:spacing w:before="0" w:after="150"/>
      <w:ind w:firstLine="0"/>
      <w:jc w:val="left"/>
    </w:pPr>
    <w:rPr>
      <w:rFonts w:ascii="MJXc-TeX-size2-Rw" w:eastAsiaTheme="minorEastAsia" w:hAnsi="MJXc-TeX-size2-Rw"/>
      <w:lang w:val="en-US" w:eastAsia="en-US"/>
    </w:rPr>
  </w:style>
  <w:style w:type="paragraph" w:customStyle="1" w:styleId="mjxc-tex-size3-r">
    <w:name w:val="mjxc-tex-size3-r"/>
    <w:basedOn w:val="Normal"/>
    <w:rsid w:val="00D824E6"/>
    <w:pPr>
      <w:spacing w:before="0" w:after="150"/>
      <w:ind w:firstLine="0"/>
      <w:jc w:val="left"/>
    </w:pPr>
    <w:rPr>
      <w:rFonts w:ascii="MJXc-TeX-size3-Rw" w:eastAsiaTheme="minorEastAsia" w:hAnsi="MJXc-TeX-size3-Rw"/>
      <w:lang w:val="en-US" w:eastAsia="en-US"/>
    </w:rPr>
  </w:style>
  <w:style w:type="paragraph" w:customStyle="1" w:styleId="mjxc-tex-size4-r">
    <w:name w:val="mjxc-tex-size4-r"/>
    <w:basedOn w:val="Normal"/>
    <w:rsid w:val="00D824E6"/>
    <w:pPr>
      <w:spacing w:before="0" w:after="150"/>
      <w:ind w:firstLine="0"/>
      <w:jc w:val="left"/>
    </w:pPr>
    <w:rPr>
      <w:rFonts w:ascii="MJXc-TeX-size4-Rw" w:eastAsiaTheme="minorEastAsia" w:hAnsi="MJXc-TeX-size4-Rw"/>
      <w:lang w:val="en-US" w:eastAsia="en-US"/>
    </w:rPr>
  </w:style>
  <w:style w:type="paragraph" w:customStyle="1" w:styleId="fbinvisible">
    <w:name w:val="fb_invisible"/>
    <w:basedOn w:val="Normal"/>
    <w:rsid w:val="00D824E6"/>
    <w:pPr>
      <w:spacing w:before="0" w:after="150"/>
      <w:ind w:firstLine="0"/>
      <w:jc w:val="left"/>
    </w:pPr>
    <w:rPr>
      <w:rFonts w:eastAsiaTheme="minorEastAsia"/>
      <w:vanish/>
      <w:lang w:val="en-US" w:eastAsia="en-US"/>
    </w:rPr>
  </w:style>
  <w:style w:type="paragraph" w:customStyle="1" w:styleId="fbreset">
    <w:name w:val="fb_reset"/>
    <w:basedOn w:val="Normal"/>
    <w:rsid w:val="00D824E6"/>
    <w:pPr>
      <w:spacing w:before="0"/>
      <w:ind w:firstLine="0"/>
      <w:jc w:val="left"/>
    </w:pPr>
    <w:rPr>
      <w:rFonts w:ascii="Tahoma" w:eastAsiaTheme="minorEastAsia" w:hAnsi="Tahoma" w:cs="Tahoma"/>
      <w:color w:val="000000"/>
      <w:sz w:val="17"/>
      <w:szCs w:val="17"/>
      <w:lang w:val="en-US" w:eastAsia="en-US"/>
    </w:rPr>
  </w:style>
  <w:style w:type="paragraph" w:customStyle="1" w:styleId="fbdialogadvanced">
    <w:name w:val="fb_dialog_advanced"/>
    <w:basedOn w:val="Normal"/>
    <w:rsid w:val="00D824E6"/>
    <w:pPr>
      <w:spacing w:before="0" w:after="150"/>
      <w:ind w:firstLine="0"/>
      <w:jc w:val="left"/>
    </w:pPr>
    <w:rPr>
      <w:rFonts w:eastAsiaTheme="minorEastAsia"/>
      <w:lang w:val="en-US" w:eastAsia="en-US"/>
    </w:rPr>
  </w:style>
  <w:style w:type="paragraph" w:customStyle="1" w:styleId="fbdialogcontent">
    <w:name w:val="fb_dialog_content"/>
    <w:basedOn w:val="Normal"/>
    <w:rsid w:val="00D824E6"/>
    <w:pPr>
      <w:shd w:val="clear" w:color="auto" w:fill="FFFFFF"/>
      <w:spacing w:before="0" w:after="150"/>
      <w:ind w:firstLine="0"/>
      <w:jc w:val="left"/>
    </w:pPr>
    <w:rPr>
      <w:rFonts w:eastAsiaTheme="minorEastAsia"/>
      <w:color w:val="333333"/>
      <w:lang w:val="en-US" w:eastAsia="en-US"/>
    </w:rPr>
  </w:style>
  <w:style w:type="paragraph" w:customStyle="1" w:styleId="fbdialogcloseicon">
    <w:name w:val="fb_dialog_close_icon"/>
    <w:basedOn w:val="Normal"/>
    <w:rsid w:val="00D824E6"/>
    <w:pPr>
      <w:spacing w:before="0" w:after="150"/>
      <w:ind w:firstLine="0"/>
      <w:jc w:val="left"/>
    </w:pPr>
    <w:rPr>
      <w:rFonts w:eastAsiaTheme="minorEastAsia"/>
      <w:lang w:val="en-US" w:eastAsia="en-US"/>
    </w:rPr>
  </w:style>
  <w:style w:type="paragraph" w:customStyle="1" w:styleId="fbdialogpadding">
    <w:name w:val="fb_dialog_padding"/>
    <w:basedOn w:val="Normal"/>
    <w:rsid w:val="00D824E6"/>
    <w:pPr>
      <w:spacing w:before="0" w:after="150"/>
      <w:ind w:firstLine="0"/>
      <w:jc w:val="left"/>
    </w:pPr>
    <w:rPr>
      <w:rFonts w:eastAsiaTheme="minorEastAsia"/>
      <w:lang w:val="en-US" w:eastAsia="en-US"/>
    </w:rPr>
  </w:style>
  <w:style w:type="paragraph" w:customStyle="1" w:styleId="fbdialogloader">
    <w:name w:val="fb_dialog_loader"/>
    <w:basedOn w:val="Normal"/>
    <w:rsid w:val="00D824E6"/>
    <w:pPr>
      <w:pBdr>
        <w:top w:val="single" w:sz="6" w:space="15" w:color="606060"/>
        <w:left w:val="single" w:sz="6" w:space="15" w:color="606060"/>
        <w:bottom w:val="single" w:sz="6" w:space="15" w:color="606060"/>
        <w:right w:val="single" w:sz="6" w:space="15" w:color="606060"/>
      </w:pBdr>
      <w:shd w:val="clear" w:color="auto" w:fill="F6F7F9"/>
      <w:spacing w:before="0" w:after="150"/>
      <w:ind w:firstLine="0"/>
      <w:jc w:val="left"/>
    </w:pPr>
    <w:rPr>
      <w:rFonts w:eastAsiaTheme="minorEastAsia"/>
      <w:sz w:val="36"/>
      <w:szCs w:val="36"/>
      <w:lang w:val="en-US" w:eastAsia="en-US"/>
    </w:rPr>
  </w:style>
  <w:style w:type="paragraph" w:customStyle="1" w:styleId="fbdialogtopleft">
    <w:name w:val="fb_dialog_top_left"/>
    <w:basedOn w:val="Normal"/>
    <w:rsid w:val="00D824E6"/>
    <w:pPr>
      <w:spacing w:before="0" w:after="150"/>
      <w:ind w:firstLine="0"/>
      <w:jc w:val="left"/>
    </w:pPr>
    <w:rPr>
      <w:rFonts w:eastAsiaTheme="minorEastAsia"/>
      <w:lang w:val="en-US" w:eastAsia="en-US"/>
    </w:rPr>
  </w:style>
  <w:style w:type="paragraph" w:customStyle="1" w:styleId="fbdialogtopright">
    <w:name w:val="fb_dialog_top_right"/>
    <w:basedOn w:val="Normal"/>
    <w:rsid w:val="00D824E6"/>
    <w:pPr>
      <w:spacing w:before="0" w:after="150"/>
      <w:ind w:firstLine="0"/>
      <w:jc w:val="left"/>
    </w:pPr>
    <w:rPr>
      <w:rFonts w:eastAsiaTheme="minorEastAsia"/>
      <w:lang w:val="en-US" w:eastAsia="en-US"/>
    </w:rPr>
  </w:style>
  <w:style w:type="paragraph" w:customStyle="1" w:styleId="fbdialogbottomleft">
    <w:name w:val="fb_dialog_bottom_left"/>
    <w:basedOn w:val="Normal"/>
    <w:rsid w:val="00D824E6"/>
    <w:pPr>
      <w:spacing w:before="0" w:after="150"/>
      <w:ind w:firstLine="0"/>
      <w:jc w:val="left"/>
    </w:pPr>
    <w:rPr>
      <w:rFonts w:eastAsiaTheme="minorEastAsia"/>
      <w:lang w:val="en-US" w:eastAsia="en-US"/>
    </w:rPr>
  </w:style>
  <w:style w:type="paragraph" w:customStyle="1" w:styleId="fbdialogbottomright">
    <w:name w:val="fb_dialog_bottom_right"/>
    <w:basedOn w:val="Normal"/>
    <w:rsid w:val="00D824E6"/>
    <w:pPr>
      <w:spacing w:before="0" w:after="150"/>
      <w:ind w:firstLine="0"/>
      <w:jc w:val="left"/>
    </w:pPr>
    <w:rPr>
      <w:rFonts w:eastAsiaTheme="minorEastAsia"/>
      <w:lang w:val="en-US" w:eastAsia="en-US"/>
    </w:rPr>
  </w:style>
  <w:style w:type="paragraph" w:customStyle="1" w:styleId="fbdialogvertleft">
    <w:name w:val="fb_dialog_vert_left"/>
    <w:basedOn w:val="Normal"/>
    <w:rsid w:val="00D824E6"/>
    <w:pPr>
      <w:shd w:val="clear" w:color="auto" w:fill="525252"/>
      <w:spacing w:before="0" w:after="150"/>
      <w:ind w:left="-150" w:firstLine="0"/>
      <w:jc w:val="left"/>
    </w:pPr>
    <w:rPr>
      <w:rFonts w:eastAsiaTheme="minorEastAsia"/>
      <w:lang w:val="en-US" w:eastAsia="en-US"/>
    </w:rPr>
  </w:style>
  <w:style w:type="paragraph" w:customStyle="1" w:styleId="fbdialogvertright">
    <w:name w:val="fb_dialog_vert_right"/>
    <w:basedOn w:val="Normal"/>
    <w:rsid w:val="00D824E6"/>
    <w:pPr>
      <w:shd w:val="clear" w:color="auto" w:fill="525252"/>
      <w:spacing w:before="0" w:after="150"/>
      <w:ind w:right="-150" w:firstLine="0"/>
      <w:jc w:val="left"/>
    </w:pPr>
    <w:rPr>
      <w:rFonts w:eastAsiaTheme="minorEastAsia"/>
      <w:lang w:val="en-US" w:eastAsia="en-US"/>
    </w:rPr>
  </w:style>
  <w:style w:type="paragraph" w:customStyle="1" w:styleId="fbdialoghoriztop">
    <w:name w:val="fb_dialog_horiz_top"/>
    <w:basedOn w:val="Normal"/>
    <w:rsid w:val="00D824E6"/>
    <w:pPr>
      <w:shd w:val="clear" w:color="auto" w:fill="525252"/>
      <w:spacing w:before="0" w:after="150"/>
      <w:ind w:firstLine="0"/>
      <w:jc w:val="left"/>
    </w:pPr>
    <w:rPr>
      <w:rFonts w:eastAsiaTheme="minorEastAsia"/>
      <w:lang w:val="en-US" w:eastAsia="en-US"/>
    </w:rPr>
  </w:style>
  <w:style w:type="paragraph" w:customStyle="1" w:styleId="fbdialoghorizbottom">
    <w:name w:val="fb_dialog_horiz_bottom"/>
    <w:basedOn w:val="Normal"/>
    <w:rsid w:val="00D824E6"/>
    <w:pPr>
      <w:shd w:val="clear" w:color="auto" w:fill="525252"/>
      <w:spacing w:before="0"/>
      <w:ind w:firstLine="0"/>
      <w:jc w:val="left"/>
    </w:pPr>
    <w:rPr>
      <w:rFonts w:eastAsiaTheme="minorEastAsia"/>
      <w:lang w:val="en-US" w:eastAsia="en-US"/>
    </w:rPr>
  </w:style>
  <w:style w:type="paragraph" w:customStyle="1" w:styleId="fbdialogiframe">
    <w:name w:val="fb_dialog_iframe"/>
    <w:basedOn w:val="Normal"/>
    <w:rsid w:val="00D824E6"/>
    <w:pPr>
      <w:spacing w:before="0" w:after="150" w:line="0" w:lineRule="auto"/>
      <w:ind w:firstLine="0"/>
      <w:jc w:val="left"/>
    </w:pPr>
    <w:rPr>
      <w:rFonts w:eastAsiaTheme="minorEastAsia"/>
      <w:lang w:val="en-US" w:eastAsia="en-US"/>
    </w:rPr>
  </w:style>
  <w:style w:type="paragraph" w:customStyle="1" w:styleId="fbiframewidgetfluid">
    <w:name w:val="fb_iframe_widget_fluid"/>
    <w:basedOn w:val="Normal"/>
    <w:rsid w:val="00D824E6"/>
    <w:pPr>
      <w:spacing w:before="0" w:after="150"/>
      <w:ind w:firstLine="0"/>
      <w:jc w:val="left"/>
    </w:pPr>
    <w:rPr>
      <w:rFonts w:eastAsiaTheme="minorEastAsia"/>
      <w:lang w:val="en-US" w:eastAsia="en-US"/>
    </w:rPr>
  </w:style>
  <w:style w:type="paragraph" w:customStyle="1" w:styleId="fbinvisibleflow">
    <w:name w:val="fb_invisible_flow"/>
    <w:basedOn w:val="Normal"/>
    <w:rsid w:val="00D824E6"/>
    <w:pPr>
      <w:spacing w:before="0" w:after="150"/>
      <w:ind w:firstLine="0"/>
      <w:jc w:val="left"/>
    </w:pPr>
    <w:rPr>
      <w:rFonts w:eastAsiaTheme="minorEastAsia"/>
      <w:lang w:val="en-US" w:eastAsia="en-US"/>
    </w:rPr>
  </w:style>
  <w:style w:type="paragraph" w:customStyle="1" w:styleId="fbmobileoverlayactive">
    <w:name w:val="fb_mobile_overlay_active"/>
    <w:basedOn w:val="Normal"/>
    <w:rsid w:val="00D824E6"/>
    <w:pPr>
      <w:shd w:val="clear" w:color="auto" w:fill="FFFFFF"/>
      <w:spacing w:before="0" w:after="150"/>
      <w:ind w:firstLine="0"/>
      <w:jc w:val="left"/>
    </w:pPr>
    <w:rPr>
      <w:rFonts w:eastAsiaTheme="minorEastAsia"/>
      <w:lang w:val="en-US" w:eastAsia="en-US"/>
    </w:rPr>
  </w:style>
  <w:style w:type="paragraph" w:customStyle="1" w:styleId="Title1">
    <w:name w:val="Title1"/>
    <w:basedOn w:val="Normal"/>
    <w:rsid w:val="00D824E6"/>
    <w:pPr>
      <w:spacing w:before="0" w:after="150"/>
      <w:ind w:firstLine="0"/>
      <w:jc w:val="left"/>
    </w:pPr>
    <w:rPr>
      <w:rFonts w:eastAsiaTheme="minorEastAsia"/>
      <w:lang w:val="en-US" w:eastAsia="en-US"/>
    </w:rPr>
  </w:style>
  <w:style w:type="paragraph" w:customStyle="1" w:styleId="boxcont">
    <w:name w:val="box_cont"/>
    <w:basedOn w:val="Normal"/>
    <w:rsid w:val="00D824E6"/>
    <w:pPr>
      <w:spacing w:before="0" w:after="150"/>
      <w:ind w:firstLine="0"/>
      <w:jc w:val="left"/>
    </w:pPr>
    <w:rPr>
      <w:rFonts w:eastAsiaTheme="minorEastAsia"/>
      <w:lang w:val="en-US" w:eastAsia="en-US"/>
    </w:rPr>
  </w:style>
  <w:style w:type="paragraph" w:customStyle="1" w:styleId="innerwrap">
    <w:name w:val="innerwrap"/>
    <w:basedOn w:val="Normal"/>
    <w:rsid w:val="00D824E6"/>
    <w:pPr>
      <w:spacing w:before="0" w:after="150"/>
      <w:ind w:firstLine="0"/>
      <w:jc w:val="left"/>
    </w:pPr>
    <w:rPr>
      <w:rFonts w:eastAsiaTheme="minorEastAsia"/>
      <w:lang w:val="en-US" w:eastAsia="en-US"/>
    </w:rPr>
  </w:style>
  <w:style w:type="paragraph" w:customStyle="1" w:styleId="boxsub">
    <w:name w:val="box_sub"/>
    <w:basedOn w:val="Normal"/>
    <w:rsid w:val="00D824E6"/>
    <w:pPr>
      <w:spacing w:before="0" w:after="150"/>
      <w:ind w:firstLine="0"/>
      <w:jc w:val="left"/>
    </w:pPr>
    <w:rPr>
      <w:rFonts w:eastAsiaTheme="minorEastAsia"/>
      <w:lang w:val="en-US" w:eastAsia="en-US"/>
    </w:rPr>
  </w:style>
  <w:style w:type="paragraph" w:customStyle="1" w:styleId="upimg">
    <w:name w:val="up_img"/>
    <w:basedOn w:val="Normal"/>
    <w:rsid w:val="00D824E6"/>
    <w:pPr>
      <w:spacing w:before="0" w:after="150"/>
      <w:ind w:firstLine="0"/>
      <w:jc w:val="left"/>
    </w:pPr>
    <w:rPr>
      <w:rFonts w:eastAsiaTheme="minorEastAsia"/>
      <w:lang w:val="en-US" w:eastAsia="en-US"/>
    </w:rPr>
  </w:style>
  <w:style w:type="paragraph" w:customStyle="1" w:styleId="scaledimage">
    <w:name w:val="scaled_image"/>
    <w:basedOn w:val="Normal"/>
    <w:rsid w:val="00D824E6"/>
    <w:pPr>
      <w:spacing w:before="0" w:after="150"/>
      <w:ind w:firstLine="0"/>
      <w:jc w:val="left"/>
    </w:pPr>
    <w:rPr>
      <w:rFonts w:eastAsiaTheme="minorEastAsia"/>
      <w:lang w:val="en-US" w:eastAsia="en-US"/>
    </w:rPr>
  </w:style>
  <w:style w:type="paragraph" w:customStyle="1" w:styleId="bggray">
    <w:name w:val="bg_gray"/>
    <w:basedOn w:val="Normal"/>
    <w:rsid w:val="00D824E6"/>
    <w:pPr>
      <w:spacing w:before="0" w:after="150"/>
      <w:ind w:firstLine="0"/>
      <w:jc w:val="left"/>
    </w:pPr>
    <w:rPr>
      <w:rFonts w:eastAsiaTheme="minorEastAsia"/>
      <w:lang w:val="en-US" w:eastAsia="en-US"/>
    </w:rPr>
  </w:style>
  <w:style w:type="paragraph" w:customStyle="1" w:styleId="img">
    <w:name w:val="img"/>
    <w:basedOn w:val="Normal"/>
    <w:rsid w:val="00D824E6"/>
    <w:pPr>
      <w:spacing w:before="0" w:after="150"/>
      <w:ind w:firstLine="0"/>
      <w:jc w:val="left"/>
    </w:pPr>
    <w:rPr>
      <w:rFonts w:eastAsiaTheme="minorEastAsia"/>
      <w:lang w:val="en-US" w:eastAsia="en-US"/>
    </w:rPr>
  </w:style>
  <w:style w:type="paragraph" w:customStyle="1" w:styleId="stagewrapper">
    <w:name w:val="stagewrapper"/>
    <w:basedOn w:val="Normal"/>
    <w:rsid w:val="00D824E6"/>
    <w:pPr>
      <w:spacing w:before="0" w:after="150"/>
      <w:ind w:firstLine="0"/>
      <w:jc w:val="left"/>
    </w:pPr>
    <w:rPr>
      <w:rFonts w:eastAsiaTheme="minorEastAsia"/>
      <w:lang w:val="en-US" w:eastAsia="en-US"/>
    </w:rPr>
  </w:style>
  <w:style w:type="paragraph" w:customStyle="1" w:styleId="timelinecontainer">
    <w:name w:val="timeline_container"/>
    <w:basedOn w:val="Normal"/>
    <w:rsid w:val="00D824E6"/>
    <w:pPr>
      <w:spacing w:before="0" w:after="150"/>
      <w:ind w:firstLine="0"/>
      <w:jc w:val="left"/>
    </w:pPr>
    <w:rPr>
      <w:rFonts w:eastAsiaTheme="minorEastAsia"/>
      <w:lang w:val="en-US" w:eastAsia="en-US"/>
    </w:rPr>
  </w:style>
  <w:style w:type="paragraph" w:customStyle="1" w:styleId="icscreen">
    <w:name w:val="ic_screen"/>
    <w:basedOn w:val="Normal"/>
    <w:rsid w:val="00D824E6"/>
    <w:pPr>
      <w:spacing w:before="0" w:after="150"/>
      <w:ind w:firstLine="0"/>
      <w:jc w:val="left"/>
    </w:pPr>
    <w:rPr>
      <w:rFonts w:eastAsiaTheme="minorEastAsia"/>
      <w:lang w:val="en-US" w:eastAsia="en-US"/>
    </w:rPr>
  </w:style>
  <w:style w:type="paragraph" w:customStyle="1" w:styleId="titlegray">
    <w:name w:val="title_gray"/>
    <w:basedOn w:val="Normal"/>
    <w:rsid w:val="00D824E6"/>
    <w:pPr>
      <w:spacing w:before="0" w:after="150"/>
      <w:ind w:firstLine="0"/>
      <w:jc w:val="left"/>
    </w:pPr>
    <w:rPr>
      <w:rFonts w:eastAsiaTheme="minorEastAsia"/>
      <w:lang w:val="en-US" w:eastAsia="en-US"/>
    </w:rPr>
  </w:style>
  <w:style w:type="paragraph" w:customStyle="1" w:styleId="btface">
    <w:name w:val="bt_face"/>
    <w:basedOn w:val="Normal"/>
    <w:rsid w:val="00D824E6"/>
    <w:pPr>
      <w:spacing w:before="0" w:after="150"/>
      <w:ind w:firstLine="0"/>
      <w:jc w:val="left"/>
    </w:pPr>
    <w:rPr>
      <w:rFonts w:eastAsiaTheme="minorEastAsia"/>
      <w:lang w:val="en-US" w:eastAsia="en-US"/>
    </w:rPr>
  </w:style>
  <w:style w:type="paragraph" w:customStyle="1" w:styleId="mathjaxhoverarrow">
    <w:name w:val="mathjax_hover_arrow"/>
    <w:basedOn w:val="Normal"/>
    <w:rsid w:val="00D824E6"/>
    <w:pPr>
      <w:spacing w:before="0" w:after="150"/>
      <w:ind w:firstLine="0"/>
      <w:jc w:val="left"/>
    </w:pPr>
    <w:rPr>
      <w:rFonts w:eastAsiaTheme="minorEastAsia"/>
      <w:lang w:val="en-US" w:eastAsia="en-US"/>
    </w:rPr>
  </w:style>
  <w:style w:type="paragraph" w:customStyle="1" w:styleId="noerror">
    <w:name w:val="noerror"/>
    <w:basedOn w:val="Normal"/>
    <w:rsid w:val="00D824E6"/>
    <w:pPr>
      <w:spacing w:before="0" w:after="150"/>
      <w:ind w:firstLine="0"/>
      <w:jc w:val="left"/>
    </w:pPr>
    <w:rPr>
      <w:rFonts w:eastAsiaTheme="minorEastAsia"/>
      <w:lang w:val="en-US" w:eastAsia="en-US"/>
    </w:rPr>
  </w:style>
  <w:style w:type="paragraph" w:customStyle="1" w:styleId="mjx-box">
    <w:name w:val="mjx-box"/>
    <w:basedOn w:val="Normal"/>
    <w:rsid w:val="00D824E6"/>
    <w:pPr>
      <w:spacing w:before="0" w:after="150"/>
      <w:ind w:firstLine="0"/>
      <w:jc w:val="left"/>
    </w:pPr>
    <w:rPr>
      <w:rFonts w:eastAsiaTheme="minorEastAsia"/>
      <w:lang w:val="en-US" w:eastAsia="en-US"/>
    </w:rPr>
  </w:style>
  <w:style w:type="paragraph" w:customStyle="1" w:styleId="mjx-noerror">
    <w:name w:val="mjx-noerror"/>
    <w:basedOn w:val="Normal"/>
    <w:rsid w:val="00D824E6"/>
    <w:pPr>
      <w:spacing w:before="0" w:after="150"/>
      <w:ind w:firstLine="0"/>
      <w:jc w:val="left"/>
    </w:pPr>
    <w:rPr>
      <w:rFonts w:eastAsiaTheme="minorEastAsia"/>
      <w:lang w:val="en-US" w:eastAsia="en-US"/>
    </w:rPr>
  </w:style>
  <w:style w:type="paragraph" w:customStyle="1" w:styleId="dialogtitle">
    <w:name w:val="dialog_title"/>
    <w:basedOn w:val="Normal"/>
    <w:rsid w:val="00D824E6"/>
    <w:pPr>
      <w:spacing w:before="0" w:after="150"/>
      <w:ind w:firstLine="0"/>
      <w:jc w:val="left"/>
    </w:pPr>
    <w:rPr>
      <w:rFonts w:eastAsiaTheme="minorEastAsia"/>
      <w:lang w:val="en-US" w:eastAsia="en-US"/>
    </w:rPr>
  </w:style>
  <w:style w:type="paragraph" w:customStyle="1" w:styleId="dialogtitlespan">
    <w:name w:val="dialog_title&gt;span"/>
    <w:basedOn w:val="Normal"/>
    <w:rsid w:val="00D824E6"/>
    <w:pPr>
      <w:spacing w:before="0" w:after="150"/>
      <w:ind w:firstLine="0"/>
      <w:jc w:val="left"/>
    </w:pPr>
    <w:rPr>
      <w:rFonts w:eastAsiaTheme="minorEastAsia"/>
      <w:lang w:val="en-US" w:eastAsia="en-US"/>
    </w:rPr>
  </w:style>
  <w:style w:type="paragraph" w:customStyle="1" w:styleId="dialogheader">
    <w:name w:val="dialog_header"/>
    <w:basedOn w:val="Normal"/>
    <w:rsid w:val="00D824E6"/>
    <w:pPr>
      <w:spacing w:before="0" w:after="150"/>
      <w:ind w:firstLine="0"/>
      <w:jc w:val="left"/>
    </w:pPr>
    <w:rPr>
      <w:rFonts w:eastAsiaTheme="minorEastAsia"/>
      <w:lang w:val="en-US" w:eastAsia="en-US"/>
    </w:rPr>
  </w:style>
  <w:style w:type="paragraph" w:customStyle="1" w:styleId="touchablebutton">
    <w:name w:val="touchable_button"/>
    <w:basedOn w:val="Normal"/>
    <w:rsid w:val="00D824E6"/>
    <w:pPr>
      <w:spacing w:before="0" w:after="150"/>
      <w:ind w:firstLine="0"/>
      <w:jc w:val="left"/>
    </w:pPr>
    <w:rPr>
      <w:rFonts w:eastAsiaTheme="minorEastAsia"/>
      <w:lang w:val="en-US" w:eastAsia="en-US"/>
    </w:rPr>
  </w:style>
  <w:style w:type="paragraph" w:customStyle="1" w:styleId="dialogcontent">
    <w:name w:val="dialog_content"/>
    <w:basedOn w:val="Normal"/>
    <w:rsid w:val="00D824E6"/>
    <w:pPr>
      <w:spacing w:before="0" w:after="150"/>
      <w:ind w:firstLine="0"/>
      <w:jc w:val="left"/>
    </w:pPr>
    <w:rPr>
      <w:rFonts w:eastAsiaTheme="minorEastAsia"/>
      <w:lang w:val="en-US" w:eastAsia="en-US"/>
    </w:rPr>
  </w:style>
  <w:style w:type="paragraph" w:customStyle="1" w:styleId="dialogfooter">
    <w:name w:val="dialog_footer"/>
    <w:basedOn w:val="Normal"/>
    <w:rsid w:val="00D824E6"/>
    <w:pPr>
      <w:spacing w:before="0" w:after="150"/>
      <w:ind w:firstLine="0"/>
      <w:jc w:val="left"/>
    </w:pPr>
    <w:rPr>
      <w:rFonts w:eastAsiaTheme="minorEastAsia"/>
      <w:lang w:val="en-US" w:eastAsia="en-US"/>
    </w:rPr>
  </w:style>
  <w:style w:type="paragraph" w:customStyle="1" w:styleId="fbloader">
    <w:name w:val="fb_loader"/>
    <w:basedOn w:val="Normal"/>
    <w:rsid w:val="00D824E6"/>
    <w:pPr>
      <w:spacing w:before="0" w:after="150"/>
      <w:ind w:firstLine="0"/>
      <w:jc w:val="left"/>
    </w:pPr>
    <w:rPr>
      <w:rFonts w:eastAsiaTheme="minorEastAsia"/>
      <w:lang w:val="en-US" w:eastAsia="en-US"/>
    </w:rPr>
  </w:style>
  <w:style w:type="paragraph" w:customStyle="1" w:styleId="filltext">
    <w:name w:val="filltext"/>
    <w:basedOn w:val="Normal"/>
    <w:rsid w:val="00D824E6"/>
    <w:pPr>
      <w:spacing w:before="0" w:after="150"/>
      <w:ind w:firstLine="0"/>
      <w:jc w:val="left"/>
    </w:pPr>
    <w:rPr>
      <w:rFonts w:eastAsiaTheme="minorEastAsia"/>
      <w:lang w:val="en-US" w:eastAsia="en-US"/>
    </w:rPr>
  </w:style>
  <w:style w:type="paragraph" w:customStyle="1" w:styleId="stage">
    <w:name w:val="stage"/>
    <w:basedOn w:val="Normal"/>
    <w:rsid w:val="00D824E6"/>
    <w:pPr>
      <w:spacing w:before="0" w:after="150"/>
      <w:ind w:firstLine="0"/>
      <w:jc w:val="left"/>
    </w:pPr>
    <w:rPr>
      <w:rFonts w:eastAsiaTheme="minorEastAsia"/>
      <w:lang w:val="en-US" w:eastAsia="en-US"/>
    </w:rPr>
  </w:style>
  <w:style w:type="paragraph" w:customStyle="1" w:styleId="stageactions">
    <w:name w:val="stageactions"/>
    <w:basedOn w:val="Normal"/>
    <w:rsid w:val="00D824E6"/>
    <w:pPr>
      <w:spacing w:before="0" w:after="150"/>
      <w:ind w:firstLine="0"/>
      <w:jc w:val="left"/>
    </w:pPr>
    <w:rPr>
      <w:rFonts w:eastAsiaTheme="minorEastAsia"/>
      <w:lang w:val="en-US" w:eastAsia="en-US"/>
    </w:rPr>
  </w:style>
  <w:style w:type="paragraph" w:customStyle="1" w:styleId="headercenter">
    <w:name w:val="header_center"/>
    <w:basedOn w:val="Normal"/>
    <w:rsid w:val="00D824E6"/>
    <w:pPr>
      <w:spacing w:before="0" w:after="150"/>
      <w:ind w:firstLine="0"/>
      <w:jc w:val="left"/>
    </w:pPr>
    <w:rPr>
      <w:rFonts w:eastAsiaTheme="minorEastAsia"/>
      <w:lang w:val="en-US" w:eastAsia="en-US"/>
    </w:rPr>
  </w:style>
  <w:style w:type="paragraph" w:customStyle="1" w:styleId="mediathumb">
    <w:name w:val="mediathumb"/>
    <w:basedOn w:val="Normal"/>
    <w:rsid w:val="00D824E6"/>
    <w:pPr>
      <w:spacing w:before="0" w:after="150"/>
      <w:ind w:firstLine="0"/>
      <w:jc w:val="left"/>
    </w:pPr>
    <w:rPr>
      <w:rFonts w:eastAsiaTheme="minorEastAsia"/>
      <w:lang w:val="en-US" w:eastAsia="en-US"/>
    </w:rPr>
  </w:style>
  <w:style w:type="paragraph" w:customStyle="1" w:styleId="clred">
    <w:name w:val="clred"/>
    <w:basedOn w:val="Normal"/>
    <w:rsid w:val="00D824E6"/>
    <w:pPr>
      <w:spacing w:before="0" w:after="150"/>
      <w:ind w:firstLine="0"/>
      <w:jc w:val="left"/>
    </w:pPr>
    <w:rPr>
      <w:rFonts w:eastAsiaTheme="minorEastAsia"/>
      <w:color w:val="FF3300"/>
      <w:lang w:val="en-US" w:eastAsia="en-US"/>
    </w:rPr>
  </w:style>
  <w:style w:type="paragraph" w:customStyle="1" w:styleId="clblue">
    <w:name w:val="clblue"/>
    <w:basedOn w:val="Normal"/>
    <w:rsid w:val="00D824E6"/>
    <w:pPr>
      <w:spacing w:before="0" w:after="150"/>
      <w:ind w:firstLine="0"/>
      <w:jc w:val="left"/>
    </w:pPr>
    <w:rPr>
      <w:rFonts w:eastAsiaTheme="minorEastAsia"/>
      <w:color w:val="0043A8"/>
      <w:lang w:val="en-US" w:eastAsia="en-US"/>
    </w:rPr>
  </w:style>
  <w:style w:type="paragraph" w:customStyle="1" w:styleId="cl666">
    <w:name w:val="cl666"/>
    <w:basedOn w:val="Normal"/>
    <w:rsid w:val="00D824E6"/>
    <w:pPr>
      <w:spacing w:before="0" w:after="150"/>
      <w:ind w:firstLine="0"/>
      <w:jc w:val="left"/>
    </w:pPr>
    <w:rPr>
      <w:rFonts w:eastAsiaTheme="minorEastAsia"/>
      <w:color w:val="666666"/>
      <w:lang w:val="en-US" w:eastAsia="en-US"/>
    </w:rPr>
  </w:style>
  <w:style w:type="paragraph" w:customStyle="1" w:styleId="cl333">
    <w:name w:val="cl333"/>
    <w:basedOn w:val="Normal"/>
    <w:rsid w:val="00D824E6"/>
    <w:pPr>
      <w:spacing w:before="0" w:after="150"/>
      <w:ind w:firstLine="0"/>
      <w:jc w:val="left"/>
    </w:pPr>
    <w:rPr>
      <w:rFonts w:eastAsiaTheme="minorEastAsia"/>
      <w:color w:val="333333"/>
      <w:lang w:val="en-US" w:eastAsia="en-US"/>
    </w:rPr>
  </w:style>
  <w:style w:type="paragraph" w:customStyle="1" w:styleId="cl999">
    <w:name w:val="cl999"/>
    <w:basedOn w:val="Normal"/>
    <w:rsid w:val="00D824E6"/>
    <w:pPr>
      <w:spacing w:before="0" w:after="150"/>
      <w:ind w:firstLine="0"/>
      <w:jc w:val="left"/>
    </w:pPr>
    <w:rPr>
      <w:rFonts w:eastAsiaTheme="minorEastAsia"/>
      <w:color w:val="999999"/>
      <w:lang w:val="en-US" w:eastAsia="en-US"/>
    </w:rPr>
  </w:style>
  <w:style w:type="paragraph" w:customStyle="1" w:styleId="cl1a">
    <w:name w:val="cl1a"/>
    <w:basedOn w:val="Normal"/>
    <w:rsid w:val="00D824E6"/>
    <w:pPr>
      <w:spacing w:before="0" w:after="150"/>
      <w:ind w:firstLine="0"/>
      <w:jc w:val="left"/>
    </w:pPr>
    <w:rPr>
      <w:rFonts w:eastAsiaTheme="minorEastAsia"/>
      <w:color w:val="1A1A1A"/>
      <w:lang w:val="en-US" w:eastAsia="en-US"/>
    </w:rPr>
  </w:style>
  <w:style w:type="paragraph" w:customStyle="1" w:styleId="cl3b">
    <w:name w:val="cl3b"/>
    <w:basedOn w:val="Normal"/>
    <w:rsid w:val="00D824E6"/>
    <w:pPr>
      <w:spacing w:before="0" w:after="150"/>
      <w:ind w:firstLine="0"/>
      <w:jc w:val="left"/>
    </w:pPr>
    <w:rPr>
      <w:rFonts w:eastAsiaTheme="minorEastAsia"/>
      <w:color w:val="3B5998"/>
      <w:lang w:val="en-US" w:eastAsia="en-US"/>
    </w:rPr>
  </w:style>
  <w:style w:type="paragraph" w:customStyle="1" w:styleId="bottom10">
    <w:name w:val="bottom10"/>
    <w:basedOn w:val="Normal"/>
    <w:rsid w:val="00D824E6"/>
    <w:pPr>
      <w:spacing w:before="0" w:after="150"/>
      <w:ind w:firstLine="0"/>
      <w:jc w:val="left"/>
    </w:pPr>
    <w:rPr>
      <w:rFonts w:eastAsiaTheme="minorEastAsia"/>
      <w:lang w:val="en-US" w:eastAsia="en-US"/>
    </w:rPr>
  </w:style>
  <w:style w:type="paragraph" w:customStyle="1" w:styleId="bottom20">
    <w:name w:val="bottom20"/>
    <w:basedOn w:val="Normal"/>
    <w:rsid w:val="00D824E6"/>
    <w:pPr>
      <w:spacing w:before="0" w:after="300"/>
      <w:ind w:firstLine="0"/>
      <w:jc w:val="left"/>
    </w:pPr>
    <w:rPr>
      <w:rFonts w:eastAsiaTheme="minorEastAsia"/>
      <w:lang w:val="en-US" w:eastAsia="en-US"/>
    </w:rPr>
  </w:style>
  <w:style w:type="paragraph" w:customStyle="1" w:styleId="bottom30">
    <w:name w:val="bottom30"/>
    <w:basedOn w:val="Normal"/>
    <w:rsid w:val="00D824E6"/>
    <w:pPr>
      <w:spacing w:before="0" w:after="450"/>
      <w:ind w:firstLine="0"/>
      <w:jc w:val="left"/>
    </w:pPr>
    <w:rPr>
      <w:rFonts w:eastAsiaTheme="minorEastAsia"/>
      <w:lang w:val="en-US" w:eastAsia="en-US"/>
    </w:rPr>
  </w:style>
  <w:style w:type="paragraph" w:customStyle="1" w:styleId="nobg">
    <w:name w:val="nobg"/>
    <w:basedOn w:val="Normal"/>
    <w:rsid w:val="00D824E6"/>
    <w:pPr>
      <w:spacing w:before="0" w:after="150"/>
      <w:ind w:firstLine="0"/>
      <w:jc w:val="left"/>
    </w:pPr>
    <w:rPr>
      <w:rFonts w:eastAsiaTheme="minorEastAsia"/>
      <w:lang w:val="en-US" w:eastAsia="en-US"/>
    </w:rPr>
  </w:style>
  <w:style w:type="paragraph" w:customStyle="1" w:styleId="last">
    <w:name w:val="last"/>
    <w:basedOn w:val="Normal"/>
    <w:rsid w:val="00D824E6"/>
    <w:pPr>
      <w:spacing w:before="0"/>
      <w:ind w:firstLine="0"/>
      <w:jc w:val="left"/>
    </w:pPr>
    <w:rPr>
      <w:rFonts w:eastAsiaTheme="minorEastAsia"/>
      <w:lang w:val="en-US" w:eastAsia="en-US"/>
    </w:rPr>
  </w:style>
  <w:style w:type="paragraph" w:customStyle="1" w:styleId="pad10">
    <w:name w:val="pad10"/>
    <w:basedOn w:val="Normal"/>
    <w:rsid w:val="00D824E6"/>
    <w:pPr>
      <w:spacing w:before="0" w:after="150"/>
      <w:ind w:firstLine="0"/>
      <w:jc w:val="left"/>
    </w:pPr>
    <w:rPr>
      <w:rFonts w:eastAsiaTheme="minorEastAsia"/>
      <w:lang w:val="en-US" w:eastAsia="en-US"/>
    </w:rPr>
  </w:style>
  <w:style w:type="paragraph" w:customStyle="1" w:styleId="padl10">
    <w:name w:val="padl10"/>
    <w:basedOn w:val="Normal"/>
    <w:rsid w:val="00D824E6"/>
    <w:pPr>
      <w:spacing w:before="0" w:after="150"/>
      <w:ind w:firstLine="0"/>
      <w:jc w:val="left"/>
    </w:pPr>
    <w:rPr>
      <w:rFonts w:eastAsiaTheme="minorEastAsia"/>
      <w:lang w:val="en-US" w:eastAsia="en-US"/>
    </w:rPr>
  </w:style>
  <w:style w:type="paragraph" w:customStyle="1" w:styleId="padb5">
    <w:name w:val="padb5"/>
    <w:basedOn w:val="Normal"/>
    <w:rsid w:val="00D824E6"/>
    <w:pPr>
      <w:spacing w:before="0" w:after="150"/>
      <w:ind w:firstLine="0"/>
      <w:jc w:val="left"/>
    </w:pPr>
    <w:rPr>
      <w:rFonts w:eastAsiaTheme="minorEastAsia"/>
      <w:lang w:val="en-US" w:eastAsia="en-US"/>
    </w:rPr>
  </w:style>
  <w:style w:type="paragraph" w:customStyle="1" w:styleId="padr10">
    <w:name w:val="padr10"/>
    <w:basedOn w:val="Normal"/>
    <w:rsid w:val="00D824E6"/>
    <w:pPr>
      <w:spacing w:before="0" w:after="150"/>
      <w:ind w:firstLine="0"/>
      <w:jc w:val="left"/>
    </w:pPr>
    <w:rPr>
      <w:rFonts w:eastAsiaTheme="minorEastAsia"/>
      <w:lang w:val="en-US" w:eastAsia="en-US"/>
    </w:rPr>
  </w:style>
  <w:style w:type="paragraph" w:customStyle="1" w:styleId="nopad">
    <w:name w:val="nopad"/>
    <w:basedOn w:val="Normal"/>
    <w:rsid w:val="00D824E6"/>
    <w:pPr>
      <w:spacing w:before="0" w:after="150"/>
      <w:ind w:firstLine="0"/>
      <w:jc w:val="left"/>
    </w:pPr>
    <w:rPr>
      <w:rFonts w:eastAsiaTheme="minorEastAsia"/>
      <w:lang w:val="en-US" w:eastAsia="en-US"/>
    </w:rPr>
  </w:style>
  <w:style w:type="paragraph" w:customStyle="1" w:styleId="magl20">
    <w:name w:val="magl20"/>
    <w:basedOn w:val="Normal"/>
    <w:rsid w:val="00D824E6"/>
    <w:pPr>
      <w:spacing w:before="0" w:after="150"/>
      <w:ind w:left="300" w:firstLine="0"/>
      <w:jc w:val="left"/>
    </w:pPr>
    <w:rPr>
      <w:rFonts w:eastAsiaTheme="minorEastAsia"/>
      <w:lang w:val="en-US" w:eastAsia="en-US"/>
    </w:rPr>
  </w:style>
  <w:style w:type="paragraph" w:customStyle="1" w:styleId="magl10">
    <w:name w:val="magl10"/>
    <w:basedOn w:val="Normal"/>
    <w:rsid w:val="00D824E6"/>
    <w:pPr>
      <w:spacing w:before="0" w:after="150"/>
      <w:ind w:left="150" w:firstLine="0"/>
      <w:jc w:val="left"/>
    </w:pPr>
    <w:rPr>
      <w:rFonts w:eastAsiaTheme="minorEastAsia"/>
      <w:lang w:val="en-US" w:eastAsia="en-US"/>
    </w:rPr>
  </w:style>
  <w:style w:type="paragraph" w:customStyle="1" w:styleId="s11">
    <w:name w:val="s11"/>
    <w:basedOn w:val="Normal"/>
    <w:rsid w:val="00D824E6"/>
    <w:pPr>
      <w:spacing w:before="0" w:after="150"/>
      <w:ind w:firstLine="0"/>
      <w:jc w:val="left"/>
    </w:pPr>
    <w:rPr>
      <w:rFonts w:eastAsiaTheme="minorEastAsia"/>
      <w:sz w:val="17"/>
      <w:szCs w:val="17"/>
      <w:lang w:val="en-US" w:eastAsia="en-US"/>
    </w:rPr>
  </w:style>
  <w:style w:type="paragraph" w:customStyle="1" w:styleId="s12">
    <w:name w:val="s12"/>
    <w:basedOn w:val="Normal"/>
    <w:rsid w:val="00D824E6"/>
    <w:pPr>
      <w:spacing w:before="0" w:after="150"/>
      <w:ind w:firstLine="0"/>
      <w:jc w:val="left"/>
    </w:pPr>
    <w:rPr>
      <w:rFonts w:eastAsiaTheme="minorEastAsia"/>
      <w:sz w:val="18"/>
      <w:szCs w:val="18"/>
      <w:lang w:val="en-US" w:eastAsia="en-US"/>
    </w:rPr>
  </w:style>
  <w:style w:type="paragraph" w:customStyle="1" w:styleId="s13">
    <w:name w:val="s13"/>
    <w:basedOn w:val="Normal"/>
    <w:rsid w:val="00D824E6"/>
    <w:pPr>
      <w:spacing w:before="0" w:after="150"/>
      <w:ind w:firstLine="0"/>
      <w:jc w:val="left"/>
    </w:pPr>
    <w:rPr>
      <w:rFonts w:eastAsiaTheme="minorEastAsia"/>
      <w:sz w:val="20"/>
      <w:szCs w:val="20"/>
      <w:lang w:val="en-US" w:eastAsia="en-US"/>
    </w:rPr>
  </w:style>
  <w:style w:type="paragraph" w:customStyle="1" w:styleId="s16">
    <w:name w:val="s16"/>
    <w:basedOn w:val="Normal"/>
    <w:rsid w:val="00D824E6"/>
    <w:pPr>
      <w:spacing w:before="0" w:after="150"/>
      <w:ind w:firstLine="0"/>
      <w:jc w:val="left"/>
    </w:pPr>
    <w:rPr>
      <w:rFonts w:eastAsiaTheme="minorEastAsia"/>
      <w:lang w:val="en-US" w:eastAsia="en-US"/>
    </w:rPr>
  </w:style>
  <w:style w:type="paragraph" w:customStyle="1" w:styleId="s20">
    <w:name w:val="s20"/>
    <w:basedOn w:val="Normal"/>
    <w:rsid w:val="00D824E6"/>
    <w:pPr>
      <w:spacing w:before="0" w:after="150"/>
      <w:ind w:firstLine="0"/>
      <w:jc w:val="left"/>
    </w:pPr>
    <w:rPr>
      <w:rFonts w:eastAsiaTheme="minorEastAsia"/>
      <w:sz w:val="30"/>
      <w:szCs w:val="30"/>
      <w:lang w:val="en-US" w:eastAsia="en-US"/>
    </w:rPr>
  </w:style>
  <w:style w:type="paragraph" w:customStyle="1" w:styleId="magr5">
    <w:name w:val="magr5"/>
    <w:basedOn w:val="Normal"/>
    <w:rsid w:val="00D824E6"/>
    <w:pPr>
      <w:spacing w:before="0" w:after="150"/>
      <w:ind w:right="75" w:firstLine="0"/>
      <w:jc w:val="left"/>
    </w:pPr>
    <w:rPr>
      <w:rFonts w:eastAsiaTheme="minorEastAsia"/>
      <w:lang w:val="en-US" w:eastAsia="en-US"/>
    </w:rPr>
  </w:style>
  <w:style w:type="paragraph" w:customStyle="1" w:styleId="top10">
    <w:name w:val="top10"/>
    <w:basedOn w:val="Normal"/>
    <w:rsid w:val="00D824E6"/>
    <w:pPr>
      <w:spacing w:before="150" w:after="150"/>
      <w:ind w:firstLine="0"/>
      <w:jc w:val="left"/>
    </w:pPr>
    <w:rPr>
      <w:rFonts w:eastAsiaTheme="minorEastAsia"/>
      <w:lang w:val="en-US" w:eastAsia="en-US"/>
    </w:rPr>
  </w:style>
  <w:style w:type="paragraph" w:customStyle="1" w:styleId="marg0">
    <w:name w:val="marg0"/>
    <w:basedOn w:val="Normal"/>
    <w:rsid w:val="00D824E6"/>
    <w:pPr>
      <w:spacing w:before="0"/>
      <w:ind w:firstLine="0"/>
      <w:jc w:val="left"/>
    </w:pPr>
    <w:rPr>
      <w:rFonts w:eastAsiaTheme="minorEastAsia"/>
      <w:lang w:val="en-US" w:eastAsia="en-US"/>
    </w:rPr>
  </w:style>
  <w:style w:type="paragraph" w:customStyle="1" w:styleId="magr20">
    <w:name w:val="magr20"/>
    <w:basedOn w:val="Normal"/>
    <w:rsid w:val="00D824E6"/>
    <w:pPr>
      <w:spacing w:before="0" w:after="150"/>
      <w:ind w:right="300" w:firstLine="0"/>
      <w:jc w:val="left"/>
    </w:pPr>
    <w:rPr>
      <w:rFonts w:eastAsiaTheme="minorEastAsia"/>
      <w:lang w:val="en-US" w:eastAsia="en-US"/>
    </w:rPr>
  </w:style>
  <w:style w:type="paragraph" w:customStyle="1" w:styleId="magr10">
    <w:name w:val="magr10"/>
    <w:basedOn w:val="Normal"/>
    <w:rsid w:val="00D824E6"/>
    <w:pPr>
      <w:spacing w:before="0" w:after="150"/>
      <w:ind w:right="150" w:firstLine="0"/>
      <w:jc w:val="left"/>
    </w:pPr>
    <w:rPr>
      <w:rFonts w:eastAsiaTheme="minorEastAsia"/>
      <w:lang w:val="en-US" w:eastAsia="en-US"/>
    </w:rPr>
  </w:style>
  <w:style w:type="paragraph" w:customStyle="1" w:styleId="bottom">
    <w:name w:val="bottom"/>
    <w:basedOn w:val="Normal"/>
    <w:rsid w:val="00D824E6"/>
    <w:pPr>
      <w:spacing w:before="0"/>
      <w:ind w:firstLine="0"/>
      <w:jc w:val="left"/>
    </w:pPr>
    <w:rPr>
      <w:rFonts w:eastAsiaTheme="minorEastAsia"/>
      <w:lang w:val="en-US" w:eastAsia="en-US"/>
    </w:rPr>
  </w:style>
  <w:style w:type="paragraph" w:customStyle="1" w:styleId="notranf">
    <w:name w:val="no_tranf"/>
    <w:basedOn w:val="Normal"/>
    <w:rsid w:val="00D824E6"/>
    <w:pPr>
      <w:spacing w:before="0" w:after="150"/>
      <w:ind w:firstLine="0"/>
      <w:jc w:val="left"/>
    </w:pPr>
    <w:rPr>
      <w:rFonts w:eastAsiaTheme="minorEastAsia"/>
      <w:lang w:val="en-US" w:eastAsia="en-US"/>
    </w:rPr>
  </w:style>
  <w:style w:type="paragraph" w:customStyle="1" w:styleId="nobor">
    <w:name w:val="nobor"/>
    <w:basedOn w:val="Normal"/>
    <w:rsid w:val="00D824E6"/>
    <w:pPr>
      <w:spacing w:before="0" w:after="150"/>
      <w:ind w:firstLine="0"/>
      <w:jc w:val="left"/>
    </w:pPr>
    <w:rPr>
      <w:rFonts w:eastAsiaTheme="minorEastAsia"/>
      <w:lang w:val="en-US" w:eastAsia="en-US"/>
    </w:rPr>
  </w:style>
  <w:style w:type="paragraph" w:customStyle="1" w:styleId="txtleft">
    <w:name w:val="txt_left"/>
    <w:basedOn w:val="Normal"/>
    <w:rsid w:val="00D824E6"/>
    <w:pPr>
      <w:spacing w:before="0" w:after="150"/>
      <w:ind w:firstLine="0"/>
      <w:jc w:val="left"/>
    </w:pPr>
    <w:rPr>
      <w:rFonts w:eastAsiaTheme="minorEastAsia"/>
      <w:lang w:val="en-US" w:eastAsia="en-US"/>
    </w:rPr>
  </w:style>
  <w:style w:type="paragraph" w:customStyle="1" w:styleId="txtright">
    <w:name w:val="txt_right"/>
    <w:basedOn w:val="Normal"/>
    <w:rsid w:val="00D824E6"/>
    <w:pPr>
      <w:spacing w:before="0" w:after="150"/>
      <w:ind w:firstLine="0"/>
      <w:jc w:val="right"/>
    </w:pPr>
    <w:rPr>
      <w:rFonts w:eastAsiaTheme="minorEastAsia"/>
      <w:lang w:val="en-US" w:eastAsia="en-US"/>
    </w:rPr>
  </w:style>
  <w:style w:type="paragraph" w:customStyle="1" w:styleId="lineheight">
    <w:name w:val="lineheight"/>
    <w:basedOn w:val="Normal"/>
    <w:rsid w:val="00D824E6"/>
    <w:pPr>
      <w:spacing w:before="0" w:after="150" w:line="330" w:lineRule="atLeast"/>
      <w:ind w:firstLine="0"/>
      <w:jc w:val="left"/>
    </w:pPr>
    <w:rPr>
      <w:rFonts w:eastAsiaTheme="minorEastAsia"/>
      <w:lang w:val="en-US" w:eastAsia="en-US"/>
    </w:rPr>
  </w:style>
  <w:style w:type="paragraph" w:customStyle="1" w:styleId="magr60">
    <w:name w:val="magr60"/>
    <w:basedOn w:val="Normal"/>
    <w:rsid w:val="00D824E6"/>
    <w:pPr>
      <w:spacing w:before="0" w:after="150"/>
      <w:ind w:right="900" w:firstLine="0"/>
      <w:jc w:val="left"/>
    </w:pPr>
    <w:rPr>
      <w:rFonts w:eastAsiaTheme="minorEastAsia"/>
      <w:lang w:val="en-US" w:eastAsia="en-US"/>
    </w:rPr>
  </w:style>
  <w:style w:type="paragraph" w:customStyle="1" w:styleId="cl4c">
    <w:name w:val="cl4c"/>
    <w:basedOn w:val="Normal"/>
    <w:rsid w:val="00D824E6"/>
    <w:pPr>
      <w:spacing w:before="0" w:after="150"/>
      <w:ind w:firstLine="0"/>
      <w:jc w:val="left"/>
    </w:pPr>
    <w:rPr>
      <w:rFonts w:eastAsiaTheme="minorEastAsia"/>
      <w:color w:val="4C4C4C"/>
      <w:lang w:val="en-US" w:eastAsia="en-US"/>
    </w:rPr>
  </w:style>
  <w:style w:type="paragraph" w:customStyle="1" w:styleId="mathjaxhoverframe">
    <w:name w:val="mathjax_hover_frame"/>
    <w:basedOn w:val="Normal"/>
    <w:rsid w:val="00D824E6"/>
    <w:pPr>
      <w:pBdr>
        <w:top w:val="single" w:sz="6" w:space="0" w:color="AA66DD"/>
        <w:left w:val="single" w:sz="6" w:space="0" w:color="AA66DD"/>
        <w:bottom w:val="single" w:sz="6" w:space="0" w:color="AA66DD"/>
        <w:right w:val="single" w:sz="6" w:space="0" w:color="AA66DD"/>
      </w:pBdr>
      <w:spacing w:before="0" w:after="150"/>
      <w:ind w:firstLine="0"/>
      <w:jc w:val="left"/>
    </w:pPr>
    <w:rPr>
      <w:rFonts w:eastAsiaTheme="minorEastAsia"/>
      <w:lang w:val="en-US" w:eastAsia="en-US"/>
    </w:rPr>
  </w:style>
  <w:style w:type="paragraph" w:customStyle="1" w:styleId="boder1">
    <w:name w:val="boder1"/>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title10">
    <w:name w:val="title1"/>
    <w:basedOn w:val="Normal"/>
    <w:rsid w:val="00D824E6"/>
    <w:pPr>
      <w:spacing w:before="0" w:after="150"/>
      <w:ind w:firstLine="0"/>
      <w:jc w:val="left"/>
    </w:pPr>
    <w:rPr>
      <w:rFonts w:eastAsiaTheme="minorEastAsia"/>
      <w:color w:val="2A6100"/>
      <w:sz w:val="21"/>
      <w:szCs w:val="21"/>
      <w:lang w:val="en-US" w:eastAsia="en-US"/>
    </w:rPr>
  </w:style>
  <w:style w:type="paragraph" w:customStyle="1" w:styleId="main1">
    <w:name w:val="main1"/>
    <w:basedOn w:val="Normal"/>
    <w:rsid w:val="00D824E6"/>
    <w:pPr>
      <w:shd w:val="clear" w:color="auto" w:fill="2A6AB4"/>
      <w:spacing w:before="0"/>
      <w:ind w:firstLine="0"/>
      <w:jc w:val="left"/>
    </w:pPr>
    <w:rPr>
      <w:rFonts w:eastAsiaTheme="minorEastAsia"/>
      <w:lang w:val="en-US" w:eastAsia="en-US"/>
    </w:rPr>
  </w:style>
  <w:style w:type="paragraph" w:customStyle="1" w:styleId="btnwhile1">
    <w:name w:val="btn_while1"/>
    <w:basedOn w:val="Normal"/>
    <w:rsid w:val="00D824E6"/>
    <w:pPr>
      <w:shd w:val="clear" w:color="auto" w:fill="F0F0F0"/>
      <w:spacing w:before="0" w:after="150"/>
      <w:ind w:right="75" w:firstLine="0"/>
      <w:jc w:val="left"/>
    </w:pPr>
    <w:rPr>
      <w:rFonts w:eastAsiaTheme="minorEastAsia"/>
      <w:color w:val="333333"/>
      <w:lang w:val="en-US" w:eastAsia="en-US"/>
    </w:rPr>
  </w:style>
  <w:style w:type="paragraph" w:customStyle="1" w:styleId="boxcont1">
    <w:name w:val="box_cont1"/>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boxcont2">
    <w:name w:val="box_cont2"/>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title2">
    <w:name w:val="title2"/>
    <w:basedOn w:val="Normal"/>
    <w:rsid w:val="00D824E6"/>
    <w:pPr>
      <w:spacing w:before="0" w:after="150"/>
      <w:ind w:firstLine="0"/>
      <w:jc w:val="left"/>
    </w:pPr>
    <w:rPr>
      <w:rFonts w:eastAsiaTheme="minorEastAsia"/>
      <w:lang w:val="en-US" w:eastAsia="en-US"/>
    </w:rPr>
  </w:style>
  <w:style w:type="paragraph" w:customStyle="1" w:styleId="title3">
    <w:name w:val="title3"/>
    <w:basedOn w:val="Normal"/>
    <w:rsid w:val="00D824E6"/>
    <w:pPr>
      <w:spacing w:before="0" w:after="150"/>
      <w:ind w:firstLine="0"/>
      <w:jc w:val="left"/>
    </w:pPr>
    <w:rPr>
      <w:rFonts w:eastAsiaTheme="minorEastAsia"/>
      <w:lang w:val="en-US" w:eastAsia="en-US"/>
    </w:rPr>
  </w:style>
  <w:style w:type="paragraph" w:customStyle="1" w:styleId="innerwrap1">
    <w:name w:val="innerwrap1"/>
    <w:basedOn w:val="Normal"/>
    <w:rsid w:val="00D824E6"/>
    <w:pPr>
      <w:pBdr>
        <w:bottom w:val="dotted" w:sz="6" w:space="4" w:color="949495"/>
      </w:pBdr>
      <w:spacing w:before="0" w:after="150"/>
      <w:ind w:firstLine="0"/>
      <w:jc w:val="left"/>
      <w:textAlignment w:val="top"/>
    </w:pPr>
    <w:rPr>
      <w:rFonts w:eastAsiaTheme="minorEastAsia"/>
      <w:lang w:val="en-US" w:eastAsia="en-US"/>
    </w:rPr>
  </w:style>
  <w:style w:type="paragraph" w:customStyle="1" w:styleId="dot1">
    <w:name w:val="dot1"/>
    <w:basedOn w:val="Normal"/>
    <w:rsid w:val="00D824E6"/>
    <w:pPr>
      <w:spacing w:before="0" w:after="150"/>
      <w:ind w:firstLine="0"/>
      <w:jc w:val="left"/>
    </w:pPr>
    <w:rPr>
      <w:rFonts w:eastAsiaTheme="minorEastAsia"/>
      <w:lang w:val="en-US" w:eastAsia="en-US"/>
    </w:rPr>
  </w:style>
  <w:style w:type="paragraph" w:customStyle="1" w:styleId="innerwrap2">
    <w:name w:val="innerwrap2"/>
    <w:basedOn w:val="Normal"/>
    <w:rsid w:val="00D824E6"/>
    <w:pPr>
      <w:spacing w:before="75" w:after="75"/>
      <w:ind w:firstLine="0"/>
      <w:jc w:val="left"/>
    </w:pPr>
    <w:rPr>
      <w:rFonts w:eastAsiaTheme="minorEastAsia"/>
      <w:lang w:val="en-US" w:eastAsia="en-US"/>
    </w:rPr>
  </w:style>
  <w:style w:type="paragraph" w:customStyle="1" w:styleId="mediathumb1">
    <w:name w:val="mediathumb1"/>
    <w:basedOn w:val="Normal"/>
    <w:rsid w:val="00D824E6"/>
    <w:pPr>
      <w:spacing w:before="75" w:after="75"/>
      <w:ind w:firstLine="0"/>
      <w:jc w:val="left"/>
    </w:pPr>
    <w:rPr>
      <w:rFonts w:eastAsiaTheme="minorEastAsia"/>
      <w:lang w:val="en-US" w:eastAsia="en-US"/>
    </w:rPr>
  </w:style>
  <w:style w:type="paragraph" w:customStyle="1" w:styleId="boxsub1">
    <w:name w:val="box_sub1"/>
    <w:basedOn w:val="Normal"/>
    <w:rsid w:val="00D824E6"/>
    <w:pPr>
      <w:spacing w:before="0" w:after="150"/>
      <w:ind w:firstLine="0"/>
      <w:jc w:val="left"/>
    </w:pPr>
    <w:rPr>
      <w:rFonts w:eastAsiaTheme="minorEastAsia"/>
      <w:lang w:val="en-US" w:eastAsia="en-US"/>
    </w:rPr>
  </w:style>
  <w:style w:type="paragraph" w:customStyle="1" w:styleId="title4">
    <w:name w:val="title4"/>
    <w:basedOn w:val="Normal"/>
    <w:rsid w:val="00D824E6"/>
    <w:pPr>
      <w:pBdr>
        <w:bottom w:val="single" w:sz="6" w:space="0" w:color="DFE0E4"/>
      </w:pBdr>
      <w:shd w:val="clear" w:color="auto" w:fill="F6F7F8"/>
      <w:spacing w:before="0" w:after="150"/>
      <w:ind w:firstLine="0"/>
      <w:jc w:val="left"/>
    </w:pPr>
    <w:rPr>
      <w:rFonts w:eastAsiaTheme="minorEastAsia"/>
      <w:lang w:val="en-US" w:eastAsia="en-US"/>
    </w:rPr>
  </w:style>
  <w:style w:type="paragraph" w:customStyle="1" w:styleId="title5">
    <w:name w:val="title5"/>
    <w:basedOn w:val="Normal"/>
    <w:rsid w:val="00D824E6"/>
    <w:pPr>
      <w:pBdr>
        <w:top w:val="single" w:sz="6" w:space="0" w:color="DFE0E4"/>
      </w:pBdr>
      <w:spacing w:before="0" w:after="150"/>
      <w:ind w:firstLine="0"/>
      <w:jc w:val="left"/>
    </w:pPr>
    <w:rPr>
      <w:rFonts w:eastAsiaTheme="minorEastAsia"/>
      <w:lang w:val="en-US" w:eastAsia="en-US"/>
    </w:rPr>
  </w:style>
  <w:style w:type="paragraph" w:customStyle="1" w:styleId="dot2">
    <w:name w:val="dot2"/>
    <w:basedOn w:val="Normal"/>
    <w:rsid w:val="00D824E6"/>
    <w:pPr>
      <w:spacing w:before="0" w:after="150"/>
      <w:ind w:firstLine="0"/>
      <w:jc w:val="left"/>
    </w:pPr>
    <w:rPr>
      <w:rFonts w:eastAsiaTheme="minorEastAsia"/>
      <w:vanish/>
      <w:lang w:val="en-US" w:eastAsia="en-US"/>
    </w:rPr>
  </w:style>
  <w:style w:type="paragraph" w:customStyle="1" w:styleId="dot3">
    <w:name w:val="dot3"/>
    <w:basedOn w:val="Normal"/>
    <w:rsid w:val="00D824E6"/>
    <w:pPr>
      <w:spacing w:before="0" w:after="150"/>
      <w:ind w:firstLine="0"/>
      <w:jc w:val="left"/>
    </w:pPr>
    <w:rPr>
      <w:rFonts w:eastAsiaTheme="minorEastAsia"/>
      <w:lang w:val="en-US" w:eastAsia="en-US"/>
    </w:rPr>
  </w:style>
  <w:style w:type="paragraph" w:customStyle="1" w:styleId="remove1">
    <w:name w:val="remove1"/>
    <w:basedOn w:val="Normal"/>
    <w:rsid w:val="00D824E6"/>
    <w:pPr>
      <w:spacing w:before="0" w:after="150"/>
      <w:ind w:firstLine="0"/>
      <w:jc w:val="left"/>
    </w:pPr>
    <w:rPr>
      <w:rFonts w:eastAsiaTheme="minorEastAsia"/>
      <w:lang w:val="en-US" w:eastAsia="en-US"/>
    </w:rPr>
  </w:style>
  <w:style w:type="paragraph" w:customStyle="1" w:styleId="upimg1">
    <w:name w:val="up_img1"/>
    <w:basedOn w:val="Normal"/>
    <w:rsid w:val="00D824E6"/>
    <w:pPr>
      <w:spacing w:before="0" w:after="150"/>
      <w:ind w:firstLine="0"/>
      <w:jc w:val="left"/>
    </w:pPr>
    <w:rPr>
      <w:rFonts w:eastAsiaTheme="minorEastAsia"/>
      <w:lang w:val="en-US" w:eastAsia="en-US"/>
    </w:rPr>
  </w:style>
  <w:style w:type="paragraph" w:customStyle="1" w:styleId="scaledimage1">
    <w:name w:val="scaled_image1"/>
    <w:basedOn w:val="Normal"/>
    <w:rsid w:val="00D824E6"/>
    <w:pPr>
      <w:spacing w:before="0" w:after="150"/>
      <w:ind w:firstLine="0"/>
      <w:jc w:val="left"/>
    </w:pPr>
    <w:rPr>
      <w:rFonts w:eastAsiaTheme="minorEastAsia"/>
      <w:lang w:val="en-US" w:eastAsia="en-US"/>
    </w:rPr>
  </w:style>
  <w:style w:type="paragraph" w:customStyle="1" w:styleId="bggray2">
    <w:name w:val="bg_gray2"/>
    <w:basedOn w:val="Normal"/>
    <w:rsid w:val="00D824E6"/>
    <w:pPr>
      <w:shd w:val="clear" w:color="auto" w:fill="F6F7F8"/>
      <w:spacing w:before="0" w:after="75"/>
      <w:ind w:firstLine="0"/>
      <w:jc w:val="left"/>
    </w:pPr>
    <w:rPr>
      <w:rFonts w:eastAsiaTheme="minorEastAsia"/>
      <w:lang w:val="en-US" w:eastAsia="en-US"/>
    </w:rPr>
  </w:style>
  <w:style w:type="paragraph" w:customStyle="1" w:styleId="filltext1">
    <w:name w:val="filltext1"/>
    <w:basedOn w:val="Normal"/>
    <w:rsid w:val="00D824E6"/>
    <w:pPr>
      <w:spacing w:before="0" w:after="150"/>
      <w:ind w:firstLine="0"/>
      <w:jc w:val="left"/>
    </w:pPr>
    <w:rPr>
      <w:rFonts w:eastAsiaTheme="minorEastAsia"/>
      <w:sz w:val="20"/>
      <w:szCs w:val="20"/>
      <w:lang w:val="en-US" w:eastAsia="en-US"/>
    </w:rPr>
  </w:style>
  <w:style w:type="paragraph" w:customStyle="1" w:styleId="col11">
    <w:name w:val="col11"/>
    <w:basedOn w:val="Normal"/>
    <w:rsid w:val="00D824E6"/>
    <w:pPr>
      <w:shd w:val="clear" w:color="auto" w:fill="003D79"/>
      <w:spacing w:before="0" w:after="150" w:line="240" w:lineRule="atLeast"/>
      <w:ind w:right="75" w:firstLine="0"/>
      <w:jc w:val="left"/>
    </w:pPr>
    <w:rPr>
      <w:rFonts w:eastAsiaTheme="minorEastAsia"/>
      <w:color w:val="FFFFFF"/>
      <w:lang w:val="en-US" w:eastAsia="en-US"/>
    </w:rPr>
  </w:style>
  <w:style w:type="paragraph" w:customStyle="1" w:styleId="img1">
    <w:name w:val="img1"/>
    <w:basedOn w:val="Normal"/>
    <w:rsid w:val="00D824E6"/>
    <w:pPr>
      <w:spacing w:before="0" w:after="30"/>
      <w:ind w:right="150" w:firstLine="0"/>
      <w:jc w:val="left"/>
    </w:pPr>
    <w:rPr>
      <w:rFonts w:eastAsiaTheme="minorEastAsia"/>
      <w:lang w:val="en-US" w:eastAsia="en-US"/>
    </w:rPr>
  </w:style>
  <w:style w:type="paragraph" w:customStyle="1" w:styleId="center1">
    <w:name w:val="center1"/>
    <w:basedOn w:val="Normal"/>
    <w:rsid w:val="00D824E6"/>
    <w:pPr>
      <w:shd w:val="clear" w:color="auto" w:fill="FFFFFF"/>
      <w:spacing w:before="75" w:after="150"/>
      <w:ind w:firstLine="0"/>
      <w:jc w:val="center"/>
    </w:pPr>
    <w:rPr>
      <w:rFonts w:eastAsiaTheme="minorEastAsia"/>
      <w:lang w:val="en-US" w:eastAsia="en-US"/>
    </w:rPr>
  </w:style>
  <w:style w:type="paragraph" w:customStyle="1" w:styleId="stagewrapper1">
    <w:name w:val="stagewrapper1"/>
    <w:basedOn w:val="Normal"/>
    <w:rsid w:val="00D824E6"/>
    <w:pPr>
      <w:shd w:val="clear" w:color="auto" w:fill="000000"/>
      <w:spacing w:before="0" w:after="150"/>
      <w:ind w:firstLine="0"/>
      <w:jc w:val="center"/>
    </w:pPr>
    <w:rPr>
      <w:rFonts w:eastAsiaTheme="minorEastAsia"/>
      <w:lang w:val="en-US" w:eastAsia="en-US"/>
    </w:rPr>
  </w:style>
  <w:style w:type="paragraph" w:customStyle="1" w:styleId="stage1">
    <w:name w:val="stage1"/>
    <w:basedOn w:val="Normal"/>
    <w:rsid w:val="00D824E6"/>
    <w:pPr>
      <w:spacing w:before="0" w:after="150"/>
      <w:ind w:firstLine="0"/>
      <w:jc w:val="center"/>
    </w:pPr>
    <w:rPr>
      <w:rFonts w:eastAsiaTheme="minorEastAsia"/>
      <w:sz w:val="2"/>
      <w:szCs w:val="2"/>
      <w:lang w:val="en-US" w:eastAsia="en-US"/>
    </w:rPr>
  </w:style>
  <w:style w:type="paragraph" w:customStyle="1" w:styleId="pageprev1">
    <w:name w:val="page_prev1"/>
    <w:basedOn w:val="Normal"/>
    <w:rsid w:val="00D824E6"/>
    <w:pPr>
      <w:spacing w:before="0" w:after="150"/>
      <w:ind w:firstLine="0"/>
      <w:jc w:val="left"/>
    </w:pPr>
    <w:rPr>
      <w:rFonts w:eastAsiaTheme="minorEastAsia"/>
      <w:lang w:val="en-US" w:eastAsia="en-US"/>
    </w:rPr>
  </w:style>
  <w:style w:type="paragraph" w:customStyle="1" w:styleId="pagenext1">
    <w:name w:val="page_next1"/>
    <w:basedOn w:val="Normal"/>
    <w:rsid w:val="00D824E6"/>
    <w:pPr>
      <w:spacing w:before="0" w:after="150"/>
      <w:ind w:firstLine="0"/>
      <w:jc w:val="left"/>
    </w:pPr>
    <w:rPr>
      <w:rFonts w:eastAsiaTheme="minorEastAsia"/>
      <w:lang w:val="en-US" w:eastAsia="en-US"/>
    </w:rPr>
  </w:style>
  <w:style w:type="paragraph" w:customStyle="1" w:styleId="stageactions1">
    <w:name w:val="stageactions1"/>
    <w:basedOn w:val="Normal"/>
    <w:rsid w:val="00D824E6"/>
    <w:pPr>
      <w:spacing w:before="0" w:after="150"/>
      <w:ind w:firstLine="0"/>
      <w:jc w:val="left"/>
    </w:pPr>
    <w:rPr>
      <w:rFonts w:eastAsiaTheme="minorEastAsia"/>
      <w:lang w:val="en-US" w:eastAsia="en-US"/>
    </w:rPr>
  </w:style>
  <w:style w:type="paragraph" w:customStyle="1" w:styleId="snowliftfullscreen1">
    <w:name w:val="snowliftfullscreen1"/>
    <w:basedOn w:val="Normal"/>
    <w:rsid w:val="00D824E6"/>
    <w:pPr>
      <w:spacing w:before="0" w:after="150"/>
      <w:ind w:firstLine="0"/>
      <w:jc w:val="left"/>
    </w:pPr>
    <w:rPr>
      <w:rFonts w:eastAsiaTheme="minorEastAsia"/>
      <w:lang w:val="en-US" w:eastAsia="en-US"/>
    </w:rPr>
  </w:style>
  <w:style w:type="paragraph" w:customStyle="1" w:styleId="timelinecontainer1">
    <w:name w:val="timeline_container1"/>
    <w:basedOn w:val="Normal"/>
    <w:rsid w:val="00D824E6"/>
    <w:pPr>
      <w:spacing w:before="0" w:after="150"/>
      <w:ind w:firstLine="0"/>
      <w:jc w:val="left"/>
    </w:pPr>
    <w:rPr>
      <w:rFonts w:eastAsiaTheme="minorEastAsia"/>
      <w:lang w:val="en-US" w:eastAsia="en-US"/>
    </w:rPr>
  </w:style>
  <w:style w:type="paragraph" w:customStyle="1" w:styleId="icscreen1">
    <w:name w:val="ic_screen1"/>
    <w:basedOn w:val="Normal"/>
    <w:rsid w:val="00D824E6"/>
    <w:pPr>
      <w:spacing w:before="0" w:after="150"/>
      <w:ind w:firstLine="0"/>
      <w:jc w:val="left"/>
    </w:pPr>
    <w:rPr>
      <w:rFonts w:eastAsiaTheme="minorEastAsia"/>
      <w:lang w:val="en-US" w:eastAsia="en-US"/>
    </w:rPr>
  </w:style>
  <w:style w:type="paragraph" w:customStyle="1" w:styleId="titlegray1">
    <w:name w:val="title_gray1"/>
    <w:basedOn w:val="Normal"/>
    <w:rsid w:val="00D824E6"/>
    <w:pPr>
      <w:pBdr>
        <w:bottom w:val="single" w:sz="6" w:space="6" w:color="D9D9D9"/>
      </w:pBdr>
      <w:shd w:val="clear" w:color="auto" w:fill="F3F3F3"/>
      <w:spacing w:before="0" w:after="150"/>
      <w:ind w:firstLine="0"/>
      <w:jc w:val="center"/>
    </w:pPr>
    <w:rPr>
      <w:rFonts w:eastAsiaTheme="minorEastAsia"/>
      <w:lang w:val="en-US" w:eastAsia="en-US"/>
    </w:rPr>
  </w:style>
  <w:style w:type="paragraph" w:customStyle="1" w:styleId="popup-cont1">
    <w:name w:val="popup-cont1"/>
    <w:basedOn w:val="Normal"/>
    <w:rsid w:val="00D824E6"/>
    <w:pPr>
      <w:shd w:val="clear" w:color="auto" w:fill="FFFFFF"/>
      <w:spacing w:before="30"/>
      <w:ind w:left="30" w:right="30" w:firstLine="0"/>
      <w:jc w:val="left"/>
    </w:pPr>
    <w:rPr>
      <w:rFonts w:eastAsiaTheme="minorEastAsia"/>
      <w:lang w:val="en-US" w:eastAsia="en-US"/>
    </w:rPr>
  </w:style>
  <w:style w:type="paragraph" w:customStyle="1" w:styleId="bggray3">
    <w:name w:val="bg_gray3"/>
    <w:basedOn w:val="Normal"/>
    <w:rsid w:val="00D824E6"/>
    <w:pPr>
      <w:shd w:val="clear" w:color="auto" w:fill="EDEDED"/>
      <w:spacing w:before="0" w:after="150"/>
      <w:ind w:firstLine="0"/>
      <w:jc w:val="left"/>
    </w:pPr>
    <w:rPr>
      <w:rFonts w:eastAsiaTheme="minorEastAsia"/>
      <w:lang w:val="en-US" w:eastAsia="en-US"/>
    </w:rPr>
  </w:style>
  <w:style w:type="paragraph" w:customStyle="1" w:styleId="innerwrap3">
    <w:name w:val="innerwrap3"/>
    <w:basedOn w:val="Normal"/>
    <w:rsid w:val="00D824E6"/>
    <w:pPr>
      <w:spacing w:before="0"/>
      <w:ind w:firstLine="0"/>
      <w:jc w:val="left"/>
    </w:pPr>
    <w:rPr>
      <w:rFonts w:eastAsiaTheme="minorEastAsia"/>
      <w:lang w:val="en-US" w:eastAsia="en-US"/>
    </w:rPr>
  </w:style>
  <w:style w:type="paragraph" w:customStyle="1" w:styleId="innercmm1">
    <w:name w:val="inner_cmm1"/>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illtext2">
    <w:name w:val="filltext2"/>
    <w:basedOn w:val="Normal"/>
    <w:rsid w:val="00D824E6"/>
    <w:pPr>
      <w:spacing w:before="0" w:after="150"/>
      <w:ind w:firstLine="0"/>
      <w:jc w:val="left"/>
    </w:pPr>
    <w:rPr>
      <w:rFonts w:eastAsiaTheme="minorEastAsia"/>
      <w:color w:val="333333"/>
      <w:lang w:val="en-US" w:eastAsia="en-US"/>
    </w:rPr>
  </w:style>
  <w:style w:type="paragraph" w:customStyle="1" w:styleId="btface1">
    <w:name w:val="bt_face1"/>
    <w:basedOn w:val="Normal"/>
    <w:rsid w:val="00D824E6"/>
    <w:pPr>
      <w:spacing w:before="0" w:after="150"/>
      <w:ind w:firstLine="0"/>
      <w:jc w:val="left"/>
    </w:pPr>
    <w:rPr>
      <w:rFonts w:eastAsiaTheme="minorEastAsia"/>
      <w:lang w:val="en-US" w:eastAsia="en-US"/>
    </w:rPr>
  </w:style>
  <w:style w:type="paragraph" w:customStyle="1" w:styleId="main2">
    <w:name w:val="main2"/>
    <w:basedOn w:val="Normal"/>
    <w:rsid w:val="00D824E6"/>
    <w:pPr>
      <w:shd w:val="clear" w:color="auto" w:fill="333333"/>
      <w:spacing w:before="0"/>
      <w:ind w:firstLine="0"/>
      <w:jc w:val="left"/>
    </w:pPr>
    <w:rPr>
      <w:rFonts w:eastAsiaTheme="minorEastAsia"/>
      <w:lang w:val="en-US" w:eastAsia="en-US"/>
    </w:rPr>
  </w:style>
  <w:style w:type="paragraph" w:customStyle="1" w:styleId="mathjaxhoverarrow1">
    <w:name w:val="mathjax_hover_arrow1"/>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14"/>
      <w:szCs w:val="14"/>
      <w:lang w:val="en-US" w:eastAsia="en-US"/>
    </w:rPr>
  </w:style>
  <w:style w:type="paragraph" w:customStyle="1" w:styleId="mathjaxmenuarrow1">
    <w:name w:val="mathjax_menuarrow1"/>
    <w:basedOn w:val="Normal"/>
    <w:rsid w:val="00D824E6"/>
    <w:pPr>
      <w:spacing w:before="0" w:after="150"/>
      <w:ind w:firstLine="0"/>
      <w:jc w:val="left"/>
    </w:pPr>
    <w:rPr>
      <w:rFonts w:eastAsiaTheme="minorEastAsia"/>
      <w:color w:val="FFFFFF"/>
      <w:sz w:val="18"/>
      <w:szCs w:val="18"/>
      <w:lang w:val="en-US" w:eastAsia="en-US"/>
    </w:rPr>
  </w:style>
  <w:style w:type="paragraph" w:customStyle="1" w:styleId="noerror1">
    <w:name w:val="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mjx-char1">
    <w:name w:val="mjx-char1"/>
    <w:basedOn w:val="Normal"/>
    <w:rsid w:val="00D824E6"/>
    <w:pPr>
      <w:spacing w:before="0" w:after="150"/>
      <w:ind w:firstLine="0"/>
      <w:jc w:val="left"/>
    </w:pPr>
    <w:rPr>
      <w:rFonts w:eastAsiaTheme="minorEastAsia"/>
      <w:lang w:val="en-US" w:eastAsia="en-US"/>
    </w:rPr>
  </w:style>
  <w:style w:type="paragraph" w:customStyle="1" w:styleId="mjx-box1">
    <w:name w:val="mjx-box1"/>
    <w:basedOn w:val="Normal"/>
    <w:rsid w:val="00D824E6"/>
    <w:pPr>
      <w:spacing w:before="0" w:after="150"/>
      <w:ind w:firstLine="0"/>
      <w:jc w:val="left"/>
    </w:pPr>
    <w:rPr>
      <w:rFonts w:eastAsiaTheme="minorEastAsia"/>
      <w:lang w:val="en-US" w:eastAsia="en-US"/>
    </w:rPr>
  </w:style>
  <w:style w:type="paragraph" w:customStyle="1" w:styleId="mjx-noerror1">
    <w:name w:val="mjx-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dialogtitle1">
    <w:name w:val="dialog_title1"/>
    <w:basedOn w:val="Normal"/>
    <w:rsid w:val="00D824E6"/>
    <w:pPr>
      <w:pBdr>
        <w:top w:val="single" w:sz="6" w:space="0" w:color="365899"/>
        <w:left w:val="single" w:sz="6" w:space="0" w:color="365899"/>
        <w:bottom w:val="single" w:sz="6" w:space="0" w:color="365899"/>
        <w:right w:val="single" w:sz="6" w:space="0" w:color="365899"/>
      </w:pBdr>
      <w:shd w:val="clear" w:color="auto" w:fill="6D84B4"/>
      <w:spacing w:before="0"/>
      <w:ind w:firstLine="0"/>
      <w:jc w:val="left"/>
    </w:pPr>
    <w:rPr>
      <w:rFonts w:eastAsiaTheme="minorEastAsia"/>
      <w:b/>
      <w:bCs/>
      <w:color w:val="FFFFFF"/>
      <w:sz w:val="21"/>
      <w:szCs w:val="21"/>
      <w:lang w:val="en-US" w:eastAsia="en-US"/>
    </w:rPr>
  </w:style>
  <w:style w:type="paragraph" w:customStyle="1" w:styleId="dialogtitlespan1">
    <w:name w:val="dialog_title&gt;span1"/>
    <w:basedOn w:val="Normal"/>
    <w:rsid w:val="00D824E6"/>
    <w:pPr>
      <w:spacing w:before="0" w:after="150"/>
      <w:ind w:firstLine="0"/>
      <w:jc w:val="left"/>
    </w:pPr>
    <w:rPr>
      <w:rFonts w:eastAsiaTheme="minorEastAsia"/>
      <w:lang w:val="en-US" w:eastAsia="en-US"/>
    </w:rPr>
  </w:style>
  <w:style w:type="paragraph" w:customStyle="1" w:styleId="dialogheader1">
    <w:name w:val="dialog_header1"/>
    <w:basedOn w:val="Normal"/>
    <w:rsid w:val="00D824E6"/>
    <w:pPr>
      <w:pBdr>
        <w:bottom w:val="single" w:sz="6" w:space="0" w:color="1D4088"/>
      </w:pBdr>
      <w:spacing w:before="0" w:after="150"/>
      <w:ind w:firstLine="0"/>
      <w:jc w:val="left"/>
      <w:textAlignment w:val="center"/>
    </w:pPr>
    <w:rPr>
      <w:rFonts w:ascii="Helvetica" w:eastAsiaTheme="minorEastAsia" w:hAnsi="Helvetica" w:cs="Helvetica"/>
      <w:b/>
      <w:bCs/>
      <w:color w:val="FFFFFF"/>
      <w:sz w:val="21"/>
      <w:szCs w:val="21"/>
      <w:lang w:val="en-US" w:eastAsia="en-US"/>
    </w:rPr>
  </w:style>
  <w:style w:type="paragraph" w:customStyle="1" w:styleId="touchablebutton1">
    <w:name w:val="touchable_button1"/>
    <w:basedOn w:val="Normal"/>
    <w:rsid w:val="00D824E6"/>
    <w:pPr>
      <w:pBdr>
        <w:top w:val="single" w:sz="6" w:space="3" w:color="29487D"/>
        <w:left w:val="single" w:sz="6" w:space="9" w:color="29487D"/>
        <w:bottom w:val="single" w:sz="6" w:space="3" w:color="29487D"/>
        <w:right w:val="single" w:sz="6" w:space="9" w:color="29487D"/>
      </w:pBdr>
      <w:spacing w:before="45" w:after="150" w:line="270" w:lineRule="atLeast"/>
      <w:ind w:firstLine="0"/>
      <w:jc w:val="left"/>
    </w:pPr>
    <w:rPr>
      <w:rFonts w:eastAsiaTheme="minorEastAsia"/>
      <w:lang w:val="en-US" w:eastAsia="en-US"/>
    </w:rPr>
  </w:style>
  <w:style w:type="paragraph" w:customStyle="1" w:styleId="headercenter1">
    <w:name w:val="header_center1"/>
    <w:basedOn w:val="Normal"/>
    <w:rsid w:val="00D824E6"/>
    <w:pPr>
      <w:spacing w:before="0" w:after="150" w:line="270" w:lineRule="atLeast"/>
      <w:ind w:firstLine="0"/>
      <w:jc w:val="center"/>
      <w:textAlignment w:val="center"/>
    </w:pPr>
    <w:rPr>
      <w:rFonts w:eastAsiaTheme="minorEastAsia"/>
      <w:b/>
      <w:bCs/>
      <w:color w:val="FFFFFF"/>
      <w:lang w:val="en-US" w:eastAsia="en-US"/>
    </w:rPr>
  </w:style>
  <w:style w:type="paragraph" w:customStyle="1" w:styleId="dialogcontent1">
    <w:name w:val="dialog_content1"/>
    <w:basedOn w:val="Normal"/>
    <w:rsid w:val="00D824E6"/>
    <w:pPr>
      <w:pBdr>
        <w:top w:val="single" w:sz="2" w:space="0" w:color="555555"/>
        <w:left w:val="single" w:sz="6" w:space="0" w:color="555555"/>
        <w:bottom w:val="single" w:sz="2" w:space="0" w:color="555555"/>
        <w:right w:val="single" w:sz="6" w:space="0" w:color="555555"/>
      </w:pBdr>
      <w:spacing w:before="0" w:after="150"/>
      <w:ind w:firstLine="0"/>
      <w:jc w:val="left"/>
    </w:pPr>
    <w:rPr>
      <w:rFonts w:eastAsiaTheme="minorEastAsia"/>
      <w:lang w:val="en-US" w:eastAsia="en-US"/>
    </w:rPr>
  </w:style>
  <w:style w:type="paragraph" w:customStyle="1" w:styleId="dialogfooter1">
    <w:name w:val="dialog_footer1"/>
    <w:basedOn w:val="Normal"/>
    <w:rsid w:val="00D824E6"/>
    <w:pPr>
      <w:pBdr>
        <w:top w:val="single" w:sz="6" w:space="0" w:color="CCCCCC"/>
        <w:left w:val="single" w:sz="6" w:space="0" w:color="555555"/>
        <w:bottom w:val="single" w:sz="6" w:space="0" w:color="555555"/>
        <w:right w:val="single" w:sz="6" w:space="0" w:color="555555"/>
      </w:pBdr>
      <w:shd w:val="clear" w:color="auto" w:fill="F6F7F9"/>
      <w:spacing w:before="0" w:after="150"/>
      <w:ind w:firstLine="0"/>
      <w:jc w:val="left"/>
    </w:pPr>
    <w:rPr>
      <w:rFonts w:eastAsiaTheme="minorEastAsia"/>
      <w:lang w:val="en-US" w:eastAsia="en-US"/>
    </w:rPr>
  </w:style>
  <w:style w:type="paragraph" w:customStyle="1" w:styleId="fbloader1">
    <w:name w:val="fb_loader1"/>
    <w:basedOn w:val="Normal"/>
    <w:rsid w:val="00D824E6"/>
    <w:pPr>
      <w:spacing w:before="0" w:after="150"/>
      <w:ind w:left="-240" w:firstLine="0"/>
      <w:jc w:val="left"/>
    </w:pPr>
    <w:rPr>
      <w:rFonts w:eastAsiaTheme="minorEastAsia"/>
      <w:lang w:val="en-US" w:eastAsia="en-US"/>
    </w:rPr>
  </w:style>
  <w:style w:type="character" w:customStyle="1" w:styleId="clock1">
    <w:name w:val="clock1"/>
    <w:basedOn w:val="DefaultParagraphFont"/>
    <w:rsid w:val="00D824E6"/>
  </w:style>
  <w:style w:type="character" w:customStyle="1" w:styleId="z-TopofFormChar">
    <w:name w:val="z-Top of Form Char"/>
    <w:basedOn w:val="DefaultParagraphFont"/>
    <w:link w:val="z-TopofForm"/>
    <w:uiPriority w:val="99"/>
    <w:semiHidden/>
    <w:rsid w:val="00D824E6"/>
    <w:rPr>
      <w:rFonts w:ascii="Arial" w:eastAsiaTheme="minorEastAsia" w:hAnsi="Arial" w:cs="Arial"/>
      <w:vanish/>
      <w:sz w:val="16"/>
      <w:szCs w:val="16"/>
      <w:lang w:val="en-US"/>
    </w:rPr>
  </w:style>
  <w:style w:type="paragraph" w:styleId="z-TopofForm">
    <w:name w:val="HTML Top of Form"/>
    <w:basedOn w:val="Normal"/>
    <w:next w:val="Normal"/>
    <w:link w:val="z-TopofFormChar"/>
    <w:hidden/>
    <w:uiPriority w:val="99"/>
    <w:semiHidden/>
    <w:unhideWhenUsed/>
    <w:rsid w:val="00D824E6"/>
    <w:pPr>
      <w:pBdr>
        <w:bottom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fr">
    <w:name w:val="fr"/>
    <w:basedOn w:val="DefaultParagraphFont"/>
    <w:rsid w:val="00D824E6"/>
  </w:style>
  <w:style w:type="character" w:customStyle="1" w:styleId="mathjaxpreview1">
    <w:name w:val="mathjax_preview1"/>
    <w:basedOn w:val="DefaultParagraphFont"/>
    <w:rsid w:val="00D824E6"/>
    <w:rPr>
      <w:color w:val="888888"/>
    </w:rPr>
  </w:style>
  <w:style w:type="character" w:customStyle="1" w:styleId="mjx-chtml1">
    <w:name w:val="mjx-chtml1"/>
    <w:basedOn w:val="DefaultParagraphFont"/>
    <w:rsid w:val="00D824E6"/>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D824E6"/>
  </w:style>
  <w:style w:type="character" w:customStyle="1" w:styleId="mjx-mrow">
    <w:name w:val="mjx-mrow"/>
    <w:basedOn w:val="DefaultParagraphFont"/>
    <w:rsid w:val="00D824E6"/>
  </w:style>
  <w:style w:type="character" w:customStyle="1" w:styleId="mjx-texatom">
    <w:name w:val="mjx-texatom"/>
    <w:basedOn w:val="DefaultParagraphFont"/>
    <w:rsid w:val="00D824E6"/>
  </w:style>
  <w:style w:type="character" w:customStyle="1" w:styleId="mjx-msubsup">
    <w:name w:val="mjx-msubsup"/>
    <w:basedOn w:val="DefaultParagraphFont"/>
    <w:rsid w:val="00D824E6"/>
  </w:style>
  <w:style w:type="character" w:customStyle="1" w:styleId="mjx-base">
    <w:name w:val="mjx-base"/>
    <w:basedOn w:val="DefaultParagraphFont"/>
    <w:rsid w:val="00D824E6"/>
  </w:style>
  <w:style w:type="character" w:customStyle="1" w:styleId="mjx-mi">
    <w:name w:val="mjx-mi"/>
    <w:basedOn w:val="DefaultParagraphFont"/>
    <w:rsid w:val="00D824E6"/>
  </w:style>
  <w:style w:type="character" w:customStyle="1" w:styleId="mjx-sub">
    <w:name w:val="mjx-sub"/>
    <w:basedOn w:val="DefaultParagraphFont"/>
    <w:rsid w:val="00D824E6"/>
  </w:style>
  <w:style w:type="character" w:customStyle="1" w:styleId="mjx-mn">
    <w:name w:val="mjx-mn"/>
    <w:basedOn w:val="DefaultParagraphFont"/>
    <w:rsid w:val="00D824E6"/>
  </w:style>
  <w:style w:type="character" w:customStyle="1" w:styleId="mjx-mo">
    <w:name w:val="mjx-mo"/>
    <w:basedOn w:val="DefaultParagraphFont"/>
    <w:rsid w:val="00D824E6"/>
  </w:style>
  <w:style w:type="character" w:customStyle="1" w:styleId="mjx-chtml2">
    <w:name w:val="mjx-chtml2"/>
    <w:basedOn w:val="DefaultParagraphFont"/>
    <w:rsid w:val="00D824E6"/>
    <w:rPr>
      <w:b w:val="0"/>
      <w:bCs w:val="0"/>
      <w:i w:val="0"/>
      <w:iCs w:val="0"/>
      <w:caps w:val="0"/>
      <w:spacing w:val="0"/>
      <w:sz w:val="24"/>
      <w:szCs w:val="24"/>
      <w:bdr w:val="none" w:sz="0" w:space="0" w:color="auto" w:frame="1"/>
      <w:rtl w:val="0"/>
    </w:rPr>
  </w:style>
  <w:style w:type="character" w:customStyle="1" w:styleId="mjx-chtml3">
    <w:name w:val="mjx-chtml3"/>
    <w:basedOn w:val="DefaultParagraphFont"/>
    <w:rsid w:val="00D824E6"/>
    <w:rPr>
      <w:b w:val="0"/>
      <w:bCs w:val="0"/>
      <w:i w:val="0"/>
      <w:iCs w:val="0"/>
      <w:caps w:val="0"/>
      <w:spacing w:val="0"/>
      <w:sz w:val="24"/>
      <w:szCs w:val="24"/>
      <w:bdr w:val="none" w:sz="0" w:space="0" w:color="auto" w:frame="1"/>
      <w:rtl w:val="0"/>
    </w:rPr>
  </w:style>
  <w:style w:type="character" w:customStyle="1" w:styleId="mjx-chtml4">
    <w:name w:val="mjx-chtml4"/>
    <w:basedOn w:val="DefaultParagraphFont"/>
    <w:rsid w:val="00D824E6"/>
    <w:rPr>
      <w:b w:val="0"/>
      <w:bCs w:val="0"/>
      <w:i w:val="0"/>
      <w:iCs w:val="0"/>
      <w:caps w:val="0"/>
      <w:spacing w:val="0"/>
      <w:sz w:val="24"/>
      <w:szCs w:val="24"/>
      <w:bdr w:val="none" w:sz="0" w:space="0" w:color="auto" w:frame="1"/>
      <w:rtl w:val="0"/>
    </w:rPr>
  </w:style>
  <w:style w:type="character" w:customStyle="1" w:styleId="mjx-chtml5">
    <w:name w:val="mjx-chtml5"/>
    <w:basedOn w:val="DefaultParagraphFont"/>
    <w:rsid w:val="00D824E6"/>
    <w:rPr>
      <w:b w:val="0"/>
      <w:bCs w:val="0"/>
      <w:i w:val="0"/>
      <w:iCs w:val="0"/>
      <w:caps w:val="0"/>
      <w:spacing w:val="0"/>
      <w:sz w:val="24"/>
      <w:szCs w:val="24"/>
      <w:bdr w:val="none" w:sz="0" w:space="0" w:color="auto" w:frame="1"/>
      <w:rtl w:val="0"/>
    </w:rPr>
  </w:style>
  <w:style w:type="character" w:customStyle="1" w:styleId="mjx-chtml6">
    <w:name w:val="mjx-chtml6"/>
    <w:basedOn w:val="DefaultParagraphFont"/>
    <w:rsid w:val="00D824E6"/>
    <w:rPr>
      <w:b w:val="0"/>
      <w:bCs w:val="0"/>
      <w:i w:val="0"/>
      <w:iCs w:val="0"/>
      <w:caps w:val="0"/>
      <w:spacing w:val="0"/>
      <w:sz w:val="24"/>
      <w:szCs w:val="24"/>
      <w:bdr w:val="none" w:sz="0" w:space="0" w:color="auto" w:frame="1"/>
      <w:rtl w:val="0"/>
    </w:rPr>
  </w:style>
  <w:style w:type="character" w:customStyle="1" w:styleId="mjx-chtml7">
    <w:name w:val="mjx-chtml7"/>
    <w:basedOn w:val="DefaultParagraphFont"/>
    <w:rsid w:val="00D824E6"/>
    <w:rPr>
      <w:b w:val="0"/>
      <w:bCs w:val="0"/>
      <w:i w:val="0"/>
      <w:iCs w:val="0"/>
      <w:caps w:val="0"/>
      <w:spacing w:val="0"/>
      <w:sz w:val="24"/>
      <w:szCs w:val="24"/>
      <w:bdr w:val="none" w:sz="0" w:space="0" w:color="auto" w:frame="1"/>
      <w:rtl w:val="0"/>
    </w:rPr>
  </w:style>
  <w:style w:type="character" w:customStyle="1" w:styleId="mjx-chtml8">
    <w:name w:val="mjx-chtml8"/>
    <w:basedOn w:val="DefaultParagraphFont"/>
    <w:rsid w:val="00D824E6"/>
    <w:rPr>
      <w:b w:val="0"/>
      <w:bCs w:val="0"/>
      <w:i w:val="0"/>
      <w:iCs w:val="0"/>
      <w:caps w:val="0"/>
      <w:spacing w:val="0"/>
      <w:sz w:val="24"/>
      <w:szCs w:val="24"/>
      <w:bdr w:val="none" w:sz="0" w:space="0" w:color="auto" w:frame="1"/>
      <w:rtl w:val="0"/>
    </w:rPr>
  </w:style>
  <w:style w:type="character" w:customStyle="1" w:styleId="mjx-chtml9">
    <w:name w:val="mjx-chtml9"/>
    <w:basedOn w:val="DefaultParagraphFont"/>
    <w:rsid w:val="00D824E6"/>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D824E6"/>
  </w:style>
  <w:style w:type="character" w:customStyle="1" w:styleId="mjx-box2">
    <w:name w:val="mjx-box2"/>
    <w:basedOn w:val="DefaultParagraphFont"/>
    <w:rsid w:val="00D824E6"/>
  </w:style>
  <w:style w:type="character" w:customStyle="1" w:styleId="mjx-numerator1">
    <w:name w:val="mjx-numerator1"/>
    <w:basedOn w:val="DefaultParagraphFont"/>
    <w:rsid w:val="00D824E6"/>
    <w:rPr>
      <w:vanish w:val="0"/>
      <w:webHidden w:val="0"/>
      <w:specVanish w:val="0"/>
    </w:rPr>
  </w:style>
  <w:style w:type="character" w:customStyle="1" w:styleId="mjx-denominator1">
    <w:name w:val="mjx-denominator1"/>
    <w:basedOn w:val="DefaultParagraphFont"/>
    <w:rsid w:val="00D824E6"/>
    <w:rPr>
      <w:vanish w:val="0"/>
      <w:webHidden w:val="0"/>
      <w:specVanish w:val="0"/>
    </w:rPr>
  </w:style>
  <w:style w:type="character" w:customStyle="1" w:styleId="mjx-line1">
    <w:name w:val="mjx-line1"/>
    <w:basedOn w:val="DefaultParagraphFont"/>
    <w:rsid w:val="00D824E6"/>
    <w:rPr>
      <w:vanish w:val="0"/>
      <w:webHidden w:val="0"/>
      <w:specVanish w:val="0"/>
    </w:rPr>
  </w:style>
  <w:style w:type="character" w:customStyle="1" w:styleId="mjx-vsize1">
    <w:name w:val="mjx-vsize1"/>
    <w:basedOn w:val="DefaultParagraphFont"/>
    <w:rsid w:val="00D824E6"/>
  </w:style>
  <w:style w:type="character" w:customStyle="1" w:styleId="mjx-chtml10">
    <w:name w:val="mjx-chtml10"/>
    <w:basedOn w:val="DefaultParagraphFont"/>
    <w:rsid w:val="00D824E6"/>
    <w:rPr>
      <w:b w:val="0"/>
      <w:bCs w:val="0"/>
      <w:i w:val="0"/>
      <w:iCs w:val="0"/>
      <w:caps w:val="0"/>
      <w:spacing w:val="0"/>
      <w:sz w:val="24"/>
      <w:szCs w:val="24"/>
      <w:bdr w:val="none" w:sz="0" w:space="0" w:color="auto" w:frame="1"/>
      <w:rtl w:val="0"/>
    </w:rPr>
  </w:style>
  <w:style w:type="character" w:customStyle="1" w:styleId="mjx-chtml11">
    <w:name w:val="mjx-chtml11"/>
    <w:basedOn w:val="DefaultParagraphFont"/>
    <w:rsid w:val="00D824E6"/>
    <w:rPr>
      <w:b w:val="0"/>
      <w:bCs w:val="0"/>
      <w:i w:val="0"/>
      <w:iCs w:val="0"/>
      <w:caps w:val="0"/>
      <w:spacing w:val="0"/>
      <w:sz w:val="24"/>
      <w:szCs w:val="24"/>
      <w:bdr w:val="none" w:sz="0" w:space="0" w:color="auto" w:frame="1"/>
      <w:rtl w:val="0"/>
    </w:rPr>
  </w:style>
  <w:style w:type="character" w:customStyle="1" w:styleId="mjx-chtml12">
    <w:name w:val="mjx-chtml12"/>
    <w:basedOn w:val="DefaultParagraphFont"/>
    <w:rsid w:val="00D824E6"/>
    <w:rPr>
      <w:b w:val="0"/>
      <w:bCs w:val="0"/>
      <w:i w:val="0"/>
      <w:iCs w:val="0"/>
      <w:caps w:val="0"/>
      <w:spacing w:val="0"/>
      <w:sz w:val="24"/>
      <w:szCs w:val="24"/>
      <w:bdr w:val="none" w:sz="0" w:space="0" w:color="auto" w:frame="1"/>
      <w:rtl w:val="0"/>
    </w:rPr>
  </w:style>
  <w:style w:type="character" w:customStyle="1" w:styleId="mjx-chtml13">
    <w:name w:val="mjx-chtml13"/>
    <w:basedOn w:val="DefaultParagraphFont"/>
    <w:rsid w:val="00D824E6"/>
    <w:rPr>
      <w:b w:val="0"/>
      <w:bCs w:val="0"/>
      <w:i w:val="0"/>
      <w:iCs w:val="0"/>
      <w:caps w:val="0"/>
      <w:spacing w:val="0"/>
      <w:sz w:val="24"/>
      <w:szCs w:val="24"/>
      <w:bdr w:val="none" w:sz="0" w:space="0" w:color="auto" w:frame="1"/>
      <w:rtl w:val="0"/>
    </w:rPr>
  </w:style>
  <w:style w:type="character" w:customStyle="1" w:styleId="mjx-chtml14">
    <w:name w:val="mjx-chtml14"/>
    <w:basedOn w:val="DefaultParagraphFont"/>
    <w:rsid w:val="00D824E6"/>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D824E6"/>
  </w:style>
  <w:style w:type="character" w:customStyle="1" w:styleId="mjx-chtml15">
    <w:name w:val="mjx-chtml15"/>
    <w:basedOn w:val="DefaultParagraphFont"/>
    <w:rsid w:val="00D824E6"/>
    <w:rPr>
      <w:b w:val="0"/>
      <w:bCs w:val="0"/>
      <w:i w:val="0"/>
      <w:iCs w:val="0"/>
      <w:caps w:val="0"/>
      <w:spacing w:val="0"/>
      <w:sz w:val="24"/>
      <w:szCs w:val="24"/>
      <w:bdr w:val="none" w:sz="0" w:space="0" w:color="auto" w:frame="1"/>
      <w:rtl w:val="0"/>
    </w:rPr>
  </w:style>
  <w:style w:type="character" w:customStyle="1" w:styleId="mjx-chtml16">
    <w:name w:val="mjx-chtml16"/>
    <w:basedOn w:val="DefaultParagraphFont"/>
    <w:rsid w:val="00D824E6"/>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D824E6"/>
  </w:style>
  <w:style w:type="character" w:customStyle="1" w:styleId="mjx-surd1">
    <w:name w:val="mjx-surd1"/>
    <w:basedOn w:val="DefaultParagraphFont"/>
    <w:rsid w:val="00D824E6"/>
  </w:style>
  <w:style w:type="character" w:customStyle="1" w:styleId="mjx-chtml17">
    <w:name w:val="mjx-chtml17"/>
    <w:basedOn w:val="DefaultParagraphFont"/>
    <w:rsid w:val="00D824E6"/>
    <w:rPr>
      <w:b w:val="0"/>
      <w:bCs w:val="0"/>
      <w:i w:val="0"/>
      <w:iCs w:val="0"/>
      <w:caps w:val="0"/>
      <w:spacing w:val="0"/>
      <w:sz w:val="24"/>
      <w:szCs w:val="24"/>
      <w:bdr w:val="none" w:sz="0" w:space="0" w:color="auto" w:frame="1"/>
      <w:rtl w:val="0"/>
    </w:rPr>
  </w:style>
  <w:style w:type="character" w:customStyle="1" w:styleId="mjx-chtml18">
    <w:name w:val="mjx-chtml18"/>
    <w:basedOn w:val="DefaultParagraphFont"/>
    <w:rsid w:val="00D824E6"/>
    <w:rPr>
      <w:b w:val="0"/>
      <w:bCs w:val="0"/>
      <w:i w:val="0"/>
      <w:iCs w:val="0"/>
      <w:caps w:val="0"/>
      <w:spacing w:val="0"/>
      <w:sz w:val="24"/>
      <w:szCs w:val="24"/>
      <w:bdr w:val="none" w:sz="0" w:space="0" w:color="auto" w:frame="1"/>
      <w:rtl w:val="0"/>
    </w:rPr>
  </w:style>
  <w:style w:type="character" w:customStyle="1" w:styleId="mjx-chtml19">
    <w:name w:val="mjx-chtml19"/>
    <w:basedOn w:val="DefaultParagraphFont"/>
    <w:rsid w:val="00D824E6"/>
    <w:rPr>
      <w:b w:val="0"/>
      <w:bCs w:val="0"/>
      <w:i w:val="0"/>
      <w:iCs w:val="0"/>
      <w:caps w:val="0"/>
      <w:spacing w:val="0"/>
      <w:sz w:val="24"/>
      <w:szCs w:val="24"/>
      <w:bdr w:val="none" w:sz="0" w:space="0" w:color="auto" w:frame="1"/>
      <w:rtl w:val="0"/>
    </w:rPr>
  </w:style>
  <w:style w:type="character" w:customStyle="1" w:styleId="mjx-chtml20">
    <w:name w:val="mjx-chtml20"/>
    <w:basedOn w:val="DefaultParagraphFont"/>
    <w:rsid w:val="00D824E6"/>
    <w:rPr>
      <w:b w:val="0"/>
      <w:bCs w:val="0"/>
      <w:i w:val="0"/>
      <w:iCs w:val="0"/>
      <w:caps w:val="0"/>
      <w:spacing w:val="0"/>
      <w:sz w:val="24"/>
      <w:szCs w:val="24"/>
      <w:bdr w:val="none" w:sz="0" w:space="0" w:color="auto" w:frame="1"/>
      <w:rtl w:val="0"/>
    </w:rPr>
  </w:style>
  <w:style w:type="character" w:customStyle="1" w:styleId="mjx-chtml21">
    <w:name w:val="mjx-chtml21"/>
    <w:basedOn w:val="DefaultParagraphFont"/>
    <w:rsid w:val="00D824E6"/>
    <w:rPr>
      <w:b w:val="0"/>
      <w:bCs w:val="0"/>
      <w:i w:val="0"/>
      <w:iCs w:val="0"/>
      <w:caps w:val="0"/>
      <w:spacing w:val="0"/>
      <w:sz w:val="24"/>
      <w:szCs w:val="24"/>
      <w:bdr w:val="none" w:sz="0" w:space="0" w:color="auto" w:frame="1"/>
      <w:rtl w:val="0"/>
    </w:rPr>
  </w:style>
  <w:style w:type="character" w:customStyle="1" w:styleId="mjx-chtml22">
    <w:name w:val="mjx-chtml22"/>
    <w:basedOn w:val="DefaultParagraphFont"/>
    <w:rsid w:val="00D824E6"/>
    <w:rPr>
      <w:b w:val="0"/>
      <w:bCs w:val="0"/>
      <w:i w:val="0"/>
      <w:iCs w:val="0"/>
      <w:caps w:val="0"/>
      <w:spacing w:val="0"/>
      <w:sz w:val="24"/>
      <w:szCs w:val="24"/>
      <w:bdr w:val="none" w:sz="0" w:space="0" w:color="auto" w:frame="1"/>
      <w:rtl w:val="0"/>
    </w:rPr>
  </w:style>
  <w:style w:type="character" w:customStyle="1" w:styleId="mjx-chtml23">
    <w:name w:val="mjx-chtml23"/>
    <w:basedOn w:val="DefaultParagraphFont"/>
    <w:rsid w:val="00D824E6"/>
    <w:rPr>
      <w:b w:val="0"/>
      <w:bCs w:val="0"/>
      <w:i w:val="0"/>
      <w:iCs w:val="0"/>
      <w:caps w:val="0"/>
      <w:spacing w:val="0"/>
      <w:sz w:val="24"/>
      <w:szCs w:val="24"/>
      <w:bdr w:val="none" w:sz="0" w:space="0" w:color="auto" w:frame="1"/>
      <w:rtl w:val="0"/>
    </w:rPr>
  </w:style>
  <w:style w:type="character" w:customStyle="1" w:styleId="mjx-chtml24">
    <w:name w:val="mjx-chtml24"/>
    <w:basedOn w:val="DefaultParagraphFont"/>
    <w:rsid w:val="00D824E6"/>
    <w:rPr>
      <w:b w:val="0"/>
      <w:bCs w:val="0"/>
      <w:i w:val="0"/>
      <w:iCs w:val="0"/>
      <w:caps w:val="0"/>
      <w:spacing w:val="0"/>
      <w:sz w:val="24"/>
      <w:szCs w:val="24"/>
      <w:bdr w:val="none" w:sz="0" w:space="0" w:color="auto" w:frame="1"/>
      <w:rtl w:val="0"/>
    </w:rPr>
  </w:style>
  <w:style w:type="character" w:customStyle="1" w:styleId="mjx-chtml25">
    <w:name w:val="mjx-chtml25"/>
    <w:basedOn w:val="DefaultParagraphFont"/>
    <w:rsid w:val="00D824E6"/>
    <w:rPr>
      <w:b w:val="0"/>
      <w:bCs w:val="0"/>
      <w:i w:val="0"/>
      <w:iCs w:val="0"/>
      <w:caps w:val="0"/>
      <w:spacing w:val="0"/>
      <w:sz w:val="24"/>
      <w:szCs w:val="24"/>
      <w:bdr w:val="none" w:sz="0" w:space="0" w:color="auto" w:frame="1"/>
      <w:rtl w:val="0"/>
    </w:rPr>
  </w:style>
  <w:style w:type="character" w:customStyle="1" w:styleId="mjx-chtml26">
    <w:name w:val="mjx-chtml26"/>
    <w:basedOn w:val="DefaultParagraphFont"/>
    <w:rsid w:val="00D824E6"/>
    <w:rPr>
      <w:b w:val="0"/>
      <w:bCs w:val="0"/>
      <w:i w:val="0"/>
      <w:iCs w:val="0"/>
      <w:caps w:val="0"/>
      <w:spacing w:val="0"/>
      <w:sz w:val="24"/>
      <w:szCs w:val="24"/>
      <w:bdr w:val="none" w:sz="0" w:space="0" w:color="auto" w:frame="1"/>
      <w:rtl w:val="0"/>
    </w:rPr>
  </w:style>
  <w:style w:type="character" w:customStyle="1" w:styleId="mjx-chtml27">
    <w:name w:val="mjx-chtml27"/>
    <w:basedOn w:val="DefaultParagraphFont"/>
    <w:rsid w:val="00D824E6"/>
    <w:rPr>
      <w:b w:val="0"/>
      <w:bCs w:val="0"/>
      <w:i w:val="0"/>
      <w:iCs w:val="0"/>
      <w:caps w:val="0"/>
      <w:spacing w:val="0"/>
      <w:sz w:val="24"/>
      <w:szCs w:val="24"/>
      <w:bdr w:val="none" w:sz="0" w:space="0" w:color="auto" w:frame="1"/>
      <w:rtl w:val="0"/>
    </w:rPr>
  </w:style>
  <w:style w:type="character" w:customStyle="1" w:styleId="mjx-chtml28">
    <w:name w:val="mjx-chtml28"/>
    <w:basedOn w:val="DefaultParagraphFont"/>
    <w:rsid w:val="00D824E6"/>
    <w:rPr>
      <w:b w:val="0"/>
      <w:bCs w:val="0"/>
      <w:i w:val="0"/>
      <w:iCs w:val="0"/>
      <w:caps w:val="0"/>
      <w:spacing w:val="0"/>
      <w:sz w:val="24"/>
      <w:szCs w:val="24"/>
      <w:bdr w:val="none" w:sz="0" w:space="0" w:color="auto" w:frame="1"/>
      <w:rtl w:val="0"/>
    </w:rPr>
  </w:style>
  <w:style w:type="character" w:customStyle="1" w:styleId="mjx-chtml29">
    <w:name w:val="mjx-chtml29"/>
    <w:basedOn w:val="DefaultParagraphFont"/>
    <w:rsid w:val="00D824E6"/>
    <w:rPr>
      <w:b w:val="0"/>
      <w:bCs w:val="0"/>
      <w:i w:val="0"/>
      <w:iCs w:val="0"/>
      <w:caps w:val="0"/>
      <w:spacing w:val="0"/>
      <w:sz w:val="24"/>
      <w:szCs w:val="24"/>
      <w:bdr w:val="none" w:sz="0" w:space="0" w:color="auto" w:frame="1"/>
      <w:rtl w:val="0"/>
    </w:rPr>
  </w:style>
  <w:style w:type="character" w:customStyle="1" w:styleId="mjx-chtml30">
    <w:name w:val="mjx-chtml30"/>
    <w:basedOn w:val="DefaultParagraphFont"/>
    <w:rsid w:val="00D824E6"/>
    <w:rPr>
      <w:b w:val="0"/>
      <w:bCs w:val="0"/>
      <w:i w:val="0"/>
      <w:iCs w:val="0"/>
      <w:caps w:val="0"/>
      <w:spacing w:val="0"/>
      <w:sz w:val="24"/>
      <w:szCs w:val="24"/>
      <w:bdr w:val="none" w:sz="0" w:space="0" w:color="auto" w:frame="1"/>
      <w:rtl w:val="0"/>
    </w:rPr>
  </w:style>
  <w:style w:type="character" w:customStyle="1" w:styleId="mjx-chtml31">
    <w:name w:val="mjx-chtml31"/>
    <w:basedOn w:val="DefaultParagraphFont"/>
    <w:rsid w:val="00D824E6"/>
    <w:rPr>
      <w:b w:val="0"/>
      <w:bCs w:val="0"/>
      <w:i w:val="0"/>
      <w:iCs w:val="0"/>
      <w:caps w:val="0"/>
      <w:spacing w:val="0"/>
      <w:sz w:val="24"/>
      <w:szCs w:val="24"/>
      <w:bdr w:val="none" w:sz="0" w:space="0" w:color="auto" w:frame="1"/>
      <w:rtl w:val="0"/>
    </w:rPr>
  </w:style>
  <w:style w:type="character" w:customStyle="1" w:styleId="mjx-chtml32">
    <w:name w:val="mjx-chtml32"/>
    <w:basedOn w:val="DefaultParagraphFont"/>
    <w:rsid w:val="00D824E6"/>
    <w:rPr>
      <w:b w:val="0"/>
      <w:bCs w:val="0"/>
      <w:i w:val="0"/>
      <w:iCs w:val="0"/>
      <w:caps w:val="0"/>
      <w:spacing w:val="0"/>
      <w:sz w:val="24"/>
      <w:szCs w:val="24"/>
      <w:bdr w:val="none" w:sz="0" w:space="0" w:color="auto" w:frame="1"/>
      <w:rtl w:val="0"/>
    </w:rPr>
  </w:style>
  <w:style w:type="character" w:customStyle="1" w:styleId="mjx-chtml33">
    <w:name w:val="mjx-chtml33"/>
    <w:basedOn w:val="DefaultParagraphFont"/>
    <w:rsid w:val="00D824E6"/>
    <w:rPr>
      <w:b w:val="0"/>
      <w:bCs w:val="0"/>
      <w:i w:val="0"/>
      <w:iCs w:val="0"/>
      <w:caps w:val="0"/>
      <w:spacing w:val="0"/>
      <w:sz w:val="24"/>
      <w:szCs w:val="24"/>
      <w:bdr w:val="none" w:sz="0" w:space="0" w:color="auto" w:frame="1"/>
      <w:rtl w:val="0"/>
    </w:rPr>
  </w:style>
  <w:style w:type="character" w:customStyle="1" w:styleId="mjx-chtml34">
    <w:name w:val="mjx-chtml34"/>
    <w:basedOn w:val="DefaultParagraphFont"/>
    <w:rsid w:val="00D824E6"/>
    <w:rPr>
      <w:b w:val="0"/>
      <w:bCs w:val="0"/>
      <w:i w:val="0"/>
      <w:iCs w:val="0"/>
      <w:caps w:val="0"/>
      <w:spacing w:val="0"/>
      <w:sz w:val="24"/>
      <w:szCs w:val="24"/>
      <w:bdr w:val="none" w:sz="0" w:space="0" w:color="auto" w:frame="1"/>
      <w:rtl w:val="0"/>
    </w:rPr>
  </w:style>
  <w:style w:type="character" w:customStyle="1" w:styleId="mjx-chtml35">
    <w:name w:val="mjx-chtml35"/>
    <w:basedOn w:val="DefaultParagraphFont"/>
    <w:rsid w:val="00D824E6"/>
    <w:rPr>
      <w:b w:val="0"/>
      <w:bCs w:val="0"/>
      <w:i w:val="0"/>
      <w:iCs w:val="0"/>
      <w:caps w:val="0"/>
      <w:spacing w:val="0"/>
      <w:sz w:val="24"/>
      <w:szCs w:val="24"/>
      <w:bdr w:val="none" w:sz="0" w:space="0" w:color="auto" w:frame="1"/>
      <w:rtl w:val="0"/>
    </w:rPr>
  </w:style>
  <w:style w:type="character" w:customStyle="1" w:styleId="mjx-chtml36">
    <w:name w:val="mjx-chtml36"/>
    <w:basedOn w:val="DefaultParagraphFont"/>
    <w:rsid w:val="00D824E6"/>
    <w:rPr>
      <w:b w:val="0"/>
      <w:bCs w:val="0"/>
      <w:i w:val="0"/>
      <w:iCs w:val="0"/>
      <w:caps w:val="0"/>
      <w:spacing w:val="0"/>
      <w:sz w:val="24"/>
      <w:szCs w:val="24"/>
      <w:bdr w:val="none" w:sz="0" w:space="0" w:color="auto" w:frame="1"/>
      <w:rtl w:val="0"/>
    </w:rPr>
  </w:style>
  <w:style w:type="character" w:customStyle="1" w:styleId="mjx-chtml37">
    <w:name w:val="mjx-chtml37"/>
    <w:basedOn w:val="DefaultParagraphFont"/>
    <w:rsid w:val="00D824E6"/>
    <w:rPr>
      <w:b w:val="0"/>
      <w:bCs w:val="0"/>
      <w:i w:val="0"/>
      <w:iCs w:val="0"/>
      <w:caps w:val="0"/>
      <w:spacing w:val="0"/>
      <w:sz w:val="24"/>
      <w:szCs w:val="24"/>
      <w:bdr w:val="none" w:sz="0" w:space="0" w:color="auto" w:frame="1"/>
      <w:rtl w:val="0"/>
    </w:rPr>
  </w:style>
  <w:style w:type="character" w:customStyle="1" w:styleId="mjx-chtml38">
    <w:name w:val="mjx-chtml38"/>
    <w:basedOn w:val="DefaultParagraphFont"/>
    <w:rsid w:val="00D824E6"/>
    <w:rPr>
      <w:b w:val="0"/>
      <w:bCs w:val="0"/>
      <w:i w:val="0"/>
      <w:iCs w:val="0"/>
      <w:caps w:val="0"/>
      <w:spacing w:val="0"/>
      <w:sz w:val="24"/>
      <w:szCs w:val="24"/>
      <w:bdr w:val="none" w:sz="0" w:space="0" w:color="auto" w:frame="1"/>
      <w:rtl w:val="0"/>
    </w:rPr>
  </w:style>
  <w:style w:type="character" w:customStyle="1" w:styleId="mjx-chtml39">
    <w:name w:val="mjx-chtml39"/>
    <w:basedOn w:val="DefaultParagraphFont"/>
    <w:rsid w:val="00D824E6"/>
    <w:rPr>
      <w:b w:val="0"/>
      <w:bCs w:val="0"/>
      <w:i w:val="0"/>
      <w:iCs w:val="0"/>
      <w:caps w:val="0"/>
      <w:spacing w:val="0"/>
      <w:sz w:val="24"/>
      <w:szCs w:val="24"/>
      <w:bdr w:val="none" w:sz="0" w:space="0" w:color="auto" w:frame="1"/>
      <w:rtl w:val="0"/>
    </w:rPr>
  </w:style>
  <w:style w:type="character" w:customStyle="1" w:styleId="mjx-chtml40">
    <w:name w:val="mjx-chtml40"/>
    <w:basedOn w:val="DefaultParagraphFont"/>
    <w:rsid w:val="00D824E6"/>
    <w:rPr>
      <w:b w:val="0"/>
      <w:bCs w:val="0"/>
      <w:i w:val="0"/>
      <w:iCs w:val="0"/>
      <w:caps w:val="0"/>
      <w:spacing w:val="0"/>
      <w:sz w:val="24"/>
      <w:szCs w:val="24"/>
      <w:bdr w:val="none" w:sz="0" w:space="0" w:color="auto" w:frame="1"/>
      <w:rtl w:val="0"/>
    </w:rPr>
  </w:style>
  <w:style w:type="character" w:customStyle="1" w:styleId="mjx-chtml41">
    <w:name w:val="mjx-chtml41"/>
    <w:basedOn w:val="DefaultParagraphFont"/>
    <w:rsid w:val="00D824E6"/>
    <w:rPr>
      <w:b w:val="0"/>
      <w:bCs w:val="0"/>
      <w:i w:val="0"/>
      <w:iCs w:val="0"/>
      <w:caps w:val="0"/>
      <w:spacing w:val="0"/>
      <w:sz w:val="24"/>
      <w:szCs w:val="24"/>
      <w:bdr w:val="none" w:sz="0" w:space="0" w:color="auto" w:frame="1"/>
      <w:rtl w:val="0"/>
    </w:rPr>
  </w:style>
  <w:style w:type="character" w:customStyle="1" w:styleId="mjx-chtml42">
    <w:name w:val="mjx-chtml42"/>
    <w:basedOn w:val="DefaultParagraphFont"/>
    <w:rsid w:val="00D824E6"/>
    <w:rPr>
      <w:b w:val="0"/>
      <w:bCs w:val="0"/>
      <w:i w:val="0"/>
      <w:iCs w:val="0"/>
      <w:caps w:val="0"/>
      <w:spacing w:val="0"/>
      <w:sz w:val="24"/>
      <w:szCs w:val="24"/>
      <w:bdr w:val="none" w:sz="0" w:space="0" w:color="auto" w:frame="1"/>
      <w:rtl w:val="0"/>
    </w:rPr>
  </w:style>
  <w:style w:type="character" w:customStyle="1" w:styleId="mjx-chtml43">
    <w:name w:val="mjx-chtml43"/>
    <w:basedOn w:val="DefaultParagraphFont"/>
    <w:rsid w:val="00D824E6"/>
    <w:rPr>
      <w:b w:val="0"/>
      <w:bCs w:val="0"/>
      <w:i w:val="0"/>
      <w:iCs w:val="0"/>
      <w:caps w:val="0"/>
      <w:spacing w:val="0"/>
      <w:sz w:val="24"/>
      <w:szCs w:val="24"/>
      <w:bdr w:val="none" w:sz="0" w:space="0" w:color="auto" w:frame="1"/>
      <w:rtl w:val="0"/>
    </w:rPr>
  </w:style>
  <w:style w:type="character" w:customStyle="1" w:styleId="mjx-chtml44">
    <w:name w:val="mjx-chtml44"/>
    <w:basedOn w:val="DefaultParagraphFont"/>
    <w:rsid w:val="00D824E6"/>
    <w:rPr>
      <w:b w:val="0"/>
      <w:bCs w:val="0"/>
      <w:i w:val="0"/>
      <w:iCs w:val="0"/>
      <w:caps w:val="0"/>
      <w:spacing w:val="0"/>
      <w:sz w:val="24"/>
      <w:szCs w:val="24"/>
      <w:bdr w:val="none" w:sz="0" w:space="0" w:color="auto" w:frame="1"/>
      <w:rtl w:val="0"/>
    </w:rPr>
  </w:style>
  <w:style w:type="character" w:customStyle="1" w:styleId="mjx-chtml45">
    <w:name w:val="mjx-chtml45"/>
    <w:basedOn w:val="DefaultParagraphFont"/>
    <w:rsid w:val="00D824E6"/>
    <w:rPr>
      <w:b w:val="0"/>
      <w:bCs w:val="0"/>
      <w:i w:val="0"/>
      <w:iCs w:val="0"/>
      <w:caps w:val="0"/>
      <w:spacing w:val="0"/>
      <w:sz w:val="24"/>
      <w:szCs w:val="24"/>
      <w:bdr w:val="none" w:sz="0" w:space="0" w:color="auto" w:frame="1"/>
      <w:rtl w:val="0"/>
    </w:rPr>
  </w:style>
  <w:style w:type="character" w:customStyle="1" w:styleId="mjx-chtml46">
    <w:name w:val="mjx-chtml46"/>
    <w:basedOn w:val="DefaultParagraphFont"/>
    <w:rsid w:val="00D824E6"/>
    <w:rPr>
      <w:b w:val="0"/>
      <w:bCs w:val="0"/>
      <w:i w:val="0"/>
      <w:iCs w:val="0"/>
      <w:caps w:val="0"/>
      <w:spacing w:val="0"/>
      <w:sz w:val="24"/>
      <w:szCs w:val="24"/>
      <w:bdr w:val="none" w:sz="0" w:space="0" w:color="auto" w:frame="1"/>
      <w:rtl w:val="0"/>
    </w:rPr>
  </w:style>
  <w:style w:type="character" w:customStyle="1" w:styleId="mjx-chtml47">
    <w:name w:val="mjx-chtml47"/>
    <w:basedOn w:val="DefaultParagraphFont"/>
    <w:rsid w:val="00D824E6"/>
    <w:rPr>
      <w:b w:val="0"/>
      <w:bCs w:val="0"/>
      <w:i w:val="0"/>
      <w:iCs w:val="0"/>
      <w:caps w:val="0"/>
      <w:spacing w:val="0"/>
      <w:sz w:val="24"/>
      <w:szCs w:val="24"/>
      <w:bdr w:val="none" w:sz="0" w:space="0" w:color="auto" w:frame="1"/>
      <w:rtl w:val="0"/>
    </w:rPr>
  </w:style>
  <w:style w:type="character" w:customStyle="1" w:styleId="mjx-chtml48">
    <w:name w:val="mjx-chtml48"/>
    <w:basedOn w:val="DefaultParagraphFont"/>
    <w:rsid w:val="00D824E6"/>
    <w:rPr>
      <w:b w:val="0"/>
      <w:bCs w:val="0"/>
      <w:i w:val="0"/>
      <w:iCs w:val="0"/>
      <w:caps w:val="0"/>
      <w:spacing w:val="0"/>
      <w:sz w:val="24"/>
      <w:szCs w:val="24"/>
      <w:bdr w:val="none" w:sz="0" w:space="0" w:color="auto" w:frame="1"/>
      <w:rtl w:val="0"/>
    </w:rPr>
  </w:style>
  <w:style w:type="character" w:customStyle="1" w:styleId="mjx-chtml49">
    <w:name w:val="mjx-chtml49"/>
    <w:basedOn w:val="DefaultParagraphFont"/>
    <w:rsid w:val="00D824E6"/>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D824E6"/>
  </w:style>
  <w:style w:type="character" w:customStyle="1" w:styleId="mjx-stack">
    <w:name w:val="mjx-stack"/>
    <w:basedOn w:val="DefaultParagraphFont"/>
    <w:rsid w:val="00D824E6"/>
  </w:style>
  <w:style w:type="character" w:customStyle="1" w:styleId="mjx-over1">
    <w:name w:val="mjx-over1"/>
    <w:basedOn w:val="DefaultParagraphFont"/>
    <w:rsid w:val="00D824E6"/>
    <w:rPr>
      <w:vanish w:val="0"/>
      <w:webHidden w:val="0"/>
      <w:specVanish w:val="0"/>
    </w:rPr>
  </w:style>
  <w:style w:type="character" w:customStyle="1" w:styleId="mjx-op1">
    <w:name w:val="mjx-op1"/>
    <w:basedOn w:val="DefaultParagraphFont"/>
    <w:rsid w:val="00D824E6"/>
    <w:rPr>
      <w:vanish w:val="0"/>
      <w:webHidden w:val="0"/>
      <w:specVanish w:val="0"/>
    </w:rPr>
  </w:style>
  <w:style w:type="character" w:customStyle="1" w:styleId="mjx-chtml50">
    <w:name w:val="mjx-chtml50"/>
    <w:basedOn w:val="DefaultParagraphFont"/>
    <w:rsid w:val="00D824E6"/>
    <w:rPr>
      <w:b w:val="0"/>
      <w:bCs w:val="0"/>
      <w:i w:val="0"/>
      <w:iCs w:val="0"/>
      <w:caps w:val="0"/>
      <w:spacing w:val="0"/>
      <w:sz w:val="24"/>
      <w:szCs w:val="24"/>
      <w:bdr w:val="none" w:sz="0" w:space="0" w:color="auto" w:frame="1"/>
      <w:rtl w:val="0"/>
    </w:rPr>
  </w:style>
  <w:style w:type="character" w:customStyle="1" w:styleId="mjx-chtml51">
    <w:name w:val="mjx-chtml51"/>
    <w:basedOn w:val="DefaultParagraphFont"/>
    <w:rsid w:val="00D824E6"/>
    <w:rPr>
      <w:b w:val="0"/>
      <w:bCs w:val="0"/>
      <w:i w:val="0"/>
      <w:iCs w:val="0"/>
      <w:caps w:val="0"/>
      <w:spacing w:val="0"/>
      <w:sz w:val="24"/>
      <w:szCs w:val="24"/>
      <w:bdr w:val="none" w:sz="0" w:space="0" w:color="auto" w:frame="1"/>
      <w:rtl w:val="0"/>
    </w:rPr>
  </w:style>
  <w:style w:type="character" w:customStyle="1" w:styleId="mjx-chtml52">
    <w:name w:val="mjx-chtml52"/>
    <w:basedOn w:val="DefaultParagraphFont"/>
    <w:rsid w:val="00D824E6"/>
    <w:rPr>
      <w:b w:val="0"/>
      <w:bCs w:val="0"/>
      <w:i w:val="0"/>
      <w:iCs w:val="0"/>
      <w:caps w:val="0"/>
      <w:spacing w:val="0"/>
      <w:sz w:val="24"/>
      <w:szCs w:val="24"/>
      <w:bdr w:val="none" w:sz="0" w:space="0" w:color="auto" w:frame="1"/>
      <w:rtl w:val="0"/>
    </w:rPr>
  </w:style>
  <w:style w:type="character" w:customStyle="1" w:styleId="mjx-chtml53">
    <w:name w:val="mjx-chtml53"/>
    <w:basedOn w:val="DefaultParagraphFont"/>
    <w:rsid w:val="00D824E6"/>
    <w:rPr>
      <w:b w:val="0"/>
      <w:bCs w:val="0"/>
      <w:i w:val="0"/>
      <w:iCs w:val="0"/>
      <w:caps w:val="0"/>
      <w:spacing w:val="0"/>
      <w:sz w:val="24"/>
      <w:szCs w:val="24"/>
      <w:bdr w:val="none" w:sz="0" w:space="0" w:color="auto" w:frame="1"/>
      <w:rtl w:val="0"/>
    </w:rPr>
  </w:style>
  <w:style w:type="character" w:customStyle="1" w:styleId="mjx-chtml54">
    <w:name w:val="mjx-chtml54"/>
    <w:basedOn w:val="DefaultParagraphFont"/>
    <w:rsid w:val="00D824E6"/>
    <w:rPr>
      <w:b w:val="0"/>
      <w:bCs w:val="0"/>
      <w:i w:val="0"/>
      <w:iCs w:val="0"/>
      <w:caps w:val="0"/>
      <w:spacing w:val="0"/>
      <w:sz w:val="24"/>
      <w:szCs w:val="24"/>
      <w:bdr w:val="none" w:sz="0" w:space="0" w:color="auto" w:frame="1"/>
      <w:rtl w:val="0"/>
    </w:rPr>
  </w:style>
  <w:style w:type="character" w:customStyle="1" w:styleId="mjx-chtml55">
    <w:name w:val="mjx-chtml55"/>
    <w:basedOn w:val="DefaultParagraphFont"/>
    <w:rsid w:val="00D824E6"/>
    <w:rPr>
      <w:b w:val="0"/>
      <w:bCs w:val="0"/>
      <w:i w:val="0"/>
      <w:iCs w:val="0"/>
      <w:caps w:val="0"/>
      <w:spacing w:val="0"/>
      <w:sz w:val="24"/>
      <w:szCs w:val="24"/>
      <w:bdr w:val="none" w:sz="0" w:space="0" w:color="auto" w:frame="1"/>
      <w:rtl w:val="0"/>
    </w:rPr>
  </w:style>
  <w:style w:type="character" w:customStyle="1" w:styleId="z-BottomofFormChar">
    <w:name w:val="z-Bottom of Form Char"/>
    <w:basedOn w:val="DefaultParagraphFont"/>
    <w:link w:val="z-BottomofForm"/>
    <w:uiPriority w:val="99"/>
    <w:semiHidden/>
    <w:rsid w:val="00D824E6"/>
    <w:rPr>
      <w:rFonts w:ascii="Arial" w:eastAsiaTheme="minorEastAsia" w:hAnsi="Arial" w:cs="Arial"/>
      <w:vanish/>
      <w:sz w:val="16"/>
      <w:szCs w:val="16"/>
      <w:lang w:val="en-US"/>
    </w:rPr>
  </w:style>
  <w:style w:type="paragraph" w:styleId="z-BottomofForm">
    <w:name w:val="HTML Bottom of Form"/>
    <w:basedOn w:val="Normal"/>
    <w:next w:val="Normal"/>
    <w:link w:val="z-BottomofFormChar"/>
    <w:hidden/>
    <w:uiPriority w:val="99"/>
    <w:semiHidden/>
    <w:unhideWhenUsed/>
    <w:rsid w:val="00D824E6"/>
    <w:pPr>
      <w:pBdr>
        <w:top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icchat1">
    <w:name w:val="ic_chat1"/>
    <w:basedOn w:val="DefaultParagraphFont"/>
    <w:rsid w:val="00D824E6"/>
    <w:rPr>
      <w:vanish w:val="0"/>
      <w:webHidden w:val="0"/>
      <w:specVanish w:val="0"/>
    </w:rPr>
  </w:style>
  <w:style w:type="character" w:customStyle="1" w:styleId="clred1">
    <w:name w:val="clred1"/>
    <w:basedOn w:val="DefaultParagraphFont"/>
    <w:rsid w:val="00D824E6"/>
    <w:rPr>
      <w:color w:val="FF3300"/>
    </w:rPr>
  </w:style>
  <w:style w:type="paragraph" w:customStyle="1" w:styleId="Title20">
    <w:name w:val="Title2"/>
    <w:basedOn w:val="Normal"/>
    <w:rsid w:val="00CE5C72"/>
    <w:pPr>
      <w:spacing w:before="0" w:after="150"/>
      <w:ind w:firstLine="0"/>
      <w:jc w:val="left"/>
    </w:pPr>
    <w:rPr>
      <w:rFonts w:eastAsiaTheme="minorEastAsia"/>
      <w:lang w:val="en-US" w:eastAsia="en-US"/>
    </w:rPr>
  </w:style>
  <w:style w:type="character" w:customStyle="1" w:styleId="mjx-mtext">
    <w:name w:val="mjx-mtext"/>
    <w:basedOn w:val="DefaultParagraphFont"/>
    <w:rsid w:val="00CE5C72"/>
  </w:style>
  <w:style w:type="paragraph" w:customStyle="1" w:styleId="imglogo">
    <w:name w:val="img_logo"/>
    <w:basedOn w:val="Normal"/>
    <w:rsid w:val="006D085A"/>
    <w:pPr>
      <w:spacing w:before="0" w:after="150"/>
      <w:ind w:firstLine="0"/>
      <w:jc w:val="left"/>
    </w:pPr>
    <w:rPr>
      <w:rFonts w:eastAsiaTheme="minorEastAsia"/>
      <w:lang w:val="en-US" w:eastAsia="en-US"/>
    </w:rPr>
  </w:style>
  <w:style w:type="paragraph" w:customStyle="1" w:styleId="Title30">
    <w:name w:val="Title3"/>
    <w:basedOn w:val="Normal"/>
    <w:rsid w:val="006D085A"/>
    <w:pPr>
      <w:spacing w:before="0" w:after="150"/>
      <w:ind w:firstLine="0"/>
      <w:jc w:val="left"/>
    </w:pPr>
    <w:rPr>
      <w:rFonts w:eastAsiaTheme="minorEastAsia"/>
      <w:lang w:val="en-US" w:eastAsia="en-US"/>
    </w:rPr>
  </w:style>
  <w:style w:type="character" w:customStyle="1" w:styleId="cl9991">
    <w:name w:val="cl9991"/>
    <w:basedOn w:val="DefaultParagraphFont"/>
    <w:rsid w:val="006D085A"/>
    <w:rPr>
      <w:color w:val="999999"/>
    </w:rPr>
  </w:style>
  <w:style w:type="paragraph" w:customStyle="1" w:styleId="mtdisplayequation">
    <w:name w:val="mtdisplayequation"/>
    <w:basedOn w:val="Normal"/>
    <w:rsid w:val="000827C2"/>
    <w:pPr>
      <w:spacing w:before="0" w:after="150"/>
      <w:ind w:firstLine="0"/>
      <w:jc w:val="left"/>
    </w:pPr>
    <w:rPr>
      <w:rFonts w:eastAsiaTheme="minorEastAsia"/>
      <w:lang w:val="en-US" w:eastAsia="en-US"/>
    </w:rPr>
  </w:style>
  <w:style w:type="character" w:styleId="FollowedHyperlink">
    <w:name w:val="FollowedHyperlink"/>
    <w:basedOn w:val="DefaultParagraphFont"/>
    <w:uiPriority w:val="99"/>
    <w:semiHidden/>
    <w:unhideWhenUsed/>
    <w:rsid w:val="00F91F82"/>
    <w:rPr>
      <w:strike w:val="0"/>
      <w:dstrike w:val="0"/>
      <w:color w:val="007ACF"/>
      <w:u w:val="none"/>
      <w:effect w:val="none"/>
    </w:rPr>
  </w:style>
  <w:style w:type="paragraph" w:customStyle="1" w:styleId="Title40">
    <w:name w:val="Title4"/>
    <w:basedOn w:val="Normal"/>
    <w:rsid w:val="00F91F82"/>
    <w:pPr>
      <w:spacing w:before="0" w:after="150"/>
      <w:ind w:firstLine="0"/>
      <w:jc w:val="left"/>
    </w:pPr>
    <w:rPr>
      <w:rFonts w:eastAsiaTheme="minorEastAsia"/>
      <w:lang w:val="en-US" w:eastAsia="en-US"/>
    </w:rPr>
  </w:style>
  <w:style w:type="character" w:customStyle="1" w:styleId="ListParagraphChar">
    <w:name w:val="List Paragraph Char"/>
    <w:link w:val="ListParagraph0"/>
    <w:uiPriority w:val="34"/>
    <w:qFormat/>
    <w:locked/>
    <w:rsid w:val="007B18BA"/>
  </w:style>
  <w:style w:type="character" w:customStyle="1" w:styleId="Bodytext3">
    <w:name w:val="Body text (3)_"/>
    <w:basedOn w:val="DefaultParagraphFont"/>
    <w:link w:val="Bodytext31"/>
    <w:locked/>
    <w:rsid w:val="007B18BA"/>
    <w:rPr>
      <w:rFonts w:eastAsia="Times New Roman" w:cs="Times New Roman"/>
      <w:b/>
      <w:bCs/>
      <w:sz w:val="22"/>
      <w:shd w:val="clear" w:color="auto" w:fill="FFFFFF"/>
    </w:rPr>
  </w:style>
  <w:style w:type="paragraph" w:customStyle="1" w:styleId="Bodytext31">
    <w:name w:val="Body text (3)"/>
    <w:basedOn w:val="Normal"/>
    <w:link w:val="Bodytext3"/>
    <w:rsid w:val="007B18BA"/>
    <w:pPr>
      <w:widowControl w:val="0"/>
      <w:shd w:val="clear" w:color="auto" w:fill="FFFFFF"/>
      <w:spacing w:before="0" w:line="264" w:lineRule="exact"/>
      <w:ind w:hanging="1480"/>
      <w:jc w:val="center"/>
    </w:pPr>
    <w:rPr>
      <w:b/>
      <w:bCs/>
      <w:sz w:val="22"/>
      <w:szCs w:val="22"/>
      <w:lang w:eastAsia="en-US"/>
    </w:rPr>
  </w:style>
  <w:style w:type="character" w:customStyle="1" w:styleId="Bodytext2Bold">
    <w:name w:val="Body text (2) + Bold"/>
    <w:basedOn w:val="Bodytext2"/>
    <w:rsid w:val="007B18BA"/>
    <w:rPr>
      <w:rFonts w:eastAsia="Times New Roman" w:cs="Times New Roman"/>
      <w:b/>
      <w:bCs/>
      <w:color w:val="000000"/>
      <w:spacing w:val="0"/>
      <w:w w:val="100"/>
      <w:position w:val="0"/>
      <w:sz w:val="22"/>
      <w:szCs w:val="21"/>
      <w:shd w:val="clear" w:color="auto" w:fill="FFFFFF"/>
      <w:lang w:val="vi-VN" w:eastAsia="vi-VN" w:bidi="vi-VN"/>
    </w:rPr>
  </w:style>
  <w:style w:type="paragraph" w:customStyle="1" w:styleId="emoticon">
    <w:name w:val="emoticon"/>
    <w:basedOn w:val="Normal"/>
    <w:rsid w:val="007B18BA"/>
    <w:pPr>
      <w:spacing w:before="0" w:after="150"/>
      <w:ind w:hanging="18928"/>
      <w:jc w:val="left"/>
    </w:pPr>
    <w:rPr>
      <w:rFonts w:eastAsiaTheme="minorEastAsia"/>
      <w:lang w:val="en-US" w:eastAsia="en-US"/>
    </w:rPr>
  </w:style>
  <w:style w:type="paragraph" w:customStyle="1" w:styleId="mathjaxmenuclose0">
    <w:name w:val="mathjax_menu_close"/>
    <w:basedOn w:val="Normal"/>
    <w:rsid w:val="007B18BA"/>
    <w:pPr>
      <w:spacing w:before="0" w:after="150"/>
      <w:ind w:firstLine="0"/>
      <w:jc w:val="left"/>
    </w:pPr>
    <w:rPr>
      <w:rFonts w:eastAsiaTheme="minorEastAsia"/>
      <w:lang w:val="en-US" w:eastAsia="en-US"/>
    </w:rPr>
  </w:style>
  <w:style w:type="character" w:customStyle="1" w:styleId="fl">
    <w:name w:val="fl"/>
    <w:basedOn w:val="DefaultParagraphFont"/>
    <w:rsid w:val="007B18BA"/>
  </w:style>
  <w:style w:type="paragraph" w:customStyle="1" w:styleId="Title42">
    <w:name w:val="Title42"/>
    <w:basedOn w:val="Normal"/>
    <w:rsid w:val="007B18BA"/>
    <w:pPr>
      <w:spacing w:before="0" w:after="150"/>
      <w:ind w:firstLine="0"/>
      <w:jc w:val="left"/>
    </w:pPr>
    <w:rPr>
      <w:rFonts w:eastAsiaTheme="minorEastAsia"/>
      <w:lang w:val="en-US" w:eastAsia="en-US"/>
    </w:rPr>
  </w:style>
  <w:style w:type="paragraph" w:customStyle="1" w:styleId="normaljustified">
    <w:name w:val="normaljustified"/>
    <w:basedOn w:val="Normal"/>
    <w:rsid w:val="007B18BA"/>
    <w:pPr>
      <w:spacing w:before="0" w:after="150"/>
      <w:ind w:firstLine="0"/>
      <w:jc w:val="left"/>
    </w:pPr>
    <w:rPr>
      <w:rFonts w:eastAsiaTheme="minorEastAsia"/>
      <w:lang w:val="en-US" w:eastAsia="en-US"/>
    </w:rPr>
  </w:style>
  <w:style w:type="paragraph" w:customStyle="1" w:styleId="default">
    <w:name w:val="default"/>
    <w:basedOn w:val="Normal"/>
    <w:rsid w:val="007B18BA"/>
    <w:pPr>
      <w:spacing w:before="0" w:after="150"/>
      <w:ind w:firstLine="0"/>
      <w:jc w:val="left"/>
    </w:pPr>
    <w:rPr>
      <w:rFonts w:eastAsiaTheme="minorEastAsia"/>
      <w:lang w:val="en-US" w:eastAsia="en-US"/>
    </w:rPr>
  </w:style>
  <w:style w:type="paragraph" w:customStyle="1" w:styleId="Title50">
    <w:name w:val="Title5"/>
    <w:basedOn w:val="Normal"/>
    <w:uiPriority w:val="99"/>
    <w:semiHidden/>
    <w:rsid w:val="007B18BA"/>
    <w:pPr>
      <w:spacing w:before="100" w:beforeAutospacing="1" w:after="100" w:afterAutospacing="1"/>
      <w:ind w:firstLine="0"/>
      <w:jc w:val="left"/>
    </w:pPr>
    <w:rPr>
      <w:rFonts w:eastAsiaTheme="minorEastAsia"/>
      <w:lang w:val="en-US" w:eastAsia="en-US"/>
    </w:rPr>
  </w:style>
  <w:style w:type="paragraph" w:customStyle="1" w:styleId="Title6">
    <w:name w:val="Title6"/>
    <w:basedOn w:val="Normal"/>
    <w:rsid w:val="007B18BA"/>
    <w:pPr>
      <w:spacing w:before="0" w:after="150"/>
      <w:ind w:firstLine="0"/>
      <w:jc w:val="left"/>
    </w:pPr>
    <w:rPr>
      <w:rFonts w:eastAsiaTheme="minorEastAsia"/>
      <w:lang w:val="en-US" w:eastAsia="en-US"/>
    </w:rPr>
  </w:style>
  <w:style w:type="paragraph" w:customStyle="1" w:styleId="Title7">
    <w:name w:val="Title7"/>
    <w:basedOn w:val="Normal"/>
    <w:rsid w:val="007B18BA"/>
    <w:pPr>
      <w:spacing w:before="0" w:after="150"/>
      <w:ind w:firstLine="0"/>
      <w:jc w:val="left"/>
    </w:pPr>
    <w:rPr>
      <w:rFonts w:eastAsiaTheme="minorEastAsia"/>
      <w:lang w:val="en-US" w:eastAsia="en-US"/>
    </w:rPr>
  </w:style>
  <w:style w:type="paragraph" w:customStyle="1" w:styleId="body">
    <w:name w:val="body"/>
    <w:basedOn w:val="Normal"/>
    <w:rsid w:val="007B18BA"/>
    <w:pPr>
      <w:spacing w:before="0" w:after="150"/>
      <w:ind w:firstLine="0"/>
      <w:jc w:val="left"/>
    </w:pPr>
    <w:rPr>
      <w:rFonts w:eastAsiaTheme="minorEastAsia"/>
      <w:lang w:val="en-US" w:eastAsia="en-US"/>
    </w:rPr>
  </w:style>
  <w:style w:type="paragraph" w:customStyle="1" w:styleId="Title8">
    <w:name w:val="Title8"/>
    <w:basedOn w:val="Normal"/>
    <w:rsid w:val="007B18BA"/>
    <w:pPr>
      <w:spacing w:before="0" w:after="150"/>
      <w:ind w:firstLine="0"/>
      <w:jc w:val="left"/>
    </w:pPr>
    <w:rPr>
      <w:rFonts w:eastAsiaTheme="minorEastAsia"/>
      <w:lang w:val="en-US" w:eastAsia="en-US"/>
    </w:rPr>
  </w:style>
  <w:style w:type="paragraph" w:styleId="ListBullet">
    <w:name w:val="List Bullet"/>
    <w:basedOn w:val="Normal"/>
    <w:uiPriority w:val="99"/>
    <w:unhideWhenUsed/>
    <w:rsid w:val="007B18BA"/>
    <w:pPr>
      <w:numPr>
        <w:numId w:val="1"/>
      </w:numPr>
      <w:contextualSpacing/>
    </w:pPr>
  </w:style>
  <w:style w:type="paragraph" w:customStyle="1" w:styleId="Default0">
    <w:name w:val="Default"/>
    <w:rsid w:val="007B18BA"/>
    <w:pPr>
      <w:autoSpaceDE w:val="0"/>
      <w:autoSpaceDN w:val="0"/>
      <w:adjustRightInd w:val="0"/>
      <w:spacing w:before="0"/>
      <w:ind w:firstLine="0"/>
      <w:jc w:val="left"/>
    </w:pPr>
    <w:rPr>
      <w:rFonts w:eastAsia="Calibri" w:cs="Times New Roman"/>
      <w:color w:val="000000"/>
      <w:szCs w:val="24"/>
      <w:lang w:val="en-US"/>
    </w:rPr>
  </w:style>
  <w:style w:type="paragraph" w:styleId="NoSpacing">
    <w:name w:val="No Spacing"/>
    <w:uiPriority w:val="1"/>
    <w:qFormat/>
    <w:rsid w:val="007B18BA"/>
    <w:pPr>
      <w:spacing w:before="0"/>
    </w:pPr>
    <w:rPr>
      <w:rFonts w:eastAsia="Times New Roman" w:cs="Times New Roman"/>
      <w:szCs w:val="24"/>
      <w:lang w:eastAsia="vi-VN"/>
    </w:rPr>
  </w:style>
  <w:style w:type="paragraph" w:styleId="BodyText">
    <w:name w:val="Body Text"/>
    <w:basedOn w:val="Normal"/>
    <w:link w:val="BodyTextChar"/>
    <w:uiPriority w:val="1"/>
    <w:unhideWhenUsed/>
    <w:qFormat/>
    <w:rsid w:val="007B18BA"/>
    <w:pPr>
      <w:spacing w:after="120"/>
    </w:pPr>
  </w:style>
  <w:style w:type="character" w:customStyle="1" w:styleId="BodyTextChar">
    <w:name w:val="Body Text Char"/>
    <w:basedOn w:val="DefaultParagraphFont"/>
    <w:link w:val="BodyText"/>
    <w:uiPriority w:val="1"/>
    <w:rsid w:val="007B18BA"/>
    <w:rPr>
      <w:rFonts w:eastAsia="Times New Roman" w:cs="Times New Roman"/>
      <w:szCs w:val="24"/>
      <w:lang w:eastAsia="vi-VN"/>
    </w:rPr>
  </w:style>
  <w:style w:type="character" w:customStyle="1" w:styleId="fontstyle01">
    <w:name w:val="fontstyle01"/>
    <w:rsid w:val="007B18BA"/>
    <w:rPr>
      <w:rFonts w:ascii="Times New Roman" w:hAnsi="Times New Roman" w:cs="Times New Roman" w:hint="default"/>
      <w:b w:val="0"/>
      <w:bCs w:val="0"/>
      <w:i w:val="0"/>
      <w:iCs w:val="0"/>
      <w:color w:val="000000"/>
      <w:sz w:val="24"/>
      <w:szCs w:val="24"/>
    </w:rPr>
  </w:style>
  <w:style w:type="character" w:customStyle="1" w:styleId="fontstyle21">
    <w:name w:val="fontstyle21"/>
    <w:rsid w:val="007B18BA"/>
    <w:rPr>
      <w:rFonts w:ascii="Times New Roman" w:hAnsi="Times New Roman" w:cs="Times New Roman" w:hint="default"/>
      <w:b w:val="0"/>
      <w:bCs w:val="0"/>
      <w:i/>
      <w:iCs/>
      <w:color w:val="000000"/>
      <w:sz w:val="108"/>
      <w:szCs w:val="108"/>
    </w:rPr>
  </w:style>
  <w:style w:type="character" w:styleId="PlaceholderText">
    <w:name w:val="Placeholder Text"/>
    <w:uiPriority w:val="99"/>
    <w:semiHidden/>
    <w:rsid w:val="007B18BA"/>
    <w:rPr>
      <w:color w:val="808080"/>
    </w:rPr>
  </w:style>
  <w:style w:type="paragraph" w:customStyle="1" w:styleId="MTDisplayEquation0">
    <w:name w:val="MTDisplayEquation"/>
    <w:basedOn w:val="Normal"/>
    <w:next w:val="Normal"/>
    <w:link w:val="MTDisplayEquationChar"/>
    <w:rsid w:val="007B18BA"/>
    <w:pPr>
      <w:tabs>
        <w:tab w:val="right" w:pos="0"/>
      </w:tabs>
      <w:spacing w:before="0" w:after="200" w:line="276" w:lineRule="auto"/>
      <w:ind w:firstLine="0"/>
    </w:pPr>
    <w:rPr>
      <w:rFonts w:eastAsia="Calibri"/>
      <w:sz w:val="28"/>
      <w:szCs w:val="22"/>
      <w:lang w:val="en-US" w:eastAsia="en-US"/>
    </w:rPr>
  </w:style>
  <w:style w:type="character" w:customStyle="1" w:styleId="MTDisplayEquationChar">
    <w:name w:val="MTDisplayEquation Char"/>
    <w:link w:val="MTDisplayEquation0"/>
    <w:rsid w:val="007B18BA"/>
    <w:rPr>
      <w:rFonts w:eastAsia="Calibri" w:cs="Times New Roman"/>
      <w:sz w:val="28"/>
      <w:lang w:val="en-US"/>
    </w:rPr>
  </w:style>
  <w:style w:type="paragraph" w:customStyle="1" w:styleId="normaltable">
    <w:name w:val="normaltable"/>
    <w:basedOn w:val="Normal"/>
    <w:rsid w:val="007B18BA"/>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ind w:firstLine="0"/>
      <w:jc w:val="left"/>
    </w:pPr>
    <w:rPr>
      <w:lang w:val="en-US" w:eastAsia="en-US"/>
    </w:rPr>
  </w:style>
  <w:style w:type="paragraph" w:customStyle="1" w:styleId="fontstyle0">
    <w:name w:val="fontstyle0"/>
    <w:basedOn w:val="Normal"/>
    <w:rsid w:val="007B18BA"/>
    <w:pPr>
      <w:spacing w:before="100" w:beforeAutospacing="1" w:after="100" w:afterAutospacing="1"/>
      <w:ind w:firstLine="0"/>
      <w:jc w:val="left"/>
    </w:pPr>
    <w:rPr>
      <w:rFonts w:ascii="TimesNewRomanPSMT" w:hAnsi="TimesNewRomanPSMT"/>
      <w:color w:val="000000"/>
      <w:sz w:val="26"/>
      <w:szCs w:val="26"/>
      <w:lang w:val="en-US" w:eastAsia="en-US"/>
    </w:rPr>
  </w:style>
  <w:style w:type="paragraph" w:customStyle="1" w:styleId="fontstyle1">
    <w:name w:val="fontstyle1"/>
    <w:basedOn w:val="Normal"/>
    <w:rsid w:val="007B18BA"/>
    <w:pPr>
      <w:spacing w:before="100" w:beforeAutospacing="1" w:after="100" w:afterAutospacing="1"/>
      <w:ind w:firstLine="0"/>
      <w:jc w:val="left"/>
    </w:pPr>
    <w:rPr>
      <w:color w:val="000000"/>
      <w:lang w:val="en-US" w:eastAsia="en-US"/>
    </w:rPr>
  </w:style>
  <w:style w:type="paragraph" w:customStyle="1" w:styleId="fontstyle2">
    <w:name w:val="fontstyle2"/>
    <w:basedOn w:val="Normal"/>
    <w:rsid w:val="007B18BA"/>
    <w:pPr>
      <w:spacing w:before="100" w:beforeAutospacing="1" w:after="100" w:afterAutospacing="1"/>
      <w:ind w:firstLine="0"/>
      <w:jc w:val="left"/>
    </w:pPr>
    <w:rPr>
      <w:rFonts w:ascii="TimesNewRomanPS-BoldMT" w:hAnsi="TimesNewRomanPS-BoldMT"/>
      <w:b/>
      <w:bCs/>
      <w:color w:val="000000"/>
      <w:sz w:val="26"/>
      <w:szCs w:val="26"/>
      <w:lang w:val="en-US" w:eastAsia="en-US"/>
    </w:rPr>
  </w:style>
  <w:style w:type="paragraph" w:customStyle="1" w:styleId="fontstyle3">
    <w:name w:val="fontstyle3"/>
    <w:basedOn w:val="Normal"/>
    <w:rsid w:val="007B18BA"/>
    <w:pPr>
      <w:spacing w:before="100" w:beforeAutospacing="1" w:after="100" w:afterAutospacing="1"/>
      <w:ind w:firstLine="0"/>
      <w:jc w:val="left"/>
    </w:pPr>
    <w:rPr>
      <w:rFonts w:ascii="TimesNewRomanPS-ItalicMT" w:hAnsi="TimesNewRomanPS-ItalicMT"/>
      <w:i/>
      <w:iCs/>
      <w:color w:val="000000"/>
      <w:sz w:val="26"/>
      <w:szCs w:val="26"/>
      <w:lang w:val="en-US" w:eastAsia="en-US"/>
    </w:rPr>
  </w:style>
  <w:style w:type="paragraph" w:customStyle="1" w:styleId="fontstyle4">
    <w:name w:val="fontstyle4"/>
    <w:basedOn w:val="Normal"/>
    <w:rsid w:val="007B18BA"/>
    <w:pPr>
      <w:spacing w:before="100" w:beforeAutospacing="1" w:after="100" w:afterAutospacing="1"/>
      <w:ind w:firstLine="0"/>
      <w:jc w:val="left"/>
    </w:pPr>
    <w:rPr>
      <w:rFonts w:ascii="TimesNewRomanPS-BoldItalicMT" w:hAnsi="TimesNewRomanPS-BoldItalicMT"/>
      <w:b/>
      <w:bCs/>
      <w:i/>
      <w:iCs/>
      <w:color w:val="FF0000"/>
      <w:sz w:val="26"/>
      <w:szCs w:val="26"/>
      <w:lang w:val="en-US" w:eastAsia="en-US"/>
    </w:rPr>
  </w:style>
  <w:style w:type="paragraph" w:customStyle="1" w:styleId="fontstyle5">
    <w:name w:val="fontstyle5"/>
    <w:basedOn w:val="Normal"/>
    <w:rsid w:val="007B18BA"/>
    <w:pPr>
      <w:spacing w:before="100" w:beforeAutospacing="1" w:after="100" w:afterAutospacing="1"/>
      <w:ind w:firstLine="0"/>
      <w:jc w:val="left"/>
    </w:pPr>
    <w:rPr>
      <w:rFonts w:ascii="SymbolMT" w:hAnsi="SymbolMT"/>
      <w:color w:val="000000"/>
      <w:lang w:val="en-US" w:eastAsia="en-US"/>
    </w:rPr>
  </w:style>
  <w:style w:type="paragraph" w:customStyle="1" w:styleId="fontstyle6">
    <w:name w:val="fontstyle6"/>
    <w:basedOn w:val="Normal"/>
    <w:rsid w:val="007B18BA"/>
    <w:pPr>
      <w:spacing w:before="100" w:beforeAutospacing="1" w:after="100" w:afterAutospacing="1"/>
      <w:ind w:firstLine="0"/>
      <w:jc w:val="left"/>
    </w:pPr>
    <w:rPr>
      <w:rFonts w:ascii="Arial-ItalicMT" w:hAnsi="Arial-ItalicMT"/>
      <w:i/>
      <w:iCs/>
      <w:color w:val="000000"/>
      <w:lang w:val="en-US" w:eastAsia="en-US"/>
    </w:rPr>
  </w:style>
  <w:style w:type="paragraph" w:customStyle="1" w:styleId="fontstyle7">
    <w:name w:val="fontstyle7"/>
    <w:basedOn w:val="Normal"/>
    <w:rsid w:val="007B18BA"/>
    <w:pPr>
      <w:spacing w:before="100" w:beforeAutospacing="1" w:after="100" w:afterAutospacing="1"/>
      <w:ind w:firstLine="0"/>
      <w:jc w:val="left"/>
    </w:pPr>
    <w:rPr>
      <w:rFonts w:ascii="ArialMT" w:hAnsi="ArialMT"/>
      <w:color w:val="000000"/>
      <w:lang w:val="en-US" w:eastAsia="en-US"/>
    </w:rPr>
  </w:style>
  <w:style w:type="paragraph" w:customStyle="1" w:styleId="fontstyle8">
    <w:name w:val="fontstyle8"/>
    <w:basedOn w:val="Normal"/>
    <w:rsid w:val="007B18BA"/>
    <w:pPr>
      <w:spacing w:before="100" w:beforeAutospacing="1" w:after="100" w:afterAutospacing="1"/>
      <w:ind w:firstLine="0"/>
      <w:jc w:val="left"/>
    </w:pPr>
    <w:rPr>
      <w:rFonts w:ascii="Euclid-Italic" w:hAnsi="Euclid-Italic"/>
      <w:i/>
      <w:iCs/>
      <w:color w:val="000000"/>
      <w:lang w:val="en-US" w:eastAsia="en-US"/>
    </w:rPr>
  </w:style>
  <w:style w:type="paragraph" w:customStyle="1" w:styleId="fontstyle9">
    <w:name w:val="fontstyle9"/>
    <w:basedOn w:val="Normal"/>
    <w:rsid w:val="007B18BA"/>
    <w:pPr>
      <w:spacing w:before="100" w:beforeAutospacing="1" w:after="100" w:afterAutospacing="1"/>
      <w:ind w:firstLine="0"/>
      <w:jc w:val="left"/>
    </w:pPr>
    <w:rPr>
      <w:rFonts w:ascii="Euclid" w:hAnsi="Euclid"/>
      <w:color w:val="000000"/>
      <w:lang w:val="en-US" w:eastAsia="en-US"/>
    </w:rPr>
  </w:style>
  <w:style w:type="paragraph" w:customStyle="1" w:styleId="fontstyle10">
    <w:name w:val="fontstyle10"/>
    <w:basedOn w:val="Normal"/>
    <w:rsid w:val="007B18BA"/>
    <w:pPr>
      <w:spacing w:before="100" w:beforeAutospacing="1" w:after="100" w:afterAutospacing="1"/>
      <w:ind w:firstLine="0"/>
      <w:jc w:val="left"/>
    </w:pPr>
    <w:rPr>
      <w:rFonts w:ascii="EuclidSymbol" w:hAnsi="EuclidSymbol"/>
      <w:color w:val="000000"/>
      <w:lang w:val="en-US" w:eastAsia="en-US"/>
    </w:rPr>
  </w:style>
  <w:style w:type="paragraph" w:customStyle="1" w:styleId="fontstyle11">
    <w:name w:val="fontstyle11"/>
    <w:basedOn w:val="Normal"/>
    <w:rsid w:val="007B18BA"/>
    <w:pPr>
      <w:spacing w:before="100" w:beforeAutospacing="1" w:after="100" w:afterAutospacing="1"/>
      <w:ind w:firstLine="0"/>
      <w:jc w:val="left"/>
    </w:pPr>
    <w:rPr>
      <w:rFonts w:ascii="MT-Extra" w:hAnsi="MT-Extra"/>
      <w:color w:val="000000"/>
      <w:lang w:val="en-US" w:eastAsia="en-US"/>
    </w:rPr>
  </w:style>
  <w:style w:type="paragraph" w:customStyle="1" w:styleId="fontstyle12">
    <w:name w:val="fontstyle12"/>
    <w:basedOn w:val="Normal"/>
    <w:rsid w:val="007B18BA"/>
    <w:pPr>
      <w:spacing w:before="100" w:beforeAutospacing="1" w:after="100" w:afterAutospacing="1"/>
      <w:ind w:firstLine="0"/>
      <w:jc w:val="left"/>
    </w:pPr>
    <w:rPr>
      <w:rFonts w:ascii="EuclidExtra" w:hAnsi="EuclidExtra"/>
      <w:color w:val="000000"/>
      <w:lang w:val="en-US" w:eastAsia="en-US"/>
    </w:rPr>
  </w:style>
  <w:style w:type="character" w:customStyle="1" w:styleId="fontstyle31">
    <w:name w:val="fontstyle31"/>
    <w:rsid w:val="007B18BA"/>
    <w:rPr>
      <w:rFonts w:ascii="TimesNewRomanPS-ItalicMT" w:hAnsi="TimesNewRomanPS-ItalicMT"/>
      <w:i/>
      <w:color w:val="000000"/>
      <w:sz w:val="26"/>
    </w:rPr>
  </w:style>
  <w:style w:type="character" w:customStyle="1" w:styleId="fontstyle41">
    <w:name w:val="fontstyle41"/>
    <w:rsid w:val="007B18BA"/>
    <w:rPr>
      <w:rFonts w:ascii="TimesNewRomanPS-BoldItalicMT" w:hAnsi="TimesNewRomanPS-BoldItalicMT"/>
      <w:b/>
      <w:i/>
      <w:color w:val="FF0000"/>
      <w:sz w:val="26"/>
    </w:rPr>
  </w:style>
  <w:style w:type="character" w:customStyle="1" w:styleId="fontstyle51">
    <w:name w:val="fontstyle51"/>
    <w:rsid w:val="007B18BA"/>
    <w:rPr>
      <w:rFonts w:ascii="SymbolMT" w:hAnsi="SymbolMT"/>
      <w:color w:val="000000"/>
      <w:sz w:val="24"/>
    </w:rPr>
  </w:style>
  <w:style w:type="character" w:customStyle="1" w:styleId="fontstyle61">
    <w:name w:val="fontstyle61"/>
    <w:rsid w:val="007B18BA"/>
    <w:rPr>
      <w:rFonts w:ascii="Arial-ItalicMT" w:hAnsi="Arial-ItalicMT"/>
      <w:i/>
      <w:color w:val="000000"/>
      <w:sz w:val="24"/>
    </w:rPr>
  </w:style>
  <w:style w:type="character" w:customStyle="1" w:styleId="fontstyle71">
    <w:name w:val="fontstyle71"/>
    <w:rsid w:val="007B18BA"/>
    <w:rPr>
      <w:rFonts w:ascii="ArialMT" w:hAnsi="ArialMT"/>
      <w:color w:val="000000"/>
      <w:sz w:val="24"/>
    </w:rPr>
  </w:style>
  <w:style w:type="character" w:customStyle="1" w:styleId="fontstyle81">
    <w:name w:val="fontstyle81"/>
    <w:rsid w:val="007B18BA"/>
    <w:rPr>
      <w:rFonts w:ascii="Euclid-Italic" w:hAnsi="Euclid-Italic"/>
      <w:i/>
      <w:color w:val="000000"/>
      <w:sz w:val="24"/>
    </w:rPr>
  </w:style>
  <w:style w:type="character" w:customStyle="1" w:styleId="fontstyle91">
    <w:name w:val="fontstyle91"/>
    <w:rsid w:val="007B18BA"/>
    <w:rPr>
      <w:rFonts w:ascii="Euclid" w:hAnsi="Euclid"/>
      <w:color w:val="000000"/>
      <w:sz w:val="24"/>
    </w:rPr>
  </w:style>
  <w:style w:type="character" w:customStyle="1" w:styleId="fontstyle101">
    <w:name w:val="fontstyle101"/>
    <w:rsid w:val="007B18BA"/>
    <w:rPr>
      <w:rFonts w:ascii="EuclidSymbol" w:hAnsi="EuclidSymbol"/>
      <w:color w:val="000000"/>
      <w:sz w:val="24"/>
    </w:rPr>
  </w:style>
  <w:style w:type="character" w:customStyle="1" w:styleId="fontstyle111">
    <w:name w:val="fontstyle111"/>
    <w:rsid w:val="007B18BA"/>
    <w:rPr>
      <w:rFonts w:ascii="MT-Extra" w:hAnsi="MT-Extra"/>
      <w:color w:val="000000"/>
      <w:sz w:val="24"/>
    </w:rPr>
  </w:style>
  <w:style w:type="character" w:customStyle="1" w:styleId="fontstyle121">
    <w:name w:val="fontstyle121"/>
    <w:rsid w:val="007B18BA"/>
    <w:rPr>
      <w:rFonts w:ascii="EuclidExtra" w:hAnsi="EuclidExtra"/>
      <w:color w:val="000000"/>
      <w:sz w:val="24"/>
    </w:rPr>
  </w:style>
  <w:style w:type="character" w:styleId="PageNumber">
    <w:name w:val="page number"/>
    <w:rsid w:val="007B18BA"/>
  </w:style>
  <w:style w:type="paragraph" w:customStyle="1" w:styleId="Normal0">
    <w:name w:val="Normal_0"/>
    <w:qFormat/>
    <w:rsid w:val="007B18BA"/>
    <w:pPr>
      <w:widowControl w:val="0"/>
      <w:spacing w:before="0" w:after="200" w:line="276" w:lineRule="auto"/>
      <w:ind w:firstLine="0"/>
      <w:jc w:val="left"/>
    </w:pPr>
    <w:rPr>
      <w:rFonts w:eastAsia="Calibri" w:cs="Times New Roman" w:hint="eastAsia"/>
      <w:lang w:val="en-US"/>
    </w:rPr>
  </w:style>
  <w:style w:type="character" w:customStyle="1" w:styleId="Bodytext2Exact">
    <w:name w:val="Body text (2) Exact"/>
    <w:rsid w:val="007B18BA"/>
    <w:rPr>
      <w:rFonts w:ascii="Times New Roman" w:eastAsia="Times New Roman" w:hAnsi="Times New Roman" w:cs="Times New Roman"/>
      <w:b/>
      <w:bCs/>
      <w:i w:val="0"/>
      <w:iCs w:val="0"/>
      <w:smallCaps w:val="0"/>
      <w:strike w:val="0"/>
      <w:sz w:val="20"/>
      <w:szCs w:val="20"/>
      <w:u w:val="none"/>
    </w:rPr>
  </w:style>
  <w:style w:type="character" w:customStyle="1" w:styleId="MTConvertedEquation">
    <w:name w:val="MTConvertedEquation"/>
    <w:rsid w:val="007B18BA"/>
    <w:rPr>
      <w:b/>
    </w:rPr>
  </w:style>
  <w:style w:type="table" w:styleId="LightShading">
    <w:name w:val="Light Shading"/>
    <w:basedOn w:val="TableNormal"/>
    <w:uiPriority w:val="60"/>
    <w:rsid w:val="007B18BA"/>
    <w:pPr>
      <w:spacing w:before="0"/>
      <w:ind w:firstLine="0"/>
      <w:jc w:val="left"/>
    </w:pPr>
    <w:rPr>
      <w:rFonts w:ascii="Calibri" w:eastAsia="Yu Mincho" w:hAnsi="Calibri" w:cs="Times New Roman"/>
      <w:color w:val="000000"/>
      <w:sz w:val="20"/>
      <w:szCs w:val="20"/>
      <w:lang w:val="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uiPriority w:val="99"/>
    <w:semiHidden/>
    <w:unhideWhenUsed/>
    <w:rsid w:val="007B18BA"/>
    <w:pPr>
      <w:spacing w:before="0" w:after="200" w:line="276" w:lineRule="auto"/>
      <w:ind w:firstLine="0"/>
    </w:pPr>
    <w:rPr>
      <w:rFonts w:eastAsia="Calibri"/>
      <w:sz w:val="20"/>
      <w:szCs w:val="20"/>
      <w:lang w:val="en-US" w:eastAsia="en-US"/>
    </w:rPr>
  </w:style>
  <w:style w:type="character" w:customStyle="1" w:styleId="FootnoteTextChar">
    <w:name w:val="Footnote Text Char"/>
    <w:basedOn w:val="DefaultParagraphFont"/>
    <w:link w:val="FootnoteText"/>
    <w:uiPriority w:val="99"/>
    <w:semiHidden/>
    <w:rsid w:val="007B18BA"/>
    <w:rPr>
      <w:rFonts w:eastAsia="Calibri" w:cs="Times New Roman"/>
      <w:sz w:val="20"/>
      <w:szCs w:val="20"/>
      <w:lang w:val="en-US"/>
    </w:rPr>
  </w:style>
  <w:style w:type="character" w:styleId="FootnoteReference">
    <w:name w:val="footnote reference"/>
    <w:uiPriority w:val="99"/>
    <w:semiHidden/>
    <w:unhideWhenUsed/>
    <w:rsid w:val="007B18BA"/>
    <w:rPr>
      <w:vertAlign w:val="superscript"/>
    </w:rPr>
  </w:style>
  <w:style w:type="character" w:customStyle="1" w:styleId="mi">
    <w:name w:val="mi"/>
    <w:rsid w:val="007B18BA"/>
  </w:style>
  <w:style w:type="character" w:customStyle="1" w:styleId="mo">
    <w:name w:val="mo"/>
    <w:rsid w:val="007B18BA"/>
  </w:style>
  <w:style w:type="character" w:customStyle="1" w:styleId="HeaderChar1">
    <w:name w:val="Header Char1"/>
    <w:uiPriority w:val="99"/>
    <w:semiHidden/>
    <w:rsid w:val="007B18BA"/>
    <w:rPr>
      <w:sz w:val="28"/>
      <w:szCs w:val="22"/>
      <w:lang w:val="en-US" w:eastAsia="en-US"/>
    </w:rPr>
  </w:style>
  <w:style w:type="character" w:customStyle="1" w:styleId="FooterChar1">
    <w:name w:val="Footer Char1"/>
    <w:uiPriority w:val="99"/>
    <w:semiHidden/>
    <w:rsid w:val="007B18BA"/>
    <w:rPr>
      <w:sz w:val="28"/>
      <w:szCs w:val="22"/>
      <w:lang w:val="en-US" w:eastAsia="en-US"/>
    </w:rPr>
  </w:style>
  <w:style w:type="numbering" w:customStyle="1" w:styleId="NoList1">
    <w:name w:val="No List1"/>
    <w:next w:val="NoList"/>
    <w:uiPriority w:val="99"/>
    <w:semiHidden/>
    <w:unhideWhenUsed/>
    <w:rsid w:val="007B18BA"/>
  </w:style>
  <w:style w:type="paragraph" w:customStyle="1" w:styleId="TableParagraph">
    <w:name w:val="Table Paragraph"/>
    <w:basedOn w:val="Normal"/>
    <w:uiPriority w:val="1"/>
    <w:qFormat/>
    <w:rsid w:val="007B18BA"/>
    <w:pPr>
      <w:widowControl w:val="0"/>
      <w:autoSpaceDE w:val="0"/>
      <w:autoSpaceDN w:val="0"/>
      <w:spacing w:before="0"/>
      <w:ind w:firstLine="0"/>
      <w:jc w:val="left"/>
    </w:pPr>
    <w:rPr>
      <w:sz w:val="22"/>
      <w:szCs w:val="22"/>
      <w:lang w:val="en-US" w:eastAsia="en-US" w:bidi="en-US"/>
    </w:rPr>
  </w:style>
  <w:style w:type="character" w:customStyle="1" w:styleId="MTEquationSection">
    <w:name w:val="MTEquationSection"/>
    <w:rsid w:val="007B18BA"/>
    <w:rPr>
      <w:b/>
      <w:vanish/>
      <w:color w:val="FF0000"/>
    </w:rPr>
  </w:style>
  <w:style w:type="character" w:customStyle="1" w:styleId="Vnbnnidung2Innghing">
    <w:name w:val="Văn bản nội dung (2) + In nghiêng"/>
    <w:aliases w:val="Giãn cách 2 pt"/>
    <w:rsid w:val="007B18BA"/>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7B18BA"/>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7B18BA"/>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7B18BA"/>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7B18BA"/>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7B18BA"/>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Normal"/>
    <w:link w:val="Vnbnnidung2"/>
    <w:rsid w:val="007B18BA"/>
    <w:pPr>
      <w:widowControl w:val="0"/>
      <w:shd w:val="clear" w:color="auto" w:fill="FFFFFF"/>
      <w:spacing w:before="780" w:line="735" w:lineRule="exact"/>
      <w:ind w:hanging="1140"/>
      <w:jc w:val="left"/>
    </w:pPr>
    <w:rPr>
      <w:rFonts w:ascii="Palatino Linotype" w:eastAsia="Palatino Linotype" w:hAnsi="Palatino Linotype" w:cs="Palatino Linotype"/>
      <w:sz w:val="48"/>
      <w:szCs w:val="48"/>
      <w:lang w:eastAsia="en-US"/>
    </w:rPr>
  </w:style>
  <w:style w:type="paragraph" w:styleId="List">
    <w:name w:val="List"/>
    <w:basedOn w:val="Normal"/>
    <w:uiPriority w:val="99"/>
    <w:unhideWhenUsed/>
    <w:rsid w:val="00AD21A0"/>
    <w:pPr>
      <w:ind w:left="360" w:hanging="360"/>
      <w:contextualSpacing/>
    </w:pPr>
  </w:style>
  <w:style w:type="paragraph" w:styleId="List20">
    <w:name w:val="List 2"/>
    <w:basedOn w:val="Normal"/>
    <w:uiPriority w:val="99"/>
    <w:unhideWhenUsed/>
    <w:rsid w:val="00AD21A0"/>
    <w:pPr>
      <w:ind w:left="720" w:hanging="360"/>
      <w:contextualSpacing/>
    </w:pPr>
  </w:style>
  <w:style w:type="paragraph" w:styleId="ListBullet2">
    <w:name w:val="List Bullet 2"/>
    <w:basedOn w:val="Normal"/>
    <w:uiPriority w:val="99"/>
    <w:unhideWhenUsed/>
    <w:rsid w:val="00AD21A0"/>
    <w:pPr>
      <w:numPr>
        <w:numId w:val="2"/>
      </w:numPr>
      <w:contextualSpacing/>
    </w:pPr>
  </w:style>
  <w:style w:type="paragraph" w:styleId="Caption">
    <w:name w:val="caption"/>
    <w:basedOn w:val="Normal"/>
    <w:next w:val="Normal"/>
    <w:uiPriority w:val="35"/>
    <w:unhideWhenUsed/>
    <w:qFormat/>
    <w:rsid w:val="00AD21A0"/>
    <w:pPr>
      <w:spacing w:before="0" w:after="200"/>
    </w:pPr>
    <w:rPr>
      <w:i/>
      <w:iCs/>
      <w:color w:val="44546A" w:themeColor="text2"/>
      <w:sz w:val="18"/>
      <w:szCs w:val="18"/>
    </w:rPr>
  </w:style>
  <w:style w:type="paragraph" w:styleId="BodyTextIndent">
    <w:name w:val="Body Text Indent"/>
    <w:basedOn w:val="Normal"/>
    <w:link w:val="BodyTextIndentChar"/>
    <w:uiPriority w:val="99"/>
    <w:unhideWhenUsed/>
    <w:rsid w:val="00AD21A0"/>
    <w:pPr>
      <w:spacing w:after="120"/>
      <w:ind w:left="360"/>
    </w:pPr>
  </w:style>
  <w:style w:type="character" w:customStyle="1" w:styleId="BodyTextIndentChar">
    <w:name w:val="Body Text Indent Char"/>
    <w:basedOn w:val="DefaultParagraphFont"/>
    <w:link w:val="BodyTextIndent"/>
    <w:uiPriority w:val="99"/>
    <w:rsid w:val="00AD21A0"/>
    <w:rPr>
      <w:rFonts w:eastAsia="Times New Roman" w:cs="Times New Roman"/>
      <w:szCs w:val="24"/>
      <w:lang w:eastAsia="vi-VN"/>
    </w:rPr>
  </w:style>
  <w:style w:type="paragraph" w:styleId="NormalIndent">
    <w:name w:val="Normal Indent"/>
    <w:basedOn w:val="Normal"/>
    <w:uiPriority w:val="99"/>
    <w:unhideWhenUsed/>
    <w:rsid w:val="00AD21A0"/>
    <w:pPr>
      <w:ind w:left="720"/>
    </w:pPr>
  </w:style>
  <w:style w:type="paragraph" w:styleId="BodyTextFirstIndent">
    <w:name w:val="Body Text First Indent"/>
    <w:basedOn w:val="BodyText"/>
    <w:link w:val="BodyTextFirstIndentChar"/>
    <w:uiPriority w:val="99"/>
    <w:unhideWhenUsed/>
    <w:rsid w:val="00AD21A0"/>
    <w:pPr>
      <w:spacing w:after="0"/>
      <w:ind w:firstLine="360"/>
    </w:pPr>
  </w:style>
  <w:style w:type="character" w:customStyle="1" w:styleId="BodyTextFirstIndentChar">
    <w:name w:val="Body Text First Indent Char"/>
    <w:basedOn w:val="BodyTextChar"/>
    <w:link w:val="BodyTextFirstIndent"/>
    <w:uiPriority w:val="99"/>
    <w:rsid w:val="00AD21A0"/>
    <w:rPr>
      <w:rFonts w:eastAsia="Times New Roman" w:cs="Times New Roman"/>
      <w:szCs w:val="24"/>
      <w:lang w:eastAsia="vi-VN"/>
    </w:rPr>
  </w:style>
  <w:style w:type="character" w:customStyle="1" w:styleId="mjxassistivemathml0">
    <w:name w:val="mjxassistivemathml"/>
    <w:basedOn w:val="DefaultParagraphFont"/>
    <w:rsid w:val="0031782E"/>
  </w:style>
  <w:style w:type="paragraph" w:customStyle="1" w:styleId="Title41">
    <w:name w:val="Title41"/>
    <w:basedOn w:val="Normal"/>
    <w:rsid w:val="0097160C"/>
    <w:pPr>
      <w:spacing w:before="0" w:after="150"/>
      <w:ind w:firstLine="0"/>
      <w:jc w:val="left"/>
    </w:pPr>
    <w:rPr>
      <w:rFonts w:eastAsiaTheme="minorEastAsia"/>
      <w:lang w:val="en-US" w:eastAsia="en-US"/>
    </w:rPr>
  </w:style>
  <w:style w:type="table" w:customStyle="1" w:styleId="TableGrid1">
    <w:name w:val="Table Grid1"/>
    <w:basedOn w:val="TableNormal"/>
    <w:next w:val="TableGrid"/>
    <w:uiPriority w:val="59"/>
    <w:rsid w:val="00A16E41"/>
    <w:pPr>
      <w:spacing w:before="0"/>
    </w:pPr>
    <w:rPr>
      <w:rFonts w:eastAsia="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921398">
      <w:bodyDiv w:val="1"/>
      <w:marLeft w:val="0"/>
      <w:marRight w:val="0"/>
      <w:marTop w:val="0"/>
      <w:marBottom w:val="0"/>
      <w:divBdr>
        <w:top w:val="none" w:sz="0" w:space="0" w:color="auto"/>
        <w:left w:val="none" w:sz="0" w:space="0" w:color="auto"/>
        <w:bottom w:val="none" w:sz="0" w:space="0" w:color="auto"/>
        <w:right w:val="none" w:sz="0" w:space="0" w:color="auto"/>
      </w:divBdr>
    </w:div>
    <w:div w:id="48965119">
      <w:bodyDiv w:val="1"/>
      <w:marLeft w:val="0"/>
      <w:marRight w:val="0"/>
      <w:marTop w:val="0"/>
      <w:marBottom w:val="0"/>
      <w:divBdr>
        <w:top w:val="none" w:sz="0" w:space="0" w:color="auto"/>
        <w:left w:val="none" w:sz="0" w:space="0" w:color="auto"/>
        <w:bottom w:val="none" w:sz="0" w:space="0" w:color="auto"/>
        <w:right w:val="none" w:sz="0" w:space="0" w:color="auto"/>
      </w:divBdr>
    </w:div>
    <w:div w:id="98064851">
      <w:bodyDiv w:val="1"/>
      <w:marLeft w:val="0"/>
      <w:marRight w:val="0"/>
      <w:marTop w:val="0"/>
      <w:marBottom w:val="0"/>
      <w:divBdr>
        <w:top w:val="none" w:sz="0" w:space="0" w:color="auto"/>
        <w:left w:val="none" w:sz="0" w:space="0" w:color="auto"/>
        <w:bottom w:val="none" w:sz="0" w:space="0" w:color="auto"/>
        <w:right w:val="none" w:sz="0" w:space="0" w:color="auto"/>
      </w:divBdr>
    </w:div>
    <w:div w:id="98448144">
      <w:bodyDiv w:val="1"/>
      <w:marLeft w:val="0"/>
      <w:marRight w:val="0"/>
      <w:marTop w:val="0"/>
      <w:marBottom w:val="0"/>
      <w:divBdr>
        <w:top w:val="none" w:sz="0" w:space="0" w:color="auto"/>
        <w:left w:val="none" w:sz="0" w:space="0" w:color="auto"/>
        <w:bottom w:val="none" w:sz="0" w:space="0" w:color="auto"/>
        <w:right w:val="none" w:sz="0" w:space="0" w:color="auto"/>
      </w:divBdr>
    </w:div>
    <w:div w:id="160318777">
      <w:bodyDiv w:val="1"/>
      <w:marLeft w:val="0"/>
      <w:marRight w:val="0"/>
      <w:marTop w:val="0"/>
      <w:marBottom w:val="0"/>
      <w:divBdr>
        <w:top w:val="none" w:sz="0" w:space="0" w:color="auto"/>
        <w:left w:val="none" w:sz="0" w:space="0" w:color="auto"/>
        <w:bottom w:val="none" w:sz="0" w:space="0" w:color="auto"/>
        <w:right w:val="none" w:sz="0" w:space="0" w:color="auto"/>
      </w:divBdr>
    </w:div>
    <w:div w:id="191919414">
      <w:bodyDiv w:val="1"/>
      <w:marLeft w:val="0"/>
      <w:marRight w:val="0"/>
      <w:marTop w:val="0"/>
      <w:marBottom w:val="0"/>
      <w:divBdr>
        <w:top w:val="none" w:sz="0" w:space="0" w:color="auto"/>
        <w:left w:val="none" w:sz="0" w:space="0" w:color="auto"/>
        <w:bottom w:val="none" w:sz="0" w:space="0" w:color="auto"/>
        <w:right w:val="none" w:sz="0" w:space="0" w:color="auto"/>
      </w:divBdr>
      <w:divsChild>
        <w:div w:id="1061365122">
          <w:marLeft w:val="0"/>
          <w:marRight w:val="0"/>
          <w:marTop w:val="0"/>
          <w:marBottom w:val="0"/>
          <w:divBdr>
            <w:top w:val="none" w:sz="0" w:space="0" w:color="auto"/>
            <w:left w:val="none" w:sz="0" w:space="0" w:color="auto"/>
            <w:bottom w:val="none" w:sz="0" w:space="0" w:color="auto"/>
            <w:right w:val="none" w:sz="0" w:space="0" w:color="auto"/>
          </w:divBdr>
          <w:divsChild>
            <w:div w:id="281227849">
              <w:marLeft w:val="0"/>
              <w:marRight w:val="0"/>
              <w:marTop w:val="0"/>
              <w:marBottom w:val="0"/>
              <w:divBdr>
                <w:top w:val="none" w:sz="0" w:space="0" w:color="auto"/>
                <w:left w:val="none" w:sz="0" w:space="0" w:color="auto"/>
                <w:bottom w:val="none" w:sz="0" w:space="0" w:color="auto"/>
                <w:right w:val="none" w:sz="0" w:space="0" w:color="auto"/>
              </w:divBdr>
              <w:divsChild>
                <w:div w:id="1506700557">
                  <w:marLeft w:val="0"/>
                  <w:marRight w:val="0"/>
                  <w:marTop w:val="0"/>
                  <w:marBottom w:val="0"/>
                  <w:divBdr>
                    <w:top w:val="none" w:sz="0" w:space="0" w:color="auto"/>
                    <w:left w:val="none" w:sz="0" w:space="0" w:color="auto"/>
                    <w:bottom w:val="none" w:sz="0" w:space="0" w:color="auto"/>
                    <w:right w:val="none" w:sz="0" w:space="0" w:color="auto"/>
                  </w:divBdr>
                  <w:divsChild>
                    <w:div w:id="172232487">
                      <w:marLeft w:val="0"/>
                      <w:marRight w:val="0"/>
                      <w:marTop w:val="0"/>
                      <w:marBottom w:val="0"/>
                      <w:divBdr>
                        <w:top w:val="none" w:sz="0" w:space="0" w:color="auto"/>
                        <w:left w:val="none" w:sz="0" w:space="0" w:color="auto"/>
                        <w:bottom w:val="none" w:sz="0" w:space="0" w:color="auto"/>
                        <w:right w:val="none" w:sz="0" w:space="0" w:color="auto"/>
                      </w:divBdr>
                      <w:divsChild>
                        <w:div w:id="1036926467">
                          <w:marLeft w:val="0"/>
                          <w:marRight w:val="0"/>
                          <w:marTop w:val="0"/>
                          <w:marBottom w:val="0"/>
                          <w:divBdr>
                            <w:top w:val="none" w:sz="0" w:space="0" w:color="auto"/>
                            <w:left w:val="none" w:sz="0" w:space="0" w:color="auto"/>
                            <w:bottom w:val="none" w:sz="0" w:space="0" w:color="auto"/>
                            <w:right w:val="none" w:sz="0" w:space="0" w:color="auto"/>
                          </w:divBdr>
                          <w:divsChild>
                            <w:div w:id="1143232746">
                              <w:marLeft w:val="0"/>
                              <w:marRight w:val="0"/>
                              <w:marTop w:val="0"/>
                              <w:marBottom w:val="0"/>
                              <w:divBdr>
                                <w:top w:val="none" w:sz="0" w:space="0" w:color="auto"/>
                                <w:left w:val="none" w:sz="0" w:space="0" w:color="auto"/>
                                <w:bottom w:val="none" w:sz="0" w:space="0" w:color="auto"/>
                                <w:right w:val="none" w:sz="0" w:space="0" w:color="auto"/>
                              </w:divBdr>
                              <w:divsChild>
                                <w:div w:id="365520895">
                                  <w:marLeft w:val="0"/>
                                  <w:marRight w:val="0"/>
                                  <w:marTop w:val="0"/>
                                  <w:marBottom w:val="0"/>
                                  <w:divBdr>
                                    <w:top w:val="none" w:sz="0" w:space="0" w:color="auto"/>
                                    <w:left w:val="none" w:sz="0" w:space="0" w:color="auto"/>
                                    <w:bottom w:val="none" w:sz="0" w:space="0" w:color="auto"/>
                                    <w:right w:val="none" w:sz="0" w:space="0" w:color="auto"/>
                                  </w:divBdr>
                                  <w:divsChild>
                                    <w:div w:id="1653675944">
                                      <w:marLeft w:val="0"/>
                                      <w:marRight w:val="0"/>
                                      <w:marTop w:val="0"/>
                                      <w:marBottom w:val="0"/>
                                      <w:divBdr>
                                        <w:top w:val="single" w:sz="12" w:space="11" w:color="DDDDDD"/>
                                        <w:left w:val="single" w:sz="12" w:space="11" w:color="DDDDDD"/>
                                        <w:bottom w:val="single" w:sz="12" w:space="11" w:color="DDDDDD"/>
                                        <w:right w:val="single" w:sz="12" w:space="11" w:color="DDDDDD"/>
                                      </w:divBdr>
                                      <w:divsChild>
                                        <w:div w:id="360204247">
                                          <w:marLeft w:val="0"/>
                                          <w:marRight w:val="0"/>
                                          <w:marTop w:val="0"/>
                                          <w:marBottom w:val="0"/>
                                          <w:divBdr>
                                            <w:top w:val="none" w:sz="0" w:space="0" w:color="auto"/>
                                            <w:left w:val="none" w:sz="0" w:space="0" w:color="auto"/>
                                            <w:bottom w:val="none" w:sz="0" w:space="0" w:color="auto"/>
                                            <w:right w:val="none" w:sz="0" w:space="0" w:color="auto"/>
                                          </w:divBdr>
                                        </w:div>
                                        <w:div w:id="753359433">
                                          <w:marLeft w:val="0"/>
                                          <w:marRight w:val="0"/>
                                          <w:marTop w:val="0"/>
                                          <w:marBottom w:val="0"/>
                                          <w:divBdr>
                                            <w:top w:val="none" w:sz="0" w:space="0" w:color="auto"/>
                                            <w:left w:val="none" w:sz="0" w:space="0" w:color="auto"/>
                                            <w:bottom w:val="none" w:sz="0" w:space="0" w:color="auto"/>
                                            <w:right w:val="none" w:sz="0" w:space="0" w:color="auto"/>
                                          </w:divBdr>
                                        </w:div>
                                        <w:div w:id="139408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046021">
      <w:bodyDiv w:val="1"/>
      <w:marLeft w:val="0"/>
      <w:marRight w:val="0"/>
      <w:marTop w:val="0"/>
      <w:marBottom w:val="0"/>
      <w:divBdr>
        <w:top w:val="none" w:sz="0" w:space="0" w:color="auto"/>
        <w:left w:val="none" w:sz="0" w:space="0" w:color="auto"/>
        <w:bottom w:val="none" w:sz="0" w:space="0" w:color="auto"/>
        <w:right w:val="none" w:sz="0" w:space="0" w:color="auto"/>
      </w:divBdr>
    </w:div>
    <w:div w:id="203300349">
      <w:bodyDiv w:val="1"/>
      <w:marLeft w:val="0"/>
      <w:marRight w:val="0"/>
      <w:marTop w:val="0"/>
      <w:marBottom w:val="0"/>
      <w:divBdr>
        <w:top w:val="none" w:sz="0" w:space="0" w:color="auto"/>
        <w:left w:val="none" w:sz="0" w:space="0" w:color="auto"/>
        <w:bottom w:val="none" w:sz="0" w:space="0" w:color="auto"/>
        <w:right w:val="none" w:sz="0" w:space="0" w:color="auto"/>
      </w:divBdr>
    </w:div>
    <w:div w:id="208274061">
      <w:bodyDiv w:val="1"/>
      <w:marLeft w:val="0"/>
      <w:marRight w:val="0"/>
      <w:marTop w:val="0"/>
      <w:marBottom w:val="0"/>
      <w:divBdr>
        <w:top w:val="none" w:sz="0" w:space="0" w:color="auto"/>
        <w:left w:val="none" w:sz="0" w:space="0" w:color="auto"/>
        <w:bottom w:val="none" w:sz="0" w:space="0" w:color="auto"/>
        <w:right w:val="none" w:sz="0" w:space="0" w:color="auto"/>
      </w:divBdr>
    </w:div>
    <w:div w:id="304555251">
      <w:bodyDiv w:val="1"/>
      <w:marLeft w:val="0"/>
      <w:marRight w:val="0"/>
      <w:marTop w:val="0"/>
      <w:marBottom w:val="0"/>
      <w:divBdr>
        <w:top w:val="none" w:sz="0" w:space="0" w:color="auto"/>
        <w:left w:val="none" w:sz="0" w:space="0" w:color="auto"/>
        <w:bottom w:val="none" w:sz="0" w:space="0" w:color="auto"/>
        <w:right w:val="none" w:sz="0" w:space="0" w:color="auto"/>
      </w:divBdr>
    </w:div>
    <w:div w:id="347830599">
      <w:bodyDiv w:val="1"/>
      <w:marLeft w:val="0"/>
      <w:marRight w:val="0"/>
      <w:marTop w:val="0"/>
      <w:marBottom w:val="0"/>
      <w:divBdr>
        <w:top w:val="none" w:sz="0" w:space="0" w:color="auto"/>
        <w:left w:val="none" w:sz="0" w:space="0" w:color="auto"/>
        <w:bottom w:val="none" w:sz="0" w:space="0" w:color="auto"/>
        <w:right w:val="none" w:sz="0" w:space="0" w:color="auto"/>
      </w:divBdr>
      <w:divsChild>
        <w:div w:id="115683132">
          <w:marLeft w:val="0"/>
          <w:marRight w:val="0"/>
          <w:marTop w:val="0"/>
          <w:marBottom w:val="0"/>
          <w:divBdr>
            <w:top w:val="none" w:sz="0" w:space="0" w:color="auto"/>
            <w:left w:val="none" w:sz="0" w:space="0" w:color="auto"/>
            <w:bottom w:val="none" w:sz="0" w:space="0" w:color="auto"/>
            <w:right w:val="none" w:sz="0" w:space="0" w:color="auto"/>
          </w:divBdr>
        </w:div>
      </w:divsChild>
    </w:div>
    <w:div w:id="416560396">
      <w:bodyDiv w:val="1"/>
      <w:marLeft w:val="0"/>
      <w:marRight w:val="0"/>
      <w:marTop w:val="0"/>
      <w:marBottom w:val="0"/>
      <w:divBdr>
        <w:top w:val="none" w:sz="0" w:space="0" w:color="auto"/>
        <w:left w:val="none" w:sz="0" w:space="0" w:color="auto"/>
        <w:bottom w:val="none" w:sz="0" w:space="0" w:color="auto"/>
        <w:right w:val="none" w:sz="0" w:space="0" w:color="auto"/>
      </w:divBdr>
    </w:div>
    <w:div w:id="506335278">
      <w:bodyDiv w:val="1"/>
      <w:marLeft w:val="0"/>
      <w:marRight w:val="0"/>
      <w:marTop w:val="0"/>
      <w:marBottom w:val="0"/>
      <w:divBdr>
        <w:top w:val="none" w:sz="0" w:space="0" w:color="auto"/>
        <w:left w:val="none" w:sz="0" w:space="0" w:color="auto"/>
        <w:bottom w:val="none" w:sz="0" w:space="0" w:color="auto"/>
        <w:right w:val="none" w:sz="0" w:space="0" w:color="auto"/>
      </w:divBdr>
    </w:div>
    <w:div w:id="530190844">
      <w:bodyDiv w:val="1"/>
      <w:marLeft w:val="0"/>
      <w:marRight w:val="0"/>
      <w:marTop w:val="0"/>
      <w:marBottom w:val="0"/>
      <w:divBdr>
        <w:top w:val="none" w:sz="0" w:space="0" w:color="auto"/>
        <w:left w:val="none" w:sz="0" w:space="0" w:color="auto"/>
        <w:bottom w:val="none" w:sz="0" w:space="0" w:color="auto"/>
        <w:right w:val="none" w:sz="0" w:space="0" w:color="auto"/>
      </w:divBdr>
    </w:div>
    <w:div w:id="537472201">
      <w:bodyDiv w:val="1"/>
      <w:marLeft w:val="0"/>
      <w:marRight w:val="0"/>
      <w:marTop w:val="0"/>
      <w:marBottom w:val="0"/>
      <w:divBdr>
        <w:top w:val="none" w:sz="0" w:space="0" w:color="auto"/>
        <w:left w:val="none" w:sz="0" w:space="0" w:color="auto"/>
        <w:bottom w:val="none" w:sz="0" w:space="0" w:color="auto"/>
        <w:right w:val="none" w:sz="0" w:space="0" w:color="auto"/>
      </w:divBdr>
    </w:div>
    <w:div w:id="584606691">
      <w:bodyDiv w:val="1"/>
      <w:marLeft w:val="0"/>
      <w:marRight w:val="0"/>
      <w:marTop w:val="0"/>
      <w:marBottom w:val="0"/>
      <w:divBdr>
        <w:top w:val="none" w:sz="0" w:space="0" w:color="auto"/>
        <w:left w:val="none" w:sz="0" w:space="0" w:color="auto"/>
        <w:bottom w:val="none" w:sz="0" w:space="0" w:color="auto"/>
        <w:right w:val="none" w:sz="0" w:space="0" w:color="auto"/>
      </w:divBdr>
    </w:div>
    <w:div w:id="605238775">
      <w:bodyDiv w:val="1"/>
      <w:marLeft w:val="0"/>
      <w:marRight w:val="0"/>
      <w:marTop w:val="0"/>
      <w:marBottom w:val="0"/>
      <w:divBdr>
        <w:top w:val="none" w:sz="0" w:space="0" w:color="auto"/>
        <w:left w:val="none" w:sz="0" w:space="0" w:color="auto"/>
        <w:bottom w:val="none" w:sz="0" w:space="0" w:color="auto"/>
        <w:right w:val="none" w:sz="0" w:space="0" w:color="auto"/>
      </w:divBdr>
      <w:divsChild>
        <w:div w:id="681860337">
          <w:marLeft w:val="0"/>
          <w:marRight w:val="0"/>
          <w:marTop w:val="0"/>
          <w:marBottom w:val="0"/>
          <w:divBdr>
            <w:top w:val="none" w:sz="0" w:space="0" w:color="auto"/>
            <w:left w:val="none" w:sz="0" w:space="0" w:color="auto"/>
            <w:bottom w:val="none" w:sz="0" w:space="0" w:color="auto"/>
            <w:right w:val="none" w:sz="0" w:space="0" w:color="auto"/>
          </w:divBdr>
        </w:div>
      </w:divsChild>
    </w:div>
    <w:div w:id="665591016">
      <w:bodyDiv w:val="1"/>
      <w:marLeft w:val="0"/>
      <w:marRight w:val="0"/>
      <w:marTop w:val="0"/>
      <w:marBottom w:val="0"/>
      <w:divBdr>
        <w:top w:val="none" w:sz="0" w:space="0" w:color="auto"/>
        <w:left w:val="none" w:sz="0" w:space="0" w:color="auto"/>
        <w:bottom w:val="none" w:sz="0" w:space="0" w:color="auto"/>
        <w:right w:val="none" w:sz="0" w:space="0" w:color="auto"/>
      </w:divBdr>
    </w:div>
    <w:div w:id="68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91471190">
          <w:marLeft w:val="0"/>
          <w:marRight w:val="0"/>
          <w:marTop w:val="0"/>
          <w:marBottom w:val="0"/>
          <w:divBdr>
            <w:top w:val="none" w:sz="0" w:space="0" w:color="auto"/>
            <w:left w:val="none" w:sz="0" w:space="0" w:color="auto"/>
            <w:bottom w:val="single" w:sz="6" w:space="0" w:color="DDDDDD"/>
            <w:right w:val="none" w:sz="0" w:space="0" w:color="auto"/>
          </w:divBdr>
          <w:divsChild>
            <w:div w:id="553125707">
              <w:marLeft w:val="0"/>
              <w:marRight w:val="0"/>
              <w:marTop w:val="0"/>
              <w:marBottom w:val="0"/>
              <w:divBdr>
                <w:top w:val="none" w:sz="0" w:space="0" w:color="auto"/>
                <w:left w:val="none" w:sz="0" w:space="0" w:color="auto"/>
                <w:bottom w:val="none" w:sz="0" w:space="0" w:color="auto"/>
                <w:right w:val="none" w:sz="0" w:space="0" w:color="auto"/>
              </w:divBdr>
              <w:divsChild>
                <w:div w:id="60963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036270">
      <w:bodyDiv w:val="1"/>
      <w:marLeft w:val="0"/>
      <w:marRight w:val="0"/>
      <w:marTop w:val="0"/>
      <w:marBottom w:val="0"/>
      <w:divBdr>
        <w:top w:val="none" w:sz="0" w:space="0" w:color="auto"/>
        <w:left w:val="none" w:sz="0" w:space="0" w:color="auto"/>
        <w:bottom w:val="none" w:sz="0" w:space="0" w:color="auto"/>
        <w:right w:val="none" w:sz="0" w:space="0" w:color="auto"/>
      </w:divBdr>
    </w:div>
    <w:div w:id="1118181783">
      <w:bodyDiv w:val="1"/>
      <w:marLeft w:val="0"/>
      <w:marRight w:val="0"/>
      <w:marTop w:val="0"/>
      <w:marBottom w:val="0"/>
      <w:divBdr>
        <w:top w:val="none" w:sz="0" w:space="0" w:color="auto"/>
        <w:left w:val="none" w:sz="0" w:space="0" w:color="auto"/>
        <w:bottom w:val="none" w:sz="0" w:space="0" w:color="auto"/>
        <w:right w:val="none" w:sz="0" w:space="0" w:color="auto"/>
      </w:divBdr>
    </w:div>
    <w:div w:id="1130703810">
      <w:bodyDiv w:val="1"/>
      <w:marLeft w:val="0"/>
      <w:marRight w:val="0"/>
      <w:marTop w:val="0"/>
      <w:marBottom w:val="0"/>
      <w:divBdr>
        <w:top w:val="none" w:sz="0" w:space="0" w:color="auto"/>
        <w:left w:val="none" w:sz="0" w:space="0" w:color="auto"/>
        <w:bottom w:val="none" w:sz="0" w:space="0" w:color="auto"/>
        <w:right w:val="none" w:sz="0" w:space="0" w:color="auto"/>
      </w:divBdr>
      <w:divsChild>
        <w:div w:id="415135304">
          <w:marLeft w:val="0"/>
          <w:marRight w:val="0"/>
          <w:marTop w:val="0"/>
          <w:marBottom w:val="0"/>
          <w:divBdr>
            <w:top w:val="none" w:sz="0" w:space="0" w:color="auto"/>
            <w:left w:val="none" w:sz="0" w:space="0" w:color="auto"/>
            <w:bottom w:val="none" w:sz="0" w:space="0" w:color="auto"/>
            <w:right w:val="none" w:sz="0" w:space="0" w:color="auto"/>
          </w:divBdr>
          <w:divsChild>
            <w:div w:id="288242706">
              <w:marLeft w:val="0"/>
              <w:marRight w:val="0"/>
              <w:marTop w:val="0"/>
              <w:marBottom w:val="0"/>
              <w:divBdr>
                <w:top w:val="none" w:sz="0" w:space="0" w:color="auto"/>
                <w:left w:val="none" w:sz="0" w:space="0" w:color="auto"/>
                <w:bottom w:val="none" w:sz="0" w:space="0" w:color="auto"/>
                <w:right w:val="none" w:sz="0" w:space="0" w:color="auto"/>
              </w:divBdr>
              <w:divsChild>
                <w:div w:id="523321352">
                  <w:marLeft w:val="0"/>
                  <w:marRight w:val="0"/>
                  <w:marTop w:val="0"/>
                  <w:marBottom w:val="0"/>
                  <w:divBdr>
                    <w:top w:val="none" w:sz="0" w:space="0" w:color="auto"/>
                    <w:left w:val="none" w:sz="0" w:space="0" w:color="auto"/>
                    <w:bottom w:val="none" w:sz="0" w:space="0" w:color="auto"/>
                    <w:right w:val="none" w:sz="0" w:space="0" w:color="auto"/>
                  </w:divBdr>
                  <w:divsChild>
                    <w:div w:id="1768770766">
                      <w:marLeft w:val="0"/>
                      <w:marRight w:val="0"/>
                      <w:marTop w:val="0"/>
                      <w:marBottom w:val="0"/>
                      <w:divBdr>
                        <w:top w:val="none" w:sz="0" w:space="0" w:color="auto"/>
                        <w:left w:val="none" w:sz="0" w:space="0" w:color="auto"/>
                        <w:bottom w:val="none" w:sz="0" w:space="0" w:color="auto"/>
                        <w:right w:val="none" w:sz="0" w:space="0" w:color="auto"/>
                      </w:divBdr>
                      <w:divsChild>
                        <w:div w:id="125439633">
                          <w:marLeft w:val="0"/>
                          <w:marRight w:val="0"/>
                          <w:marTop w:val="0"/>
                          <w:marBottom w:val="0"/>
                          <w:divBdr>
                            <w:top w:val="none" w:sz="0" w:space="0" w:color="auto"/>
                            <w:left w:val="none" w:sz="0" w:space="0" w:color="auto"/>
                            <w:bottom w:val="none" w:sz="0" w:space="0" w:color="auto"/>
                            <w:right w:val="none" w:sz="0" w:space="0" w:color="auto"/>
                          </w:divBdr>
                          <w:divsChild>
                            <w:div w:id="773133600">
                              <w:marLeft w:val="0"/>
                              <w:marRight w:val="0"/>
                              <w:marTop w:val="0"/>
                              <w:marBottom w:val="0"/>
                              <w:divBdr>
                                <w:top w:val="none" w:sz="0" w:space="0" w:color="auto"/>
                                <w:left w:val="none" w:sz="0" w:space="0" w:color="auto"/>
                                <w:bottom w:val="none" w:sz="0" w:space="0" w:color="auto"/>
                                <w:right w:val="none" w:sz="0" w:space="0" w:color="auto"/>
                              </w:divBdr>
                              <w:divsChild>
                                <w:div w:id="1276718811">
                                  <w:marLeft w:val="0"/>
                                  <w:marRight w:val="0"/>
                                  <w:marTop w:val="0"/>
                                  <w:marBottom w:val="0"/>
                                  <w:divBdr>
                                    <w:top w:val="single" w:sz="6" w:space="0" w:color="EEEEEE"/>
                                    <w:left w:val="single" w:sz="6" w:space="0" w:color="EEEEEE"/>
                                    <w:bottom w:val="single" w:sz="6" w:space="0" w:color="EEEEEE"/>
                                    <w:right w:val="single" w:sz="6" w:space="0" w:color="EEEEEE"/>
                                  </w:divBdr>
                                  <w:divsChild>
                                    <w:div w:id="635454157">
                                      <w:marLeft w:val="0"/>
                                      <w:marRight w:val="0"/>
                                      <w:marTop w:val="0"/>
                                      <w:marBottom w:val="0"/>
                                      <w:divBdr>
                                        <w:top w:val="none" w:sz="0" w:space="0" w:color="auto"/>
                                        <w:left w:val="none" w:sz="0" w:space="0" w:color="auto"/>
                                        <w:bottom w:val="dashed" w:sz="6" w:space="30" w:color="DDDDDD"/>
                                        <w:right w:val="none" w:sz="0" w:space="0" w:color="auto"/>
                                      </w:divBdr>
                                      <w:divsChild>
                                        <w:div w:id="1343581772">
                                          <w:marLeft w:val="0"/>
                                          <w:marRight w:val="0"/>
                                          <w:marTop w:val="0"/>
                                          <w:marBottom w:val="0"/>
                                          <w:divBdr>
                                            <w:top w:val="none" w:sz="0" w:space="0" w:color="auto"/>
                                            <w:left w:val="none" w:sz="0" w:space="0" w:color="auto"/>
                                            <w:bottom w:val="none" w:sz="0" w:space="0" w:color="auto"/>
                                            <w:right w:val="none" w:sz="0" w:space="0" w:color="auto"/>
                                          </w:divBdr>
                                        </w:div>
                                        <w:div w:id="1560438164">
                                          <w:marLeft w:val="0"/>
                                          <w:marRight w:val="0"/>
                                          <w:marTop w:val="0"/>
                                          <w:marBottom w:val="0"/>
                                          <w:divBdr>
                                            <w:top w:val="none" w:sz="0" w:space="0" w:color="auto"/>
                                            <w:left w:val="none" w:sz="0" w:space="0" w:color="auto"/>
                                            <w:bottom w:val="none" w:sz="0" w:space="0" w:color="auto"/>
                                            <w:right w:val="none" w:sz="0" w:space="0" w:color="auto"/>
                                          </w:divBdr>
                                          <w:divsChild>
                                            <w:div w:id="115296857">
                                              <w:marLeft w:val="0"/>
                                              <w:marRight w:val="0"/>
                                              <w:marTop w:val="0"/>
                                              <w:marBottom w:val="0"/>
                                              <w:divBdr>
                                                <w:top w:val="none" w:sz="0" w:space="0" w:color="auto"/>
                                                <w:left w:val="none" w:sz="0" w:space="0" w:color="auto"/>
                                                <w:bottom w:val="none" w:sz="0" w:space="0" w:color="auto"/>
                                                <w:right w:val="none" w:sz="0" w:space="0" w:color="auto"/>
                                              </w:divBdr>
                                              <w:divsChild>
                                                <w:div w:id="579557809">
                                                  <w:marLeft w:val="0"/>
                                                  <w:marRight w:val="0"/>
                                                  <w:marTop w:val="75"/>
                                                  <w:marBottom w:val="75"/>
                                                  <w:divBdr>
                                                    <w:top w:val="none" w:sz="0" w:space="0" w:color="auto"/>
                                                    <w:left w:val="none" w:sz="0" w:space="0" w:color="auto"/>
                                                    <w:bottom w:val="none" w:sz="0" w:space="0" w:color="auto"/>
                                                    <w:right w:val="none" w:sz="0" w:space="0" w:color="auto"/>
                                                  </w:divBdr>
                                                  <w:divsChild>
                                                    <w:div w:id="438648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34976">
                                              <w:marLeft w:val="0"/>
                                              <w:marRight w:val="0"/>
                                              <w:marTop w:val="0"/>
                                              <w:marBottom w:val="0"/>
                                              <w:divBdr>
                                                <w:top w:val="none" w:sz="0" w:space="0" w:color="auto"/>
                                                <w:left w:val="none" w:sz="0" w:space="0" w:color="auto"/>
                                                <w:bottom w:val="none" w:sz="0" w:space="0" w:color="auto"/>
                                                <w:right w:val="none" w:sz="0" w:space="0" w:color="auto"/>
                                              </w:divBdr>
                                              <w:divsChild>
                                                <w:div w:id="145047750">
                                                  <w:marLeft w:val="0"/>
                                                  <w:marRight w:val="0"/>
                                                  <w:marTop w:val="75"/>
                                                  <w:marBottom w:val="75"/>
                                                  <w:divBdr>
                                                    <w:top w:val="none" w:sz="0" w:space="0" w:color="auto"/>
                                                    <w:left w:val="none" w:sz="0" w:space="0" w:color="auto"/>
                                                    <w:bottom w:val="none" w:sz="0" w:space="0" w:color="auto"/>
                                                    <w:right w:val="none" w:sz="0" w:space="0" w:color="auto"/>
                                                  </w:divBdr>
                                                  <w:divsChild>
                                                    <w:div w:id="203976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271014">
                                              <w:marLeft w:val="0"/>
                                              <w:marRight w:val="0"/>
                                              <w:marTop w:val="0"/>
                                              <w:marBottom w:val="0"/>
                                              <w:divBdr>
                                                <w:top w:val="none" w:sz="0" w:space="0" w:color="auto"/>
                                                <w:left w:val="none" w:sz="0" w:space="0" w:color="auto"/>
                                                <w:bottom w:val="none" w:sz="0" w:space="0" w:color="auto"/>
                                                <w:right w:val="none" w:sz="0" w:space="0" w:color="auto"/>
                                              </w:divBdr>
                                              <w:divsChild>
                                                <w:div w:id="728303211">
                                                  <w:marLeft w:val="0"/>
                                                  <w:marRight w:val="0"/>
                                                  <w:marTop w:val="75"/>
                                                  <w:marBottom w:val="75"/>
                                                  <w:divBdr>
                                                    <w:top w:val="none" w:sz="0" w:space="0" w:color="auto"/>
                                                    <w:left w:val="none" w:sz="0" w:space="0" w:color="auto"/>
                                                    <w:bottom w:val="none" w:sz="0" w:space="0" w:color="auto"/>
                                                    <w:right w:val="none" w:sz="0" w:space="0" w:color="auto"/>
                                                  </w:divBdr>
                                                  <w:divsChild>
                                                    <w:div w:id="201309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315784">
                                              <w:marLeft w:val="0"/>
                                              <w:marRight w:val="0"/>
                                              <w:marTop w:val="0"/>
                                              <w:marBottom w:val="0"/>
                                              <w:divBdr>
                                                <w:top w:val="none" w:sz="0" w:space="0" w:color="auto"/>
                                                <w:left w:val="none" w:sz="0" w:space="0" w:color="auto"/>
                                                <w:bottom w:val="none" w:sz="0" w:space="0" w:color="auto"/>
                                                <w:right w:val="none" w:sz="0" w:space="0" w:color="auto"/>
                                              </w:divBdr>
                                              <w:divsChild>
                                                <w:div w:id="1253201020">
                                                  <w:marLeft w:val="0"/>
                                                  <w:marRight w:val="0"/>
                                                  <w:marTop w:val="75"/>
                                                  <w:marBottom w:val="75"/>
                                                  <w:divBdr>
                                                    <w:top w:val="none" w:sz="0" w:space="0" w:color="auto"/>
                                                    <w:left w:val="none" w:sz="0" w:space="0" w:color="auto"/>
                                                    <w:bottom w:val="none" w:sz="0" w:space="0" w:color="auto"/>
                                                    <w:right w:val="none" w:sz="0" w:space="0" w:color="auto"/>
                                                  </w:divBdr>
                                                  <w:divsChild>
                                                    <w:div w:id="190247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74491742">
      <w:bodyDiv w:val="1"/>
      <w:marLeft w:val="0"/>
      <w:marRight w:val="0"/>
      <w:marTop w:val="0"/>
      <w:marBottom w:val="0"/>
      <w:divBdr>
        <w:top w:val="none" w:sz="0" w:space="0" w:color="auto"/>
        <w:left w:val="none" w:sz="0" w:space="0" w:color="auto"/>
        <w:bottom w:val="none" w:sz="0" w:space="0" w:color="auto"/>
        <w:right w:val="none" w:sz="0" w:space="0" w:color="auto"/>
      </w:divBdr>
    </w:div>
    <w:div w:id="1222447464">
      <w:bodyDiv w:val="1"/>
      <w:marLeft w:val="0"/>
      <w:marRight w:val="0"/>
      <w:marTop w:val="0"/>
      <w:marBottom w:val="0"/>
      <w:divBdr>
        <w:top w:val="none" w:sz="0" w:space="0" w:color="auto"/>
        <w:left w:val="none" w:sz="0" w:space="0" w:color="auto"/>
        <w:bottom w:val="none" w:sz="0" w:space="0" w:color="auto"/>
        <w:right w:val="none" w:sz="0" w:space="0" w:color="auto"/>
      </w:divBdr>
    </w:div>
    <w:div w:id="1404257885">
      <w:bodyDiv w:val="1"/>
      <w:marLeft w:val="0"/>
      <w:marRight w:val="0"/>
      <w:marTop w:val="0"/>
      <w:marBottom w:val="0"/>
      <w:divBdr>
        <w:top w:val="none" w:sz="0" w:space="0" w:color="auto"/>
        <w:left w:val="none" w:sz="0" w:space="0" w:color="auto"/>
        <w:bottom w:val="none" w:sz="0" w:space="0" w:color="auto"/>
        <w:right w:val="none" w:sz="0" w:space="0" w:color="auto"/>
      </w:divBdr>
    </w:div>
    <w:div w:id="1634477593">
      <w:bodyDiv w:val="1"/>
      <w:marLeft w:val="0"/>
      <w:marRight w:val="0"/>
      <w:marTop w:val="0"/>
      <w:marBottom w:val="0"/>
      <w:divBdr>
        <w:top w:val="none" w:sz="0" w:space="0" w:color="auto"/>
        <w:left w:val="none" w:sz="0" w:space="0" w:color="auto"/>
        <w:bottom w:val="none" w:sz="0" w:space="0" w:color="auto"/>
        <w:right w:val="none" w:sz="0" w:space="0" w:color="auto"/>
      </w:divBdr>
      <w:divsChild>
        <w:div w:id="298463174">
          <w:marLeft w:val="0"/>
          <w:marRight w:val="0"/>
          <w:marTop w:val="0"/>
          <w:marBottom w:val="0"/>
          <w:divBdr>
            <w:top w:val="none" w:sz="0" w:space="0" w:color="auto"/>
            <w:left w:val="none" w:sz="0" w:space="0" w:color="auto"/>
            <w:bottom w:val="none" w:sz="0" w:space="0" w:color="auto"/>
            <w:right w:val="none" w:sz="0" w:space="0" w:color="auto"/>
          </w:divBdr>
        </w:div>
      </w:divsChild>
    </w:div>
    <w:div w:id="1747456438">
      <w:bodyDiv w:val="1"/>
      <w:marLeft w:val="0"/>
      <w:marRight w:val="0"/>
      <w:marTop w:val="0"/>
      <w:marBottom w:val="0"/>
      <w:divBdr>
        <w:top w:val="none" w:sz="0" w:space="0" w:color="auto"/>
        <w:left w:val="none" w:sz="0" w:space="0" w:color="auto"/>
        <w:bottom w:val="none" w:sz="0" w:space="0" w:color="auto"/>
        <w:right w:val="none" w:sz="0" w:space="0" w:color="auto"/>
      </w:divBdr>
    </w:div>
    <w:div w:id="1807428368">
      <w:bodyDiv w:val="1"/>
      <w:marLeft w:val="0"/>
      <w:marRight w:val="0"/>
      <w:marTop w:val="0"/>
      <w:marBottom w:val="0"/>
      <w:divBdr>
        <w:top w:val="none" w:sz="0" w:space="0" w:color="auto"/>
        <w:left w:val="none" w:sz="0" w:space="0" w:color="auto"/>
        <w:bottom w:val="none" w:sz="0" w:space="0" w:color="auto"/>
        <w:right w:val="none" w:sz="0" w:space="0" w:color="auto"/>
      </w:divBdr>
    </w:div>
    <w:div w:id="1815753113">
      <w:bodyDiv w:val="1"/>
      <w:marLeft w:val="0"/>
      <w:marRight w:val="0"/>
      <w:marTop w:val="0"/>
      <w:marBottom w:val="0"/>
      <w:divBdr>
        <w:top w:val="none" w:sz="0" w:space="0" w:color="auto"/>
        <w:left w:val="none" w:sz="0" w:space="0" w:color="auto"/>
        <w:bottom w:val="none" w:sz="0" w:space="0" w:color="auto"/>
        <w:right w:val="none" w:sz="0" w:space="0" w:color="auto"/>
      </w:divBdr>
      <w:divsChild>
        <w:div w:id="951135308">
          <w:marLeft w:val="0"/>
          <w:marRight w:val="0"/>
          <w:marTop w:val="0"/>
          <w:marBottom w:val="0"/>
          <w:divBdr>
            <w:top w:val="none" w:sz="0" w:space="0" w:color="auto"/>
            <w:left w:val="none" w:sz="0" w:space="0" w:color="auto"/>
            <w:bottom w:val="none" w:sz="0" w:space="0" w:color="auto"/>
            <w:right w:val="none" w:sz="0" w:space="0" w:color="auto"/>
          </w:divBdr>
        </w:div>
      </w:divsChild>
    </w:div>
    <w:div w:id="1875733144">
      <w:bodyDiv w:val="1"/>
      <w:marLeft w:val="0"/>
      <w:marRight w:val="0"/>
      <w:marTop w:val="0"/>
      <w:marBottom w:val="0"/>
      <w:divBdr>
        <w:top w:val="none" w:sz="0" w:space="0" w:color="auto"/>
        <w:left w:val="none" w:sz="0" w:space="0" w:color="auto"/>
        <w:bottom w:val="none" w:sz="0" w:space="0" w:color="auto"/>
        <w:right w:val="none" w:sz="0" w:space="0" w:color="auto"/>
      </w:divBdr>
    </w:div>
    <w:div w:id="1904901298">
      <w:bodyDiv w:val="1"/>
      <w:marLeft w:val="0"/>
      <w:marRight w:val="0"/>
      <w:marTop w:val="0"/>
      <w:marBottom w:val="0"/>
      <w:divBdr>
        <w:top w:val="none" w:sz="0" w:space="0" w:color="auto"/>
        <w:left w:val="none" w:sz="0" w:space="0" w:color="auto"/>
        <w:bottom w:val="none" w:sz="0" w:space="0" w:color="auto"/>
        <w:right w:val="none" w:sz="0" w:space="0" w:color="auto"/>
      </w:divBdr>
    </w:div>
    <w:div w:id="2008828226">
      <w:bodyDiv w:val="1"/>
      <w:marLeft w:val="0"/>
      <w:marRight w:val="0"/>
      <w:marTop w:val="0"/>
      <w:marBottom w:val="0"/>
      <w:divBdr>
        <w:top w:val="none" w:sz="0" w:space="0" w:color="auto"/>
        <w:left w:val="none" w:sz="0" w:space="0" w:color="auto"/>
        <w:bottom w:val="none" w:sz="0" w:space="0" w:color="auto"/>
        <w:right w:val="none" w:sz="0" w:space="0" w:color="auto"/>
      </w:divBdr>
    </w:div>
    <w:div w:id="2039038670">
      <w:bodyDiv w:val="1"/>
      <w:marLeft w:val="0"/>
      <w:marRight w:val="0"/>
      <w:marTop w:val="0"/>
      <w:marBottom w:val="0"/>
      <w:divBdr>
        <w:top w:val="none" w:sz="0" w:space="0" w:color="auto"/>
        <w:left w:val="none" w:sz="0" w:space="0" w:color="auto"/>
        <w:bottom w:val="none" w:sz="0" w:space="0" w:color="auto"/>
        <w:right w:val="none" w:sz="0" w:space="0" w:color="auto"/>
      </w:divBdr>
    </w:div>
    <w:div w:id="2044330494">
      <w:bodyDiv w:val="1"/>
      <w:marLeft w:val="0"/>
      <w:marRight w:val="0"/>
      <w:marTop w:val="0"/>
      <w:marBottom w:val="0"/>
      <w:divBdr>
        <w:top w:val="none" w:sz="0" w:space="0" w:color="auto"/>
        <w:left w:val="none" w:sz="0" w:space="0" w:color="auto"/>
        <w:bottom w:val="none" w:sz="0" w:space="0" w:color="auto"/>
        <w:right w:val="none" w:sz="0" w:space="0" w:color="auto"/>
      </w:divBdr>
    </w:div>
    <w:div w:id="2048752179">
      <w:bodyDiv w:val="1"/>
      <w:marLeft w:val="0"/>
      <w:marRight w:val="0"/>
      <w:marTop w:val="0"/>
      <w:marBottom w:val="0"/>
      <w:divBdr>
        <w:top w:val="none" w:sz="0" w:space="0" w:color="auto"/>
        <w:left w:val="none" w:sz="0" w:space="0" w:color="auto"/>
        <w:bottom w:val="none" w:sz="0" w:space="0" w:color="auto"/>
        <w:right w:val="none" w:sz="0" w:space="0" w:color="auto"/>
      </w:divBdr>
    </w:div>
    <w:div w:id="2132433765">
      <w:bodyDiv w:val="1"/>
      <w:marLeft w:val="0"/>
      <w:marRight w:val="0"/>
      <w:marTop w:val="0"/>
      <w:marBottom w:val="0"/>
      <w:divBdr>
        <w:top w:val="none" w:sz="0" w:space="0" w:color="auto"/>
        <w:left w:val="none" w:sz="0" w:space="0" w:color="auto"/>
        <w:bottom w:val="none" w:sz="0" w:space="0" w:color="auto"/>
        <w:right w:val="none" w:sz="0" w:space="0" w:color="auto"/>
      </w:divBdr>
    </w:div>
    <w:div w:id="2145658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72.bin"/><Relationship Id="rId21" Type="http://schemas.openxmlformats.org/officeDocument/2006/relationships/oleObject" Target="embeddings/oleObject7.bin"/><Relationship Id="rId63" Type="http://schemas.openxmlformats.org/officeDocument/2006/relationships/oleObject" Target="embeddings/oleObject33.bin"/><Relationship Id="rId159" Type="http://schemas.openxmlformats.org/officeDocument/2006/relationships/image" Target="media/image56.wmf"/><Relationship Id="rId170" Type="http://schemas.openxmlformats.org/officeDocument/2006/relationships/oleObject" Target="embeddings/oleObject103.bin"/><Relationship Id="rId226" Type="http://schemas.openxmlformats.org/officeDocument/2006/relationships/image" Target="media/image84.wmf"/><Relationship Id="rId107" Type="http://schemas.openxmlformats.org/officeDocument/2006/relationships/image" Target="media/image34.wmf"/><Relationship Id="rId268" Type="http://schemas.openxmlformats.org/officeDocument/2006/relationships/theme" Target="theme/theme1.xml"/><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4.bin"/><Relationship Id="rId74" Type="http://schemas.openxmlformats.org/officeDocument/2006/relationships/oleObject" Target="embeddings/oleObject44.bin"/><Relationship Id="rId128" Type="http://schemas.openxmlformats.org/officeDocument/2006/relationships/oleObject" Target="embeddings/oleObject79.bin"/><Relationship Id="rId149" Type="http://schemas.openxmlformats.org/officeDocument/2006/relationships/oleObject" Target="embeddings/oleObject91.bin"/><Relationship Id="rId5" Type="http://schemas.openxmlformats.org/officeDocument/2006/relationships/webSettings" Target="webSettings.xml"/><Relationship Id="rId95" Type="http://schemas.openxmlformats.org/officeDocument/2006/relationships/oleObject" Target="embeddings/oleObject59.bin"/><Relationship Id="rId160" Type="http://schemas.openxmlformats.org/officeDocument/2006/relationships/oleObject" Target="embeddings/oleObject97.bin"/><Relationship Id="rId181" Type="http://schemas.openxmlformats.org/officeDocument/2006/relationships/oleObject" Target="embeddings/oleObject109.bin"/><Relationship Id="rId216" Type="http://schemas.openxmlformats.org/officeDocument/2006/relationships/image" Target="media/image80.wmf"/><Relationship Id="rId237" Type="http://schemas.openxmlformats.org/officeDocument/2006/relationships/image" Target="media/image89.wmf"/><Relationship Id="rId258" Type="http://schemas.openxmlformats.org/officeDocument/2006/relationships/image" Target="media/image98.wmf"/><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oleObject" Target="embeddings/oleObject34.bin"/><Relationship Id="rId118" Type="http://schemas.openxmlformats.org/officeDocument/2006/relationships/oleObject" Target="embeddings/oleObject73.bin"/><Relationship Id="rId139" Type="http://schemas.openxmlformats.org/officeDocument/2006/relationships/oleObject" Target="embeddings/oleObject86.bin"/><Relationship Id="rId85" Type="http://schemas.openxmlformats.org/officeDocument/2006/relationships/oleObject" Target="embeddings/oleObject53.bin"/><Relationship Id="rId150" Type="http://schemas.openxmlformats.org/officeDocument/2006/relationships/image" Target="media/image52.wmf"/><Relationship Id="rId171" Type="http://schemas.openxmlformats.org/officeDocument/2006/relationships/image" Target="media/image61.wmf"/><Relationship Id="rId192" Type="http://schemas.openxmlformats.org/officeDocument/2006/relationships/image" Target="media/image70.wmf"/><Relationship Id="rId206" Type="http://schemas.openxmlformats.org/officeDocument/2006/relationships/image" Target="media/image76.wmf"/><Relationship Id="rId227" Type="http://schemas.openxmlformats.org/officeDocument/2006/relationships/oleObject" Target="embeddings/oleObject136.bin"/><Relationship Id="rId248" Type="http://schemas.openxmlformats.org/officeDocument/2006/relationships/image" Target="media/image94.wmf"/><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oleObject" Target="embeddings/oleObject67.bin"/><Relationship Id="rId129" Type="http://schemas.openxmlformats.org/officeDocument/2006/relationships/image" Target="media/image43.wmf"/><Relationship Id="rId54" Type="http://schemas.openxmlformats.org/officeDocument/2006/relationships/oleObject" Target="embeddings/oleObject25.bin"/><Relationship Id="rId75" Type="http://schemas.openxmlformats.org/officeDocument/2006/relationships/oleObject" Target="embeddings/oleObject45.bin"/><Relationship Id="rId96" Type="http://schemas.openxmlformats.org/officeDocument/2006/relationships/oleObject" Target="embeddings/oleObject60.bin"/><Relationship Id="rId140" Type="http://schemas.openxmlformats.org/officeDocument/2006/relationships/image" Target="media/image47.wmf"/><Relationship Id="rId161" Type="http://schemas.openxmlformats.org/officeDocument/2006/relationships/oleObject" Target="embeddings/oleObject98.bin"/><Relationship Id="rId182" Type="http://schemas.openxmlformats.org/officeDocument/2006/relationships/oleObject" Target="embeddings/oleObject110.bin"/><Relationship Id="rId217" Type="http://schemas.openxmlformats.org/officeDocument/2006/relationships/oleObject" Target="embeddings/oleObject130.bin"/><Relationship Id="rId6" Type="http://schemas.openxmlformats.org/officeDocument/2006/relationships/footnotes" Target="footnotes.xml"/><Relationship Id="rId238" Type="http://schemas.openxmlformats.org/officeDocument/2006/relationships/oleObject" Target="embeddings/oleObject142.bin"/><Relationship Id="rId259" Type="http://schemas.openxmlformats.org/officeDocument/2006/relationships/oleObject" Target="embeddings/oleObject154.bin"/><Relationship Id="rId23" Type="http://schemas.openxmlformats.org/officeDocument/2006/relationships/oleObject" Target="embeddings/oleObject8.bin"/><Relationship Id="rId119" Type="http://schemas.openxmlformats.org/officeDocument/2006/relationships/image" Target="media/image39.wmf"/><Relationship Id="rId44" Type="http://schemas.openxmlformats.org/officeDocument/2006/relationships/image" Target="media/image19.wmf"/><Relationship Id="rId65" Type="http://schemas.openxmlformats.org/officeDocument/2006/relationships/oleObject" Target="embeddings/oleObject35.bin"/><Relationship Id="rId86" Type="http://schemas.openxmlformats.org/officeDocument/2006/relationships/image" Target="media/image26.wmf"/><Relationship Id="rId130" Type="http://schemas.openxmlformats.org/officeDocument/2006/relationships/oleObject" Target="embeddings/oleObject80.bin"/><Relationship Id="rId151" Type="http://schemas.openxmlformats.org/officeDocument/2006/relationships/oleObject" Target="embeddings/oleObject92.bin"/><Relationship Id="rId172" Type="http://schemas.openxmlformats.org/officeDocument/2006/relationships/oleObject" Target="embeddings/oleObject104.bin"/><Relationship Id="rId193" Type="http://schemas.openxmlformats.org/officeDocument/2006/relationships/oleObject" Target="embeddings/oleObject116.bin"/><Relationship Id="rId207" Type="http://schemas.openxmlformats.org/officeDocument/2006/relationships/oleObject" Target="embeddings/oleObject124.bin"/><Relationship Id="rId228" Type="http://schemas.openxmlformats.org/officeDocument/2006/relationships/image" Target="media/image85.wmf"/><Relationship Id="rId249" Type="http://schemas.openxmlformats.org/officeDocument/2006/relationships/oleObject" Target="embeddings/oleObject148.bin"/><Relationship Id="rId13" Type="http://schemas.openxmlformats.org/officeDocument/2006/relationships/oleObject" Target="embeddings/oleObject3.bin"/><Relationship Id="rId109" Type="http://schemas.openxmlformats.org/officeDocument/2006/relationships/oleObject" Target="embeddings/oleObject68.bin"/><Relationship Id="rId260" Type="http://schemas.openxmlformats.org/officeDocument/2006/relationships/oleObject" Target="embeddings/oleObject155.bin"/><Relationship Id="rId34" Type="http://schemas.openxmlformats.org/officeDocument/2006/relationships/image" Target="media/image14.wmf"/><Relationship Id="rId55" Type="http://schemas.openxmlformats.org/officeDocument/2006/relationships/oleObject" Target="embeddings/oleObject26.bin"/><Relationship Id="rId76" Type="http://schemas.openxmlformats.org/officeDocument/2006/relationships/oleObject" Target="embeddings/oleObject46.bin"/><Relationship Id="rId97" Type="http://schemas.openxmlformats.org/officeDocument/2006/relationships/image" Target="media/image30.wmf"/><Relationship Id="rId120" Type="http://schemas.openxmlformats.org/officeDocument/2006/relationships/oleObject" Target="embeddings/oleObject74.bin"/><Relationship Id="rId141" Type="http://schemas.openxmlformats.org/officeDocument/2006/relationships/oleObject" Target="embeddings/oleObject87.bin"/><Relationship Id="rId7" Type="http://schemas.openxmlformats.org/officeDocument/2006/relationships/endnotes" Target="endnotes.xml"/><Relationship Id="rId162" Type="http://schemas.openxmlformats.org/officeDocument/2006/relationships/image" Target="media/image57.wmf"/><Relationship Id="rId183" Type="http://schemas.openxmlformats.org/officeDocument/2006/relationships/image" Target="media/image66.wmf"/><Relationship Id="rId218" Type="http://schemas.openxmlformats.org/officeDocument/2006/relationships/image" Target="media/image81.wmf"/><Relationship Id="rId239" Type="http://schemas.openxmlformats.org/officeDocument/2006/relationships/image" Target="media/image90.wmf"/><Relationship Id="rId250" Type="http://schemas.openxmlformats.org/officeDocument/2006/relationships/oleObject" Target="embeddings/oleObject149.bin"/><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oleObject" Target="embeddings/oleObject36.bin"/><Relationship Id="rId87" Type="http://schemas.openxmlformats.org/officeDocument/2006/relationships/oleObject" Target="embeddings/oleObject54.bin"/><Relationship Id="rId110" Type="http://schemas.openxmlformats.org/officeDocument/2006/relationships/image" Target="media/image35.emf"/><Relationship Id="rId131" Type="http://schemas.openxmlformats.org/officeDocument/2006/relationships/oleObject" Target="embeddings/oleObject81.bin"/><Relationship Id="rId152" Type="http://schemas.openxmlformats.org/officeDocument/2006/relationships/image" Target="media/image53.wmf"/><Relationship Id="rId173" Type="http://schemas.openxmlformats.org/officeDocument/2006/relationships/image" Target="media/image62.png"/><Relationship Id="rId194" Type="http://schemas.openxmlformats.org/officeDocument/2006/relationships/oleObject" Target="embeddings/oleObject117.bin"/><Relationship Id="rId208" Type="http://schemas.openxmlformats.org/officeDocument/2006/relationships/oleObject" Target="embeddings/oleObject125.bin"/><Relationship Id="rId229" Type="http://schemas.openxmlformats.org/officeDocument/2006/relationships/oleObject" Target="embeddings/oleObject137.bin"/><Relationship Id="rId240" Type="http://schemas.openxmlformats.org/officeDocument/2006/relationships/oleObject" Target="embeddings/oleObject143.bin"/><Relationship Id="rId261" Type="http://schemas.openxmlformats.org/officeDocument/2006/relationships/image" Target="media/image99.wmf"/><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oleObject" Target="embeddings/oleObject27.bin"/><Relationship Id="rId77" Type="http://schemas.openxmlformats.org/officeDocument/2006/relationships/oleObject" Target="embeddings/oleObject47.bin"/><Relationship Id="rId100" Type="http://schemas.openxmlformats.org/officeDocument/2006/relationships/oleObject" Target="embeddings/oleObject62.bin"/><Relationship Id="rId8" Type="http://schemas.openxmlformats.org/officeDocument/2006/relationships/image" Target="media/image1.png"/><Relationship Id="rId98" Type="http://schemas.openxmlformats.org/officeDocument/2006/relationships/oleObject" Target="embeddings/oleObject61.bin"/><Relationship Id="rId121" Type="http://schemas.openxmlformats.org/officeDocument/2006/relationships/oleObject" Target="embeddings/oleObject75.bin"/><Relationship Id="rId142" Type="http://schemas.openxmlformats.org/officeDocument/2006/relationships/image" Target="media/image48.wmf"/><Relationship Id="rId163" Type="http://schemas.openxmlformats.org/officeDocument/2006/relationships/oleObject" Target="embeddings/oleObject99.bin"/><Relationship Id="rId184" Type="http://schemas.openxmlformats.org/officeDocument/2006/relationships/oleObject" Target="embeddings/oleObject111.bin"/><Relationship Id="rId219" Type="http://schemas.openxmlformats.org/officeDocument/2006/relationships/oleObject" Target="embeddings/oleObject131.bin"/><Relationship Id="rId230" Type="http://schemas.openxmlformats.org/officeDocument/2006/relationships/image" Target="media/image86.wmf"/><Relationship Id="rId251" Type="http://schemas.openxmlformats.org/officeDocument/2006/relationships/image" Target="media/image95.wmf"/><Relationship Id="rId25" Type="http://schemas.openxmlformats.org/officeDocument/2006/relationships/oleObject" Target="embeddings/oleObject9.bin"/><Relationship Id="rId46" Type="http://schemas.openxmlformats.org/officeDocument/2006/relationships/image" Target="media/image20.emf"/><Relationship Id="rId67" Type="http://schemas.openxmlformats.org/officeDocument/2006/relationships/oleObject" Target="embeddings/oleObject37.bin"/><Relationship Id="rId88" Type="http://schemas.openxmlformats.org/officeDocument/2006/relationships/oleObject" Target="embeddings/oleObject55.bin"/><Relationship Id="rId111" Type="http://schemas.openxmlformats.org/officeDocument/2006/relationships/oleObject" Target="embeddings/oleObject69.bin"/><Relationship Id="rId132" Type="http://schemas.openxmlformats.org/officeDocument/2006/relationships/oleObject" Target="embeddings/oleObject82.bin"/><Relationship Id="rId153" Type="http://schemas.openxmlformats.org/officeDocument/2006/relationships/oleObject" Target="embeddings/oleObject93.bin"/><Relationship Id="rId174" Type="http://schemas.openxmlformats.org/officeDocument/2006/relationships/oleObject" Target="embeddings/oleObject105.bin"/><Relationship Id="rId195" Type="http://schemas.openxmlformats.org/officeDocument/2006/relationships/image" Target="media/image71.wmf"/><Relationship Id="rId209" Type="http://schemas.openxmlformats.org/officeDocument/2006/relationships/image" Target="media/image77.wmf"/><Relationship Id="rId220" Type="http://schemas.openxmlformats.org/officeDocument/2006/relationships/image" Target="media/image82.wmf"/><Relationship Id="rId241" Type="http://schemas.openxmlformats.org/officeDocument/2006/relationships/image" Target="media/image91.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8.bin"/><Relationship Id="rId262" Type="http://schemas.openxmlformats.org/officeDocument/2006/relationships/oleObject" Target="embeddings/oleObject156.bin"/><Relationship Id="rId78" Type="http://schemas.openxmlformats.org/officeDocument/2006/relationships/oleObject" Target="embeddings/oleObject48.bin"/><Relationship Id="rId99" Type="http://schemas.openxmlformats.org/officeDocument/2006/relationships/image" Target="media/image31.wmf"/><Relationship Id="rId101" Type="http://schemas.openxmlformats.org/officeDocument/2006/relationships/image" Target="media/image32.wmf"/><Relationship Id="rId122" Type="http://schemas.openxmlformats.org/officeDocument/2006/relationships/image" Target="media/image40.wmf"/><Relationship Id="rId143" Type="http://schemas.openxmlformats.org/officeDocument/2006/relationships/oleObject" Target="embeddings/oleObject88.bin"/><Relationship Id="rId164" Type="http://schemas.openxmlformats.org/officeDocument/2006/relationships/image" Target="media/image58.wmf"/><Relationship Id="rId185" Type="http://schemas.openxmlformats.org/officeDocument/2006/relationships/oleObject" Target="embeddings/oleObject112.bin"/><Relationship Id="rId9" Type="http://schemas.openxmlformats.org/officeDocument/2006/relationships/oleObject" Target="embeddings/oleObject1.bin"/><Relationship Id="rId210" Type="http://schemas.openxmlformats.org/officeDocument/2006/relationships/oleObject" Target="embeddings/oleObject126.bin"/><Relationship Id="rId26" Type="http://schemas.openxmlformats.org/officeDocument/2006/relationships/image" Target="media/image10.wmf"/><Relationship Id="rId231" Type="http://schemas.openxmlformats.org/officeDocument/2006/relationships/oleObject" Target="embeddings/oleObject138.bin"/><Relationship Id="rId252" Type="http://schemas.openxmlformats.org/officeDocument/2006/relationships/oleObject" Target="embeddings/oleObject150.bin"/><Relationship Id="rId47" Type="http://schemas.openxmlformats.org/officeDocument/2006/relationships/oleObject" Target="embeddings/oleObject20.bin"/><Relationship Id="rId68" Type="http://schemas.openxmlformats.org/officeDocument/2006/relationships/oleObject" Target="embeddings/oleObject38.bin"/><Relationship Id="rId89" Type="http://schemas.openxmlformats.org/officeDocument/2006/relationships/image" Target="media/image27.wmf"/><Relationship Id="rId112" Type="http://schemas.openxmlformats.org/officeDocument/2006/relationships/image" Target="media/image36.wmf"/><Relationship Id="rId133" Type="http://schemas.openxmlformats.org/officeDocument/2006/relationships/image" Target="media/image44.wmf"/><Relationship Id="rId154" Type="http://schemas.openxmlformats.org/officeDocument/2006/relationships/oleObject" Target="embeddings/oleObject94.bin"/><Relationship Id="rId175" Type="http://schemas.openxmlformats.org/officeDocument/2006/relationships/oleObject" Target="embeddings/oleObject106.bin"/><Relationship Id="rId196" Type="http://schemas.openxmlformats.org/officeDocument/2006/relationships/oleObject" Target="embeddings/oleObject118.bin"/><Relationship Id="rId200" Type="http://schemas.openxmlformats.org/officeDocument/2006/relationships/oleObject" Target="embeddings/oleObject120.bin"/><Relationship Id="rId16" Type="http://schemas.openxmlformats.org/officeDocument/2006/relationships/image" Target="media/image5.wmf"/><Relationship Id="rId221" Type="http://schemas.openxmlformats.org/officeDocument/2006/relationships/oleObject" Target="embeddings/oleObject132.bin"/><Relationship Id="rId242" Type="http://schemas.openxmlformats.org/officeDocument/2006/relationships/oleObject" Target="embeddings/oleObject144.bin"/><Relationship Id="rId263" Type="http://schemas.openxmlformats.org/officeDocument/2006/relationships/image" Target="media/image100.wmf"/><Relationship Id="rId37" Type="http://schemas.openxmlformats.org/officeDocument/2006/relationships/oleObject" Target="embeddings/oleObject15.bin"/><Relationship Id="rId58" Type="http://schemas.openxmlformats.org/officeDocument/2006/relationships/oleObject" Target="embeddings/oleObject29.bin"/><Relationship Id="rId79" Type="http://schemas.openxmlformats.org/officeDocument/2006/relationships/oleObject" Target="embeddings/oleObject49.bin"/><Relationship Id="rId102" Type="http://schemas.openxmlformats.org/officeDocument/2006/relationships/oleObject" Target="embeddings/oleObject63.bin"/><Relationship Id="rId123" Type="http://schemas.openxmlformats.org/officeDocument/2006/relationships/oleObject" Target="embeddings/oleObject76.bin"/><Relationship Id="rId144" Type="http://schemas.openxmlformats.org/officeDocument/2006/relationships/image" Target="media/image49.wmf"/><Relationship Id="rId90" Type="http://schemas.openxmlformats.org/officeDocument/2006/relationships/oleObject" Target="embeddings/oleObject56.bin"/><Relationship Id="rId165" Type="http://schemas.openxmlformats.org/officeDocument/2006/relationships/oleObject" Target="embeddings/oleObject100.bin"/><Relationship Id="rId186" Type="http://schemas.openxmlformats.org/officeDocument/2006/relationships/image" Target="media/image67.wmf"/><Relationship Id="rId211" Type="http://schemas.openxmlformats.org/officeDocument/2006/relationships/image" Target="media/image78.wmf"/><Relationship Id="rId232" Type="http://schemas.openxmlformats.org/officeDocument/2006/relationships/image" Target="media/image87.emf"/><Relationship Id="rId253" Type="http://schemas.openxmlformats.org/officeDocument/2006/relationships/image" Target="media/image96.wmf"/><Relationship Id="rId27" Type="http://schemas.openxmlformats.org/officeDocument/2006/relationships/oleObject" Target="embeddings/oleObject10.bin"/><Relationship Id="rId48" Type="http://schemas.openxmlformats.org/officeDocument/2006/relationships/image" Target="media/image21.emf"/><Relationship Id="rId69" Type="http://schemas.openxmlformats.org/officeDocument/2006/relationships/oleObject" Target="embeddings/oleObject39.bin"/><Relationship Id="rId113" Type="http://schemas.openxmlformats.org/officeDocument/2006/relationships/oleObject" Target="embeddings/oleObject70.bin"/><Relationship Id="rId134" Type="http://schemas.openxmlformats.org/officeDocument/2006/relationships/oleObject" Target="embeddings/oleObject83.bin"/><Relationship Id="rId80" Type="http://schemas.openxmlformats.org/officeDocument/2006/relationships/oleObject" Target="embeddings/oleObject50.bin"/><Relationship Id="rId155" Type="http://schemas.openxmlformats.org/officeDocument/2006/relationships/image" Target="media/image54.wmf"/><Relationship Id="rId176" Type="http://schemas.openxmlformats.org/officeDocument/2006/relationships/image" Target="media/image63.wmf"/><Relationship Id="rId197" Type="http://schemas.openxmlformats.org/officeDocument/2006/relationships/image" Target="media/image72.wmf"/><Relationship Id="rId201" Type="http://schemas.openxmlformats.org/officeDocument/2006/relationships/oleObject" Target="embeddings/oleObject121.bin"/><Relationship Id="rId222" Type="http://schemas.openxmlformats.org/officeDocument/2006/relationships/oleObject" Target="embeddings/oleObject133.bin"/><Relationship Id="rId243" Type="http://schemas.openxmlformats.org/officeDocument/2006/relationships/image" Target="media/image92.wmf"/><Relationship Id="rId264" Type="http://schemas.openxmlformats.org/officeDocument/2006/relationships/oleObject" Target="embeddings/oleObject157.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30.bin"/><Relationship Id="rId103" Type="http://schemas.openxmlformats.org/officeDocument/2006/relationships/oleObject" Target="embeddings/oleObject64.bin"/><Relationship Id="rId124" Type="http://schemas.openxmlformats.org/officeDocument/2006/relationships/image" Target="media/image41.wmf"/><Relationship Id="rId70" Type="http://schemas.openxmlformats.org/officeDocument/2006/relationships/oleObject" Target="embeddings/oleObject40.bin"/><Relationship Id="rId91" Type="http://schemas.openxmlformats.org/officeDocument/2006/relationships/image" Target="media/image28.wmf"/><Relationship Id="rId145" Type="http://schemas.openxmlformats.org/officeDocument/2006/relationships/oleObject" Target="embeddings/oleObject89.bin"/><Relationship Id="rId166" Type="http://schemas.openxmlformats.org/officeDocument/2006/relationships/image" Target="media/image59.wmf"/><Relationship Id="rId187" Type="http://schemas.openxmlformats.org/officeDocument/2006/relationships/oleObject" Target="embeddings/oleObject113.bin"/><Relationship Id="rId1" Type="http://schemas.openxmlformats.org/officeDocument/2006/relationships/customXml" Target="../customXml/item1.xml"/><Relationship Id="rId212" Type="http://schemas.openxmlformats.org/officeDocument/2006/relationships/oleObject" Target="embeddings/oleObject127.bin"/><Relationship Id="rId233" Type="http://schemas.openxmlformats.org/officeDocument/2006/relationships/oleObject" Target="embeddings/oleObject139.bin"/><Relationship Id="rId254" Type="http://schemas.openxmlformats.org/officeDocument/2006/relationships/oleObject" Target="embeddings/oleObject151.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37.wmf"/><Relationship Id="rId60" Type="http://schemas.openxmlformats.org/officeDocument/2006/relationships/oleObject" Target="embeddings/oleObject31.bin"/><Relationship Id="rId81" Type="http://schemas.openxmlformats.org/officeDocument/2006/relationships/oleObject" Target="embeddings/oleObject51.bin"/><Relationship Id="rId135" Type="http://schemas.openxmlformats.org/officeDocument/2006/relationships/image" Target="media/image45.wmf"/><Relationship Id="rId156" Type="http://schemas.openxmlformats.org/officeDocument/2006/relationships/oleObject" Target="embeddings/oleObject95.bin"/><Relationship Id="rId177" Type="http://schemas.openxmlformats.org/officeDocument/2006/relationships/oleObject" Target="embeddings/oleObject107.bin"/><Relationship Id="rId198" Type="http://schemas.openxmlformats.org/officeDocument/2006/relationships/oleObject" Target="embeddings/oleObject119.bin"/><Relationship Id="rId202" Type="http://schemas.openxmlformats.org/officeDocument/2006/relationships/image" Target="media/image74.wmf"/><Relationship Id="rId223" Type="http://schemas.openxmlformats.org/officeDocument/2006/relationships/image" Target="media/image83.wmf"/><Relationship Id="rId244" Type="http://schemas.openxmlformats.org/officeDocument/2006/relationships/oleObject" Target="embeddings/oleObject145.bin"/><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header" Target="header1.xml"/><Relationship Id="rId50" Type="http://schemas.openxmlformats.org/officeDocument/2006/relationships/image" Target="media/image22.png"/><Relationship Id="rId104" Type="http://schemas.openxmlformats.org/officeDocument/2006/relationships/image" Target="media/image33.wmf"/><Relationship Id="rId125" Type="http://schemas.openxmlformats.org/officeDocument/2006/relationships/oleObject" Target="embeddings/oleObject77.bin"/><Relationship Id="rId146" Type="http://schemas.openxmlformats.org/officeDocument/2006/relationships/image" Target="media/image50.wmf"/><Relationship Id="rId167" Type="http://schemas.openxmlformats.org/officeDocument/2006/relationships/oleObject" Target="embeddings/oleObject101.bin"/><Relationship Id="rId188" Type="http://schemas.openxmlformats.org/officeDocument/2006/relationships/image" Target="media/image68.wmf"/><Relationship Id="rId71" Type="http://schemas.openxmlformats.org/officeDocument/2006/relationships/oleObject" Target="embeddings/oleObject41.bin"/><Relationship Id="rId92" Type="http://schemas.openxmlformats.org/officeDocument/2006/relationships/oleObject" Target="embeddings/oleObject57.bin"/><Relationship Id="rId213" Type="http://schemas.openxmlformats.org/officeDocument/2006/relationships/image" Target="media/image79.wmf"/><Relationship Id="rId234" Type="http://schemas.openxmlformats.org/officeDocument/2006/relationships/oleObject" Target="embeddings/oleObject140.bin"/><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52.bin"/><Relationship Id="rId40" Type="http://schemas.openxmlformats.org/officeDocument/2006/relationships/image" Target="media/image17.wmf"/><Relationship Id="rId115" Type="http://schemas.openxmlformats.org/officeDocument/2006/relationships/oleObject" Target="embeddings/oleObject71.bin"/><Relationship Id="rId136" Type="http://schemas.openxmlformats.org/officeDocument/2006/relationships/oleObject" Target="embeddings/oleObject84.bin"/><Relationship Id="rId157" Type="http://schemas.openxmlformats.org/officeDocument/2006/relationships/image" Target="media/image55.wmf"/><Relationship Id="rId178" Type="http://schemas.openxmlformats.org/officeDocument/2006/relationships/image" Target="media/image64.wmf"/><Relationship Id="rId61" Type="http://schemas.openxmlformats.org/officeDocument/2006/relationships/image" Target="media/image23.wmf"/><Relationship Id="rId82" Type="http://schemas.openxmlformats.org/officeDocument/2006/relationships/image" Target="media/image24.wmf"/><Relationship Id="rId199" Type="http://schemas.openxmlformats.org/officeDocument/2006/relationships/image" Target="media/image73.wmf"/><Relationship Id="rId203" Type="http://schemas.openxmlformats.org/officeDocument/2006/relationships/oleObject" Target="embeddings/oleObject122.bin"/><Relationship Id="rId19" Type="http://schemas.openxmlformats.org/officeDocument/2006/relationships/oleObject" Target="embeddings/oleObject6.bin"/><Relationship Id="rId224" Type="http://schemas.openxmlformats.org/officeDocument/2006/relationships/oleObject" Target="embeddings/oleObject134.bin"/><Relationship Id="rId245" Type="http://schemas.openxmlformats.org/officeDocument/2006/relationships/image" Target="media/image93.wmf"/><Relationship Id="rId266" Type="http://schemas.openxmlformats.org/officeDocument/2006/relationships/footer" Target="footer1.xml"/><Relationship Id="rId30" Type="http://schemas.openxmlformats.org/officeDocument/2006/relationships/image" Target="media/image12.wmf"/><Relationship Id="rId105" Type="http://schemas.openxmlformats.org/officeDocument/2006/relationships/oleObject" Target="embeddings/oleObject65.bin"/><Relationship Id="rId126" Type="http://schemas.openxmlformats.org/officeDocument/2006/relationships/oleObject" Target="embeddings/oleObject78.bin"/><Relationship Id="rId147" Type="http://schemas.openxmlformats.org/officeDocument/2006/relationships/oleObject" Target="embeddings/oleObject90.bin"/><Relationship Id="rId168" Type="http://schemas.openxmlformats.org/officeDocument/2006/relationships/oleObject" Target="embeddings/oleObject102.bin"/><Relationship Id="rId51" Type="http://schemas.openxmlformats.org/officeDocument/2006/relationships/oleObject" Target="embeddings/oleObject22.bin"/><Relationship Id="rId72" Type="http://schemas.openxmlformats.org/officeDocument/2006/relationships/oleObject" Target="embeddings/oleObject42.bin"/><Relationship Id="rId93" Type="http://schemas.openxmlformats.org/officeDocument/2006/relationships/image" Target="media/image29.wmf"/><Relationship Id="rId189" Type="http://schemas.openxmlformats.org/officeDocument/2006/relationships/oleObject" Target="embeddings/oleObject114.bin"/><Relationship Id="rId3" Type="http://schemas.openxmlformats.org/officeDocument/2006/relationships/styles" Target="styles.xml"/><Relationship Id="rId214" Type="http://schemas.openxmlformats.org/officeDocument/2006/relationships/oleObject" Target="embeddings/oleObject128.bin"/><Relationship Id="rId235" Type="http://schemas.openxmlformats.org/officeDocument/2006/relationships/image" Target="media/image88.wmf"/><Relationship Id="rId256" Type="http://schemas.openxmlformats.org/officeDocument/2006/relationships/image" Target="media/image97.wmf"/><Relationship Id="rId116" Type="http://schemas.openxmlformats.org/officeDocument/2006/relationships/image" Target="media/image38.wmf"/><Relationship Id="rId137" Type="http://schemas.openxmlformats.org/officeDocument/2006/relationships/image" Target="media/image46.wmf"/><Relationship Id="rId158" Type="http://schemas.openxmlformats.org/officeDocument/2006/relationships/oleObject" Target="embeddings/oleObject96.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32.bin"/><Relationship Id="rId83" Type="http://schemas.openxmlformats.org/officeDocument/2006/relationships/oleObject" Target="embeddings/oleObject52.bin"/><Relationship Id="rId179" Type="http://schemas.openxmlformats.org/officeDocument/2006/relationships/oleObject" Target="embeddings/oleObject108.bin"/><Relationship Id="rId190" Type="http://schemas.openxmlformats.org/officeDocument/2006/relationships/image" Target="media/image69.png"/><Relationship Id="rId204" Type="http://schemas.openxmlformats.org/officeDocument/2006/relationships/image" Target="media/image75.wmf"/><Relationship Id="rId225" Type="http://schemas.openxmlformats.org/officeDocument/2006/relationships/oleObject" Target="embeddings/oleObject135.bin"/><Relationship Id="rId246" Type="http://schemas.openxmlformats.org/officeDocument/2006/relationships/oleObject" Target="embeddings/oleObject146.bin"/><Relationship Id="rId267" Type="http://schemas.openxmlformats.org/officeDocument/2006/relationships/fontTable" Target="fontTable.xml"/><Relationship Id="rId106" Type="http://schemas.openxmlformats.org/officeDocument/2006/relationships/oleObject" Target="embeddings/oleObject66.bin"/><Relationship Id="rId127" Type="http://schemas.openxmlformats.org/officeDocument/2006/relationships/image" Target="media/image42.e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23.bin"/><Relationship Id="rId73" Type="http://schemas.openxmlformats.org/officeDocument/2006/relationships/oleObject" Target="embeddings/oleObject43.bin"/><Relationship Id="rId94" Type="http://schemas.openxmlformats.org/officeDocument/2006/relationships/oleObject" Target="embeddings/oleObject58.bin"/><Relationship Id="rId148" Type="http://schemas.openxmlformats.org/officeDocument/2006/relationships/image" Target="media/image51.wmf"/><Relationship Id="rId169" Type="http://schemas.openxmlformats.org/officeDocument/2006/relationships/image" Target="media/image60.wmf"/><Relationship Id="rId4" Type="http://schemas.openxmlformats.org/officeDocument/2006/relationships/settings" Target="settings.xml"/><Relationship Id="rId180" Type="http://schemas.openxmlformats.org/officeDocument/2006/relationships/image" Target="media/image65.wmf"/><Relationship Id="rId215" Type="http://schemas.openxmlformats.org/officeDocument/2006/relationships/oleObject" Target="embeddings/oleObject129.bin"/><Relationship Id="rId236" Type="http://schemas.openxmlformats.org/officeDocument/2006/relationships/oleObject" Target="embeddings/oleObject141.bin"/><Relationship Id="rId257" Type="http://schemas.openxmlformats.org/officeDocument/2006/relationships/oleObject" Target="embeddings/oleObject153.bin"/><Relationship Id="rId42" Type="http://schemas.openxmlformats.org/officeDocument/2006/relationships/image" Target="media/image18.wmf"/><Relationship Id="rId84" Type="http://schemas.openxmlformats.org/officeDocument/2006/relationships/image" Target="media/image25.wmf"/><Relationship Id="rId138" Type="http://schemas.openxmlformats.org/officeDocument/2006/relationships/oleObject" Target="embeddings/oleObject85.bin"/><Relationship Id="rId191" Type="http://schemas.openxmlformats.org/officeDocument/2006/relationships/oleObject" Target="embeddings/oleObject115.bin"/><Relationship Id="rId205" Type="http://schemas.openxmlformats.org/officeDocument/2006/relationships/oleObject" Target="embeddings/oleObject123.bin"/><Relationship Id="rId247" Type="http://schemas.openxmlformats.org/officeDocument/2006/relationships/oleObject" Target="embeddings/oleObject14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0A92A1-DEB6-47AE-8834-091DCD59F3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1</Pages>
  <Words>4430</Words>
  <Characters>25252</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cp:lastPrinted>2022-10-02T11:04:00Z</cp:lastPrinted>
  <dcterms:created xsi:type="dcterms:W3CDTF">2024-10-04T06:49:00Z</dcterms:created>
  <dcterms:modified xsi:type="dcterms:W3CDTF">2024-10-24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